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220822" w14:textId="56F70E03" w:rsidR="00091DFD" w:rsidRPr="008B2052" w:rsidRDefault="00087BDD" w:rsidP="00087BDD">
      <w:pPr>
        <w:spacing w:line="240" w:lineRule="auto"/>
        <w:jc w:val="center"/>
        <w:rPr>
          <w:rFonts w:eastAsia="Times New Roman" w:cs="Times New Roman"/>
          <w:color w:val="000000"/>
          <w:szCs w:val="24"/>
        </w:rPr>
      </w:pPr>
      <w:r>
        <w:rPr>
          <w:rFonts w:eastAsia="Times New Roman" w:cs="Times New Roman"/>
          <w:b/>
          <w:bCs/>
          <w:color w:val="000000"/>
          <w:sz w:val="28"/>
          <w:szCs w:val="28"/>
        </w:rPr>
        <w:t>PENGEMBANGAN KAKAS VISUALISASI</w:t>
      </w:r>
      <w:r w:rsidR="00750431">
        <w:rPr>
          <w:rFonts w:eastAsia="Times New Roman" w:cs="Times New Roman"/>
          <w:b/>
          <w:bCs/>
          <w:color w:val="000000"/>
          <w:sz w:val="28"/>
          <w:szCs w:val="28"/>
        </w:rPr>
        <w:t xml:space="preserve"> DENGAN DETEKSI STRUKTUR DATA</w:t>
      </w:r>
      <w:r>
        <w:rPr>
          <w:rFonts w:eastAsia="Times New Roman" w:cs="Times New Roman"/>
          <w:b/>
          <w:bCs/>
          <w:color w:val="000000"/>
          <w:sz w:val="28"/>
          <w:szCs w:val="28"/>
        </w:rPr>
        <w:t xml:space="preserve"> GRAF </w:t>
      </w:r>
      <w:r w:rsidR="00750431">
        <w:rPr>
          <w:rFonts w:eastAsia="Times New Roman" w:cs="Times New Roman"/>
          <w:b/>
          <w:bCs/>
          <w:color w:val="000000"/>
          <w:sz w:val="28"/>
          <w:szCs w:val="28"/>
        </w:rPr>
        <w:t>DARI</w:t>
      </w:r>
      <w:r>
        <w:rPr>
          <w:rFonts w:eastAsia="Times New Roman" w:cs="Times New Roman"/>
          <w:b/>
          <w:bCs/>
          <w:color w:val="000000"/>
          <w:sz w:val="28"/>
          <w:szCs w:val="28"/>
        </w:rPr>
        <w:t xml:space="preserve"> </w:t>
      </w:r>
      <w:r w:rsidR="00750431">
        <w:rPr>
          <w:rFonts w:eastAsia="Times New Roman" w:cs="Times New Roman"/>
          <w:b/>
          <w:bCs/>
          <w:color w:val="000000"/>
          <w:sz w:val="28"/>
          <w:szCs w:val="28"/>
        </w:rPr>
        <w:t xml:space="preserve">KODE </w:t>
      </w:r>
      <w:r>
        <w:rPr>
          <w:rFonts w:eastAsia="Times New Roman" w:cs="Times New Roman"/>
          <w:b/>
          <w:bCs/>
          <w:color w:val="000000"/>
          <w:sz w:val="28"/>
          <w:szCs w:val="28"/>
        </w:rPr>
        <w:t xml:space="preserve">PROGRAM UNTUK </w:t>
      </w:r>
      <w:r w:rsidR="00750431">
        <w:rPr>
          <w:rFonts w:eastAsia="Times New Roman" w:cs="Times New Roman"/>
          <w:b/>
          <w:bCs/>
          <w:color w:val="000000"/>
          <w:sz w:val="28"/>
          <w:szCs w:val="28"/>
        </w:rPr>
        <w:t>PEMBELAJARAN PEM</w:t>
      </w:r>
      <w:r>
        <w:rPr>
          <w:rFonts w:eastAsia="Times New Roman" w:cs="Times New Roman"/>
          <w:b/>
          <w:bCs/>
          <w:color w:val="000000"/>
          <w:sz w:val="28"/>
          <w:szCs w:val="28"/>
        </w:rPr>
        <w:t>ROGRAM</w:t>
      </w:r>
      <w:r w:rsidR="00750431">
        <w:rPr>
          <w:rFonts w:eastAsia="Times New Roman" w:cs="Times New Roman"/>
          <w:b/>
          <w:bCs/>
          <w:color w:val="000000"/>
          <w:sz w:val="28"/>
          <w:szCs w:val="28"/>
        </w:rPr>
        <w:t>AN GRAF</w:t>
      </w:r>
    </w:p>
    <w:p w14:paraId="739EE3A1"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18F8B2E" w14:textId="77777777" w:rsidR="00197390" w:rsidRDefault="00197390" w:rsidP="00091DFD">
      <w:pPr>
        <w:spacing w:line="240" w:lineRule="auto"/>
        <w:jc w:val="center"/>
        <w:rPr>
          <w:rFonts w:eastAsia="Times New Roman" w:cs="Times New Roman"/>
          <w:b/>
          <w:bCs/>
          <w:color w:val="000000"/>
          <w:sz w:val="28"/>
          <w:szCs w:val="28"/>
        </w:rPr>
      </w:pPr>
    </w:p>
    <w:p w14:paraId="6ADB2891" w14:textId="77777777" w:rsidR="00197390" w:rsidRDefault="00197390" w:rsidP="00091DFD">
      <w:pPr>
        <w:spacing w:line="240" w:lineRule="auto"/>
        <w:jc w:val="center"/>
        <w:rPr>
          <w:rFonts w:eastAsia="Times New Roman" w:cs="Times New Roman"/>
          <w:b/>
          <w:bCs/>
          <w:color w:val="000000"/>
          <w:sz w:val="28"/>
          <w:szCs w:val="28"/>
        </w:rPr>
      </w:pPr>
    </w:p>
    <w:p w14:paraId="74B0401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2898285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0509E65" w14:textId="61B3A850"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14:paraId="5FD96E2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363592F"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05612E7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3FCB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66D7E5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21943E26" w14:textId="77777777" w:rsidR="00197390" w:rsidRDefault="00197390" w:rsidP="00091DFD">
      <w:pPr>
        <w:spacing w:line="240" w:lineRule="auto"/>
        <w:jc w:val="center"/>
        <w:rPr>
          <w:rFonts w:eastAsia="Times New Roman" w:cs="Times New Roman"/>
          <w:b/>
          <w:bCs/>
          <w:color w:val="000000"/>
          <w:szCs w:val="24"/>
        </w:rPr>
      </w:pPr>
    </w:p>
    <w:p w14:paraId="4F210548" w14:textId="77777777" w:rsidR="00197390" w:rsidRDefault="00197390" w:rsidP="00091DFD">
      <w:pPr>
        <w:spacing w:line="240" w:lineRule="auto"/>
        <w:jc w:val="center"/>
        <w:rPr>
          <w:rFonts w:eastAsia="Times New Roman" w:cs="Times New Roman"/>
          <w:b/>
          <w:bCs/>
          <w:color w:val="000000"/>
          <w:szCs w:val="24"/>
        </w:rPr>
      </w:pPr>
    </w:p>
    <w:p w14:paraId="40D46DF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08AF8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5E6ACA5D"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41E24985"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212B5733"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16BCF7E0"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A7E16A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236F88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11EA1FC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5DD2C880"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08EF62D" wp14:editId="1787034D">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7A62BCD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8F3D5AE"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D594FF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665ED70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F6C2F3D"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45D0F20"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111A21E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2938E9C" w14:textId="20AD4ACF" w:rsidR="00091DFD" w:rsidRPr="008B2052" w:rsidRDefault="00FF6685"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Juni</w:t>
      </w:r>
      <w:r w:rsidR="00091DFD" w:rsidRPr="008B2052">
        <w:rPr>
          <w:rFonts w:eastAsia="Times New Roman" w:cs="Times New Roman"/>
          <w:b/>
          <w:bCs/>
          <w:color w:val="000000"/>
          <w:sz w:val="28"/>
          <w:szCs w:val="28"/>
        </w:rPr>
        <w:t xml:space="preserve"> 20</w:t>
      </w:r>
      <w:r w:rsidR="00654DE2">
        <w:rPr>
          <w:rFonts w:eastAsia="Times New Roman" w:cs="Times New Roman"/>
          <w:b/>
          <w:bCs/>
          <w:color w:val="000000"/>
          <w:sz w:val="28"/>
          <w:szCs w:val="28"/>
        </w:rPr>
        <w:t>18</w:t>
      </w:r>
    </w:p>
    <w:p w14:paraId="61D2BB87" w14:textId="77777777" w:rsidR="00091DFD" w:rsidRDefault="00091DFD" w:rsidP="00091DFD">
      <w:pPr>
        <w:jc w:val="center"/>
      </w:pPr>
    </w:p>
    <w:p w14:paraId="6C712778" w14:textId="77777777" w:rsidR="00091DFD" w:rsidRDefault="00091DFD" w:rsidP="00091DFD">
      <w:pPr>
        <w:jc w:val="center"/>
      </w:pPr>
    </w:p>
    <w:p w14:paraId="4C04295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5D8E763D" w14:textId="402CD0FD" w:rsidR="00001606" w:rsidRDefault="00001606" w:rsidP="00D82751">
      <w:pPr>
        <w:pStyle w:val="Heading1"/>
      </w:pPr>
      <w:bookmarkStart w:id="0" w:name="_Toc516038571"/>
      <w:r>
        <w:lastRenderedPageBreak/>
        <w:t>ABSTRAK</w:t>
      </w:r>
      <w:bookmarkEnd w:id="0"/>
    </w:p>
    <w:p w14:paraId="125A40A5" w14:textId="69540978" w:rsidR="00001606" w:rsidRDefault="00001606" w:rsidP="00001606">
      <w:pPr>
        <w:spacing w:line="240" w:lineRule="auto"/>
        <w:jc w:val="center"/>
        <w:rPr>
          <w:rFonts w:eastAsia="Times New Roman" w:cs="Times New Roman"/>
          <w:b/>
          <w:bCs/>
          <w:color w:val="000000"/>
          <w:sz w:val="28"/>
          <w:szCs w:val="28"/>
        </w:rPr>
      </w:pPr>
    </w:p>
    <w:p w14:paraId="57FC2944" w14:textId="3E3C626C" w:rsidR="00001606" w:rsidRDefault="00750431"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 DENGAN DETEKSI STRUKTUR DATA GRAF DARI KODE PROGRAM UNTUK PEMBELAJARAN PEMROGRAMAN GRAF</w:t>
      </w:r>
    </w:p>
    <w:p w14:paraId="52793AAD" w14:textId="3990B98D" w:rsidR="00001606" w:rsidRDefault="00001606" w:rsidP="00001606">
      <w:pPr>
        <w:spacing w:line="240" w:lineRule="auto"/>
        <w:jc w:val="center"/>
        <w:rPr>
          <w:rFonts w:eastAsia="Times New Roman" w:cs="Times New Roman"/>
          <w:b/>
          <w:bCs/>
          <w:color w:val="000000"/>
          <w:sz w:val="28"/>
          <w:szCs w:val="28"/>
        </w:rPr>
      </w:pPr>
    </w:p>
    <w:p w14:paraId="7A50141C" w14:textId="77777777" w:rsidR="00001606" w:rsidRPr="00001606" w:rsidRDefault="00001606" w:rsidP="00001606">
      <w:pPr>
        <w:spacing w:line="240" w:lineRule="auto"/>
        <w:jc w:val="center"/>
        <w:rPr>
          <w:rFonts w:eastAsia="Times New Roman" w:cs="Times New Roman"/>
          <w:color w:val="000000"/>
          <w:szCs w:val="24"/>
        </w:rPr>
      </w:pPr>
      <w:r w:rsidRPr="00001606">
        <w:rPr>
          <w:rFonts w:eastAsia="Times New Roman" w:cs="Times New Roman"/>
          <w:bCs/>
          <w:color w:val="000000"/>
          <w:szCs w:val="24"/>
        </w:rPr>
        <w:t>Oleh</w:t>
      </w:r>
    </w:p>
    <w:p w14:paraId="6D207624"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11614515"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002B2DAB" w14:textId="5BA3EFCC" w:rsidR="00001606" w:rsidRDefault="00001606" w:rsidP="00001606">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24E342F8" w14:textId="52FFD4A1" w:rsidR="00001606" w:rsidRDefault="00001606" w:rsidP="00001606">
      <w:pPr>
        <w:spacing w:line="240" w:lineRule="auto"/>
        <w:jc w:val="center"/>
        <w:rPr>
          <w:rFonts w:eastAsia="Times New Roman" w:cs="Times New Roman"/>
          <w:b/>
          <w:bCs/>
          <w:color w:val="000000"/>
          <w:sz w:val="28"/>
          <w:szCs w:val="28"/>
        </w:rPr>
      </w:pPr>
    </w:p>
    <w:p w14:paraId="3B8D0F43" w14:textId="4E5514CF" w:rsidR="0059046A" w:rsidRDefault="0059046A" w:rsidP="00001606">
      <w:pPr>
        <w:spacing w:line="240" w:lineRule="auto"/>
        <w:jc w:val="center"/>
        <w:rPr>
          <w:rFonts w:eastAsia="Times New Roman" w:cs="Times New Roman"/>
          <w:b/>
          <w:bCs/>
          <w:color w:val="000000"/>
          <w:sz w:val="28"/>
          <w:szCs w:val="28"/>
        </w:rPr>
      </w:pPr>
    </w:p>
    <w:p w14:paraId="310C2A28" w14:textId="10429D74" w:rsidR="008E306C" w:rsidRDefault="008E306C" w:rsidP="00001606">
      <w:pPr>
        <w:spacing w:line="240" w:lineRule="auto"/>
        <w:jc w:val="center"/>
        <w:rPr>
          <w:rFonts w:eastAsia="Times New Roman" w:cs="Times New Roman"/>
          <w:b/>
          <w:bCs/>
          <w:color w:val="000000"/>
          <w:sz w:val="28"/>
          <w:szCs w:val="28"/>
        </w:rPr>
      </w:pPr>
    </w:p>
    <w:p w14:paraId="665EFCD0" w14:textId="6D550262" w:rsidR="0013492A" w:rsidRDefault="00EF29E3" w:rsidP="008E306C">
      <w:pPr>
        <w:spacing w:line="240" w:lineRule="auto"/>
        <w:rPr>
          <w:rFonts w:eastAsia="Times New Roman" w:cs="Times New Roman"/>
          <w:bCs/>
          <w:color w:val="000000"/>
          <w:szCs w:val="28"/>
          <w:lang w:val="en-US"/>
        </w:rPr>
      </w:pPr>
      <w:r>
        <w:rPr>
          <w:rFonts w:eastAsia="Times New Roman" w:cs="Times New Roman"/>
          <w:bCs/>
          <w:color w:val="000000"/>
          <w:szCs w:val="28"/>
          <w:lang w:val="en-US"/>
        </w:rPr>
        <w:t xml:space="preserve">Pemrograman struktur data memiliki tingkat kesulitan yang tinggi bagi sebagian besar peserta didik, karena pemrograman struktur data merupakan konsep data abstrak </w:t>
      </w:r>
      <w:r w:rsidR="009A23CC">
        <w:rPr>
          <w:rFonts w:eastAsia="Times New Roman" w:cs="Times New Roman"/>
          <w:bCs/>
          <w:color w:val="000000"/>
          <w:szCs w:val="28"/>
          <w:lang w:val="en-US"/>
        </w:rPr>
        <w:t xml:space="preserve">yang tersirat </w:t>
      </w:r>
      <w:r>
        <w:rPr>
          <w:rFonts w:eastAsia="Times New Roman" w:cs="Times New Roman"/>
          <w:bCs/>
          <w:color w:val="000000"/>
          <w:szCs w:val="28"/>
          <w:lang w:val="en-US"/>
        </w:rPr>
        <w:t xml:space="preserve">di dalam kode program. </w:t>
      </w:r>
      <w:r w:rsidR="009A23CC">
        <w:rPr>
          <w:rFonts w:eastAsia="Times New Roman" w:cs="Times New Roman"/>
          <w:bCs/>
          <w:color w:val="000000"/>
          <w:szCs w:val="28"/>
          <w:lang w:val="en-US"/>
        </w:rPr>
        <w:t>G</w:t>
      </w:r>
      <w:r>
        <w:rPr>
          <w:rFonts w:eastAsia="Times New Roman" w:cs="Times New Roman"/>
          <w:bCs/>
          <w:color w:val="000000"/>
          <w:szCs w:val="28"/>
          <w:lang w:val="en-US"/>
        </w:rPr>
        <w:t>raf adalah salah satu representasi data abstrak yang terdapat di dalam pemrograman struktur data. Graf memiliki simpul dan sisi yang jika ditulis dalam kode program, maka akan menyulitkan peserta didik untuk memahaminya. Diperlukan sebuah sarana atau alat bantu untuk memudahkan peserta didik dalam mempelajari pemrograman struktur data graf.</w:t>
      </w:r>
    </w:p>
    <w:p w14:paraId="7A4EC3DE" w14:textId="77777777" w:rsidR="00EF29E3" w:rsidRPr="0013492A" w:rsidRDefault="00EF29E3" w:rsidP="008E306C">
      <w:pPr>
        <w:spacing w:line="240" w:lineRule="auto"/>
        <w:rPr>
          <w:rFonts w:eastAsia="Times New Roman" w:cs="Times New Roman"/>
          <w:bCs/>
          <w:color w:val="000000"/>
          <w:szCs w:val="28"/>
          <w:lang w:val="en-US"/>
        </w:rPr>
      </w:pPr>
    </w:p>
    <w:p w14:paraId="55E132F8" w14:textId="77777777" w:rsidR="009A23CC" w:rsidRDefault="005F1305" w:rsidP="008E306C">
      <w:pPr>
        <w:spacing w:line="240" w:lineRule="auto"/>
        <w:rPr>
          <w:rFonts w:eastAsia="Times New Roman" w:cs="Times New Roman"/>
          <w:bCs/>
          <w:color w:val="000000"/>
          <w:szCs w:val="28"/>
        </w:rPr>
      </w:pPr>
      <w:r>
        <w:rPr>
          <w:rFonts w:eastAsia="Times New Roman" w:cs="Times New Roman"/>
          <w:bCs/>
          <w:color w:val="000000"/>
          <w:szCs w:val="28"/>
          <w:lang w:val="en-US"/>
        </w:rPr>
        <w:t xml:space="preserve">Teknik visualisasi diusulkan dalam penelitian tesis ini sebagai salah satu solusi untuk membantu peserta didik dalam mempelajari pemrograman struktur data graf. </w:t>
      </w:r>
      <w:r w:rsidR="00BA38F0">
        <w:rPr>
          <w:rFonts w:eastAsia="Times New Roman" w:cs="Times New Roman"/>
          <w:bCs/>
          <w:color w:val="000000"/>
          <w:szCs w:val="28"/>
        </w:rPr>
        <w:t xml:space="preserve">Tujuan penelitian </w:t>
      </w:r>
      <w:r w:rsidR="00704757">
        <w:rPr>
          <w:rFonts w:eastAsia="Times New Roman" w:cs="Times New Roman"/>
          <w:bCs/>
          <w:color w:val="000000"/>
          <w:szCs w:val="28"/>
          <w:lang w:val="en-US"/>
        </w:rPr>
        <w:t xml:space="preserve">tesis </w:t>
      </w:r>
      <w:r w:rsidR="00BA38F0">
        <w:rPr>
          <w:rFonts w:eastAsia="Times New Roman" w:cs="Times New Roman"/>
          <w:bCs/>
          <w:color w:val="000000"/>
          <w:szCs w:val="28"/>
        </w:rPr>
        <w:t xml:space="preserve">ini adalah menghasilkan kakas visualisasi </w:t>
      </w:r>
      <w:r w:rsidR="00704757">
        <w:rPr>
          <w:rFonts w:eastAsia="Times New Roman" w:cs="Times New Roman"/>
          <w:bCs/>
          <w:color w:val="000000"/>
          <w:szCs w:val="28"/>
          <w:lang w:val="en-US"/>
        </w:rPr>
        <w:t xml:space="preserve">struktur data graf </w:t>
      </w:r>
      <w:r w:rsidR="00337DE7">
        <w:rPr>
          <w:rFonts w:eastAsia="Times New Roman" w:cs="Times New Roman"/>
          <w:bCs/>
          <w:color w:val="000000"/>
          <w:szCs w:val="28"/>
          <w:lang w:val="en-US"/>
        </w:rPr>
        <w:t xml:space="preserve">dari kode program </w:t>
      </w:r>
      <w:r w:rsidR="00BA38F0">
        <w:rPr>
          <w:rFonts w:eastAsia="Times New Roman" w:cs="Times New Roman"/>
          <w:bCs/>
          <w:color w:val="000000"/>
          <w:szCs w:val="28"/>
        </w:rPr>
        <w:t xml:space="preserve">sebagai pendekatan untuk memahami </w:t>
      </w:r>
      <w:r w:rsidR="00B741D9">
        <w:rPr>
          <w:rFonts w:eastAsia="Times New Roman" w:cs="Times New Roman"/>
          <w:bCs/>
          <w:color w:val="000000"/>
          <w:szCs w:val="28"/>
        </w:rPr>
        <w:t>kode program</w:t>
      </w:r>
      <w:r w:rsidR="00337DE7">
        <w:rPr>
          <w:rFonts w:eastAsia="Times New Roman" w:cs="Times New Roman"/>
          <w:bCs/>
          <w:color w:val="000000"/>
          <w:szCs w:val="28"/>
          <w:lang w:val="en-US"/>
        </w:rPr>
        <w:t xml:space="preserve"> yang berisi struktur data graf</w:t>
      </w:r>
      <w:r w:rsidR="00B741D9">
        <w:rPr>
          <w:rFonts w:eastAsia="Times New Roman" w:cs="Times New Roman"/>
          <w:bCs/>
          <w:color w:val="000000"/>
          <w:szCs w:val="28"/>
        </w:rPr>
        <w:t xml:space="preserve">. Penelitian ini adalah pengembangan kakas dari </w:t>
      </w:r>
      <w:r w:rsidR="00B741D9" w:rsidRPr="00B741D9">
        <w:rPr>
          <w:rFonts w:eastAsia="Times New Roman" w:cs="Times New Roman"/>
          <w:bCs/>
          <w:i/>
          <w:color w:val="000000"/>
          <w:szCs w:val="28"/>
        </w:rPr>
        <w:t>pythontutor.com</w:t>
      </w:r>
      <w:r w:rsidR="00932FE9">
        <w:rPr>
          <w:rFonts w:eastAsia="Times New Roman" w:cs="Times New Roman"/>
          <w:bCs/>
          <w:i/>
          <w:color w:val="000000"/>
          <w:szCs w:val="28"/>
        </w:rPr>
        <w:t xml:space="preserve"> </w:t>
      </w:r>
      <w:r w:rsidR="00932FE9" w:rsidRPr="00932FE9">
        <w:rPr>
          <w:rFonts w:eastAsia="Times New Roman" w:cs="Times New Roman"/>
          <w:bCs/>
          <w:color w:val="000000"/>
          <w:szCs w:val="28"/>
        </w:rPr>
        <w:t>(OPT)</w:t>
      </w:r>
      <w:r w:rsidR="00B741D9">
        <w:rPr>
          <w:rFonts w:eastAsia="Times New Roman" w:cs="Times New Roman"/>
          <w:bCs/>
          <w:color w:val="000000"/>
          <w:szCs w:val="28"/>
        </w:rPr>
        <w:t xml:space="preserve">. </w:t>
      </w:r>
      <w:r w:rsidR="00932FE9">
        <w:rPr>
          <w:rFonts w:eastAsia="Times New Roman" w:cs="Times New Roman"/>
          <w:bCs/>
          <w:color w:val="000000"/>
          <w:szCs w:val="28"/>
        </w:rPr>
        <w:t xml:space="preserve">Metode </w:t>
      </w:r>
      <w:r w:rsidR="004F3D8D">
        <w:rPr>
          <w:rFonts w:eastAsia="Times New Roman" w:cs="Times New Roman"/>
          <w:bCs/>
          <w:color w:val="000000"/>
          <w:szCs w:val="28"/>
        </w:rPr>
        <w:t xml:space="preserve">pengukuran kinerja </w:t>
      </w:r>
      <w:r w:rsidR="00932FE9">
        <w:rPr>
          <w:rFonts w:eastAsia="Times New Roman" w:cs="Times New Roman"/>
          <w:bCs/>
          <w:color w:val="000000"/>
          <w:szCs w:val="28"/>
        </w:rPr>
        <w:t>yang digunakan adala</w:t>
      </w:r>
      <w:r w:rsidR="004F3D8D">
        <w:rPr>
          <w:rFonts w:eastAsia="Times New Roman" w:cs="Times New Roman"/>
          <w:bCs/>
          <w:color w:val="000000"/>
          <w:szCs w:val="28"/>
        </w:rPr>
        <w:t>h evaluasi visualisasi. Tekniknya meng</w:t>
      </w:r>
      <w:r w:rsidR="00932FE9">
        <w:rPr>
          <w:rFonts w:eastAsia="Times New Roman" w:cs="Times New Roman"/>
          <w:bCs/>
          <w:color w:val="000000"/>
          <w:szCs w:val="28"/>
        </w:rPr>
        <w:t xml:space="preserve">gunakan </w:t>
      </w:r>
      <w:r w:rsidR="004F3D8D">
        <w:rPr>
          <w:rFonts w:eastAsia="Times New Roman" w:cs="Times New Roman"/>
          <w:bCs/>
          <w:color w:val="000000"/>
          <w:szCs w:val="28"/>
        </w:rPr>
        <w:t>kuesioner</w:t>
      </w:r>
      <w:r w:rsidR="00932FE9">
        <w:rPr>
          <w:rFonts w:eastAsia="Times New Roman" w:cs="Times New Roman"/>
          <w:bCs/>
          <w:color w:val="000000"/>
          <w:szCs w:val="28"/>
        </w:rPr>
        <w:t xml:space="preserve"> </w:t>
      </w:r>
      <w:r w:rsidR="00932FE9" w:rsidRPr="004F3D8D">
        <w:rPr>
          <w:rFonts w:eastAsia="Times New Roman" w:cs="Times New Roman"/>
          <w:bCs/>
          <w:i/>
          <w:color w:val="000000"/>
          <w:szCs w:val="28"/>
        </w:rPr>
        <w:t>online</w:t>
      </w:r>
      <w:r w:rsidR="00932FE9">
        <w:rPr>
          <w:rFonts w:eastAsia="Times New Roman" w:cs="Times New Roman"/>
          <w:bCs/>
          <w:color w:val="000000"/>
          <w:szCs w:val="28"/>
        </w:rPr>
        <w:t xml:space="preserve"> dengan empat tahap, yaitu tahap pertama mengisi biodata responden, tahap kedua menyelesaikan pretes, tahap ketiga simulasi</w:t>
      </w:r>
      <w:r>
        <w:rPr>
          <w:rFonts w:eastAsia="Times New Roman" w:cs="Times New Roman"/>
          <w:bCs/>
          <w:color w:val="000000"/>
          <w:szCs w:val="28"/>
          <w:lang w:val="en-US"/>
        </w:rPr>
        <w:t xml:space="preserve"> yang dibagi menjadi dua skenario. Skenario pertama, responden</w:t>
      </w:r>
      <w:r w:rsidR="00932FE9">
        <w:rPr>
          <w:rFonts w:eastAsia="Times New Roman" w:cs="Times New Roman"/>
          <w:bCs/>
          <w:color w:val="000000"/>
          <w:szCs w:val="28"/>
        </w:rPr>
        <w:t xml:space="preserve"> menggunakan kakas OPT </w:t>
      </w:r>
      <w:r>
        <w:rPr>
          <w:rFonts w:eastAsia="Times New Roman" w:cs="Times New Roman"/>
          <w:bCs/>
          <w:color w:val="000000"/>
          <w:szCs w:val="28"/>
          <w:lang w:val="en-US"/>
        </w:rPr>
        <w:t>kemudian</w:t>
      </w:r>
      <w:r w:rsidR="00932FE9">
        <w:rPr>
          <w:rFonts w:eastAsia="Times New Roman" w:cs="Times New Roman"/>
          <w:bCs/>
          <w:color w:val="000000"/>
          <w:szCs w:val="28"/>
        </w:rPr>
        <w:t xml:space="preserve"> kakas hasil pen</w:t>
      </w:r>
      <w:r>
        <w:rPr>
          <w:rFonts w:eastAsia="Times New Roman" w:cs="Times New Roman"/>
          <w:bCs/>
          <w:color w:val="000000"/>
          <w:szCs w:val="28"/>
          <w:lang w:val="en-US"/>
        </w:rPr>
        <w:t>elitian</w:t>
      </w:r>
      <w:r w:rsidR="00932FE9">
        <w:rPr>
          <w:rFonts w:eastAsia="Times New Roman" w:cs="Times New Roman"/>
          <w:bCs/>
          <w:color w:val="000000"/>
          <w:szCs w:val="28"/>
        </w:rPr>
        <w:t>.</w:t>
      </w:r>
      <w:r>
        <w:rPr>
          <w:rFonts w:eastAsia="Times New Roman" w:cs="Times New Roman"/>
          <w:bCs/>
          <w:color w:val="000000"/>
          <w:szCs w:val="28"/>
          <w:lang w:val="en-US"/>
        </w:rPr>
        <w:t xml:space="preserve"> Skenario kedua, responden menggunakan kakas hasil penelitian</w:t>
      </w:r>
      <w:r w:rsidR="002E129A">
        <w:rPr>
          <w:rFonts w:eastAsia="Times New Roman" w:cs="Times New Roman"/>
          <w:bCs/>
          <w:color w:val="000000"/>
          <w:szCs w:val="28"/>
          <w:lang w:val="en-US"/>
        </w:rPr>
        <w:t xml:space="preserve"> kemudian kakas OPT.</w:t>
      </w:r>
      <w:r w:rsidR="00932FE9">
        <w:rPr>
          <w:rFonts w:eastAsia="Times New Roman" w:cs="Times New Roman"/>
          <w:bCs/>
          <w:color w:val="000000"/>
          <w:szCs w:val="28"/>
        </w:rPr>
        <w:t xml:space="preserve"> Tahap terakhir responden menyelesaikan post-tes.</w:t>
      </w:r>
      <w:r w:rsidR="004F3D8D">
        <w:rPr>
          <w:rFonts w:eastAsia="Times New Roman" w:cs="Times New Roman"/>
          <w:bCs/>
          <w:color w:val="000000"/>
          <w:szCs w:val="28"/>
        </w:rPr>
        <w:t xml:space="preserve"> </w:t>
      </w:r>
      <w:r w:rsidR="006D3741">
        <w:rPr>
          <w:rFonts w:eastAsia="Times New Roman" w:cs="Times New Roman"/>
          <w:bCs/>
          <w:color w:val="000000"/>
          <w:szCs w:val="28"/>
        </w:rPr>
        <w:t xml:space="preserve">Subyek penelitian ini adalah mahasiswa informatika </w:t>
      </w:r>
      <w:r w:rsidR="002E129A">
        <w:rPr>
          <w:rFonts w:eastAsia="Times New Roman" w:cs="Times New Roman"/>
          <w:bCs/>
          <w:color w:val="000000"/>
          <w:szCs w:val="28"/>
          <w:lang w:val="en-US"/>
        </w:rPr>
        <w:t xml:space="preserve">pada jenjang </w:t>
      </w:r>
      <w:r w:rsidR="006D3741">
        <w:rPr>
          <w:rFonts w:eastAsia="Times New Roman" w:cs="Times New Roman"/>
          <w:bCs/>
          <w:color w:val="000000"/>
          <w:szCs w:val="28"/>
        </w:rPr>
        <w:t>sarjana (S1) dan pascasarjana (S2) di Institut Teknologi Bandung.</w:t>
      </w:r>
    </w:p>
    <w:p w14:paraId="699B980F" w14:textId="77777777" w:rsidR="009A23CC" w:rsidRDefault="009A23CC" w:rsidP="008E306C">
      <w:pPr>
        <w:spacing w:line="240" w:lineRule="auto"/>
        <w:rPr>
          <w:rFonts w:eastAsia="Times New Roman" w:cs="Times New Roman"/>
          <w:bCs/>
          <w:color w:val="000000"/>
          <w:szCs w:val="28"/>
        </w:rPr>
      </w:pPr>
    </w:p>
    <w:p w14:paraId="669F268F" w14:textId="54B51160" w:rsidR="008E306C" w:rsidRPr="009A23CC" w:rsidRDefault="004F3D8D" w:rsidP="008E306C">
      <w:pPr>
        <w:spacing w:line="240" w:lineRule="auto"/>
        <w:rPr>
          <w:rFonts w:eastAsia="Times New Roman" w:cs="Times New Roman"/>
          <w:bCs/>
          <w:color w:val="000000"/>
          <w:szCs w:val="28"/>
          <w:lang w:val="en-US"/>
        </w:rPr>
      </w:pPr>
      <w:r>
        <w:rPr>
          <w:rFonts w:eastAsia="Times New Roman" w:cs="Times New Roman"/>
          <w:bCs/>
          <w:color w:val="000000"/>
          <w:szCs w:val="28"/>
        </w:rPr>
        <w:t>Penelitian ini menghasilkan</w:t>
      </w:r>
      <w:r w:rsidR="002E129A">
        <w:rPr>
          <w:rFonts w:eastAsia="Times New Roman" w:cs="Times New Roman"/>
          <w:bCs/>
          <w:color w:val="000000"/>
          <w:szCs w:val="28"/>
          <w:lang w:val="en-US"/>
        </w:rPr>
        <w:t xml:space="preserve"> </w:t>
      </w:r>
      <w:r w:rsidR="009A23CC">
        <w:rPr>
          <w:rFonts w:eastAsia="Times New Roman" w:cs="Times New Roman"/>
          <w:bCs/>
          <w:color w:val="000000"/>
          <w:szCs w:val="28"/>
          <w:lang w:val="en-US"/>
        </w:rPr>
        <w:t>beberapa poin penting, yaitu</w:t>
      </w:r>
      <w:r>
        <w:rPr>
          <w:rFonts w:eastAsia="Times New Roman" w:cs="Times New Roman"/>
          <w:bCs/>
          <w:color w:val="000000"/>
          <w:szCs w:val="28"/>
        </w:rPr>
        <w:t xml:space="preserve">: 1) </w:t>
      </w:r>
      <w:r w:rsidR="002E129A">
        <w:rPr>
          <w:rFonts w:eastAsia="Times New Roman" w:cs="Times New Roman"/>
          <w:bCs/>
          <w:color w:val="000000"/>
          <w:szCs w:val="28"/>
          <w:lang w:val="en-US"/>
        </w:rPr>
        <w:t>p</w:t>
      </w:r>
      <w:r>
        <w:rPr>
          <w:rFonts w:eastAsia="Times New Roman" w:cs="Times New Roman"/>
          <w:bCs/>
          <w:color w:val="000000"/>
          <w:szCs w:val="28"/>
        </w:rPr>
        <w:t xml:space="preserve">endekatan visualisasi dapat menjadi sarana yang efektif dan efisien untuk memahami </w:t>
      </w:r>
      <w:r w:rsidR="002E129A">
        <w:rPr>
          <w:rFonts w:eastAsia="Times New Roman" w:cs="Times New Roman"/>
          <w:bCs/>
          <w:color w:val="000000"/>
          <w:szCs w:val="28"/>
          <w:lang w:val="en-US"/>
        </w:rPr>
        <w:t>pemrograman struktur data</w:t>
      </w:r>
      <w:r>
        <w:rPr>
          <w:rFonts w:eastAsia="Times New Roman" w:cs="Times New Roman"/>
          <w:bCs/>
          <w:color w:val="000000"/>
          <w:szCs w:val="28"/>
        </w:rPr>
        <w:t xml:space="preserve"> graf; 2) </w:t>
      </w:r>
      <w:r w:rsidRPr="00FF6685">
        <w:rPr>
          <w:rFonts w:eastAsia="Times New Roman" w:cs="Times New Roman"/>
          <w:bCs/>
          <w:i/>
          <w:color w:val="000000"/>
          <w:szCs w:val="28"/>
        </w:rPr>
        <w:t>Usability</w:t>
      </w:r>
      <w:r>
        <w:rPr>
          <w:rFonts w:eastAsia="Times New Roman" w:cs="Times New Roman"/>
          <w:bCs/>
          <w:color w:val="000000"/>
          <w:szCs w:val="28"/>
        </w:rPr>
        <w:t xml:space="preserve"> adalah </w:t>
      </w:r>
      <w:r w:rsidR="002E129A">
        <w:rPr>
          <w:rFonts w:eastAsia="Times New Roman" w:cs="Times New Roman"/>
          <w:bCs/>
          <w:color w:val="000000"/>
          <w:szCs w:val="28"/>
          <w:lang w:val="en-US"/>
        </w:rPr>
        <w:t xml:space="preserve">salah satu </w:t>
      </w:r>
      <w:r>
        <w:rPr>
          <w:rFonts w:eastAsia="Times New Roman" w:cs="Times New Roman"/>
          <w:bCs/>
          <w:color w:val="000000"/>
          <w:szCs w:val="28"/>
        </w:rPr>
        <w:t xml:space="preserve">aspek penting dalam pengembangan kakas visualisasi; </w:t>
      </w:r>
      <w:r w:rsidR="009A23CC">
        <w:rPr>
          <w:rFonts w:eastAsia="Times New Roman" w:cs="Times New Roman"/>
          <w:bCs/>
          <w:color w:val="000000"/>
          <w:szCs w:val="28"/>
          <w:lang w:val="en-US"/>
        </w:rPr>
        <w:t xml:space="preserve">dan </w:t>
      </w:r>
      <w:r>
        <w:rPr>
          <w:rFonts w:eastAsia="Times New Roman" w:cs="Times New Roman"/>
          <w:bCs/>
          <w:color w:val="000000"/>
          <w:szCs w:val="28"/>
        </w:rPr>
        <w:t xml:space="preserve">3) </w:t>
      </w:r>
      <w:r w:rsidR="009A23CC">
        <w:rPr>
          <w:rFonts w:eastAsia="Times New Roman" w:cs="Times New Roman"/>
          <w:bCs/>
          <w:color w:val="000000"/>
          <w:szCs w:val="28"/>
          <w:lang w:val="en-US"/>
        </w:rPr>
        <w:t>teknik deteksi struktur data graf d</w:t>
      </w:r>
      <w:r w:rsidR="00350A00">
        <w:rPr>
          <w:rFonts w:eastAsia="Times New Roman" w:cs="Times New Roman"/>
          <w:bCs/>
          <w:color w:val="000000"/>
          <w:szCs w:val="28"/>
          <w:lang w:val="en-US"/>
        </w:rPr>
        <w:t xml:space="preserve">ilakukan berdasarkan representasi data </w:t>
      </w:r>
      <w:r w:rsidR="00350A00" w:rsidRPr="00350A00">
        <w:rPr>
          <w:rFonts w:eastAsia="Times New Roman" w:cs="Times New Roman"/>
          <w:bCs/>
          <w:i/>
          <w:color w:val="000000"/>
          <w:szCs w:val="28"/>
          <w:lang w:val="en-US"/>
        </w:rPr>
        <w:t>array</w:t>
      </w:r>
      <w:r w:rsidR="00350A00">
        <w:rPr>
          <w:rFonts w:eastAsia="Times New Roman" w:cs="Times New Roman"/>
          <w:bCs/>
          <w:color w:val="000000"/>
          <w:szCs w:val="28"/>
          <w:lang w:val="en-US"/>
        </w:rPr>
        <w:t xml:space="preserve"> matriks, </w:t>
      </w:r>
      <w:r w:rsidR="00350A00" w:rsidRPr="00350A00">
        <w:rPr>
          <w:rFonts w:eastAsia="Times New Roman" w:cs="Times New Roman"/>
          <w:bCs/>
          <w:i/>
          <w:color w:val="000000"/>
          <w:szCs w:val="28"/>
          <w:lang w:val="en-US"/>
        </w:rPr>
        <w:t>struct</w:t>
      </w:r>
      <w:r w:rsidR="00350A00">
        <w:rPr>
          <w:rFonts w:eastAsia="Times New Roman" w:cs="Times New Roman"/>
          <w:bCs/>
          <w:color w:val="000000"/>
          <w:szCs w:val="28"/>
          <w:lang w:val="en-US"/>
        </w:rPr>
        <w:t xml:space="preserve"> dan </w:t>
      </w:r>
      <w:r w:rsidR="00350A00" w:rsidRPr="00350A00">
        <w:rPr>
          <w:rFonts w:eastAsia="Times New Roman" w:cs="Times New Roman"/>
          <w:bCs/>
          <w:i/>
          <w:color w:val="000000"/>
          <w:szCs w:val="28"/>
          <w:lang w:val="en-US"/>
        </w:rPr>
        <w:t>pointer</w:t>
      </w:r>
      <w:r w:rsidR="00350A00">
        <w:rPr>
          <w:rFonts w:eastAsia="Times New Roman" w:cs="Times New Roman"/>
          <w:bCs/>
          <w:color w:val="000000"/>
          <w:szCs w:val="28"/>
          <w:lang w:val="en-US"/>
        </w:rPr>
        <w:t xml:space="preserve">, serta </w:t>
      </w:r>
      <w:r w:rsidR="00350A00" w:rsidRPr="00350A00">
        <w:rPr>
          <w:rFonts w:eastAsia="Times New Roman" w:cs="Times New Roman"/>
          <w:bCs/>
          <w:i/>
          <w:color w:val="000000"/>
          <w:szCs w:val="28"/>
          <w:lang w:val="en-US"/>
        </w:rPr>
        <w:t>linked list</w:t>
      </w:r>
      <w:r w:rsidR="00350A00">
        <w:rPr>
          <w:rFonts w:eastAsia="Times New Roman" w:cs="Times New Roman"/>
          <w:bCs/>
          <w:color w:val="000000"/>
          <w:szCs w:val="28"/>
          <w:lang w:val="en-US"/>
        </w:rPr>
        <w:t>.</w:t>
      </w:r>
    </w:p>
    <w:p w14:paraId="07E66FEC" w14:textId="206060C5" w:rsidR="008E306C" w:rsidRDefault="008E306C" w:rsidP="008E306C">
      <w:pPr>
        <w:spacing w:line="240" w:lineRule="auto"/>
        <w:rPr>
          <w:rFonts w:eastAsia="Times New Roman" w:cs="Times New Roman"/>
          <w:bCs/>
          <w:color w:val="000000"/>
          <w:szCs w:val="28"/>
        </w:rPr>
      </w:pPr>
    </w:p>
    <w:p w14:paraId="2C6D17FF" w14:textId="48BCBE52" w:rsidR="008E306C" w:rsidRDefault="008E306C" w:rsidP="008E306C">
      <w:pPr>
        <w:spacing w:line="240" w:lineRule="auto"/>
        <w:rPr>
          <w:rFonts w:eastAsia="Times New Roman" w:cs="Times New Roman"/>
          <w:bCs/>
          <w:color w:val="000000"/>
          <w:szCs w:val="28"/>
        </w:rPr>
      </w:pPr>
      <w:r>
        <w:rPr>
          <w:rFonts w:eastAsia="Times New Roman" w:cs="Times New Roman"/>
          <w:bCs/>
          <w:color w:val="000000"/>
          <w:szCs w:val="28"/>
        </w:rPr>
        <w:t xml:space="preserve">Kata kunci: </w:t>
      </w:r>
      <w:r w:rsidR="00BA38F0">
        <w:rPr>
          <w:rFonts w:eastAsia="Times New Roman" w:cs="Times New Roman"/>
          <w:bCs/>
          <w:color w:val="000000"/>
          <w:szCs w:val="28"/>
        </w:rPr>
        <w:t>kakas visualisasi</w:t>
      </w:r>
      <w:r>
        <w:rPr>
          <w:rFonts w:eastAsia="Times New Roman" w:cs="Times New Roman"/>
          <w:bCs/>
          <w:color w:val="000000"/>
          <w:szCs w:val="28"/>
        </w:rPr>
        <w:t xml:space="preserve">, </w:t>
      </w:r>
      <w:r w:rsidR="009A23CC">
        <w:rPr>
          <w:rFonts w:eastAsia="Times New Roman" w:cs="Times New Roman"/>
          <w:bCs/>
          <w:color w:val="000000"/>
          <w:szCs w:val="28"/>
          <w:lang w:val="en-US"/>
        </w:rPr>
        <w:t>struktur data graf</w:t>
      </w:r>
      <w:r w:rsidR="00BA38F0">
        <w:rPr>
          <w:rFonts w:eastAsia="Times New Roman" w:cs="Times New Roman"/>
          <w:bCs/>
          <w:color w:val="000000"/>
          <w:szCs w:val="28"/>
        </w:rPr>
        <w:t>, kode program</w:t>
      </w:r>
    </w:p>
    <w:p w14:paraId="227B9770" w14:textId="14B89D83" w:rsidR="008E306C" w:rsidRDefault="008E306C" w:rsidP="008E306C">
      <w:pPr>
        <w:spacing w:line="240" w:lineRule="auto"/>
        <w:rPr>
          <w:rFonts w:eastAsia="Times New Roman" w:cs="Times New Roman"/>
          <w:bCs/>
          <w:color w:val="000000"/>
          <w:szCs w:val="28"/>
        </w:rPr>
      </w:pPr>
    </w:p>
    <w:p w14:paraId="097F7320" w14:textId="46B4CB62" w:rsidR="00714105" w:rsidRDefault="00714105" w:rsidP="008E306C">
      <w:pPr>
        <w:spacing w:line="240" w:lineRule="auto"/>
        <w:rPr>
          <w:rFonts w:eastAsia="Times New Roman" w:cs="Times New Roman"/>
          <w:bCs/>
          <w:color w:val="000000"/>
          <w:szCs w:val="28"/>
        </w:rPr>
      </w:pPr>
    </w:p>
    <w:p w14:paraId="20EB5375" w14:textId="1E21DD1A" w:rsidR="00714105" w:rsidRDefault="00714105">
      <w:pPr>
        <w:spacing w:line="240" w:lineRule="auto"/>
        <w:jc w:val="left"/>
        <w:rPr>
          <w:rFonts w:eastAsia="Times New Roman" w:cs="Times New Roman"/>
          <w:bCs/>
          <w:color w:val="000000"/>
          <w:szCs w:val="28"/>
        </w:rPr>
      </w:pPr>
      <w:r>
        <w:rPr>
          <w:rFonts w:eastAsia="Times New Roman" w:cs="Times New Roman"/>
          <w:bCs/>
          <w:color w:val="000000"/>
          <w:szCs w:val="28"/>
        </w:rPr>
        <w:br w:type="page"/>
      </w:r>
    </w:p>
    <w:p w14:paraId="5EBB2581" w14:textId="288A5E01" w:rsidR="00714105" w:rsidRPr="00714105" w:rsidRDefault="00714105" w:rsidP="00714105">
      <w:pPr>
        <w:pStyle w:val="Heading1"/>
        <w:rPr>
          <w:i/>
        </w:rPr>
      </w:pPr>
      <w:bookmarkStart w:id="1" w:name="_Toc516038572"/>
      <w:r w:rsidRPr="00714105">
        <w:rPr>
          <w:i/>
        </w:rPr>
        <w:lastRenderedPageBreak/>
        <w:t>ABSTRACT</w:t>
      </w:r>
      <w:bookmarkEnd w:id="1"/>
    </w:p>
    <w:p w14:paraId="4C9AB103" w14:textId="77777777" w:rsidR="00714105" w:rsidRDefault="00714105" w:rsidP="00714105">
      <w:pPr>
        <w:spacing w:line="240" w:lineRule="auto"/>
        <w:jc w:val="center"/>
        <w:rPr>
          <w:rFonts w:eastAsia="Times New Roman" w:cs="Times New Roman"/>
          <w:b/>
          <w:bCs/>
          <w:color w:val="000000"/>
          <w:sz w:val="28"/>
          <w:szCs w:val="28"/>
        </w:rPr>
      </w:pPr>
    </w:p>
    <w:p w14:paraId="2D2F58F5" w14:textId="12F91F47" w:rsidR="00714105" w:rsidRPr="00350A00" w:rsidRDefault="00714105" w:rsidP="00714105">
      <w:pPr>
        <w:spacing w:line="240" w:lineRule="auto"/>
        <w:jc w:val="center"/>
        <w:rPr>
          <w:rFonts w:eastAsia="Times New Roman" w:cs="Times New Roman"/>
          <w:b/>
          <w:bCs/>
          <w:i/>
          <w:color w:val="000000"/>
          <w:sz w:val="28"/>
          <w:szCs w:val="28"/>
          <w:lang w:val="en-US"/>
        </w:rPr>
      </w:pPr>
      <w:r w:rsidRPr="00714105">
        <w:rPr>
          <w:rFonts w:eastAsia="Times New Roman" w:cs="Times New Roman"/>
          <w:b/>
          <w:bCs/>
          <w:i/>
          <w:color w:val="000000"/>
          <w:sz w:val="28"/>
          <w:szCs w:val="28"/>
        </w:rPr>
        <w:t>DEVELOPMENT OF PROGRAM VISUALIZATION TOOL FROM GRAPH</w:t>
      </w:r>
      <w:r w:rsidR="00350A00">
        <w:rPr>
          <w:rFonts w:eastAsia="Times New Roman" w:cs="Times New Roman"/>
          <w:b/>
          <w:bCs/>
          <w:i/>
          <w:color w:val="000000"/>
          <w:sz w:val="28"/>
          <w:szCs w:val="28"/>
          <w:lang w:val="en-US"/>
        </w:rPr>
        <w:t xml:space="preserve"> CODE</w:t>
      </w:r>
      <w:r w:rsidRPr="00714105">
        <w:rPr>
          <w:rFonts w:eastAsia="Times New Roman" w:cs="Times New Roman"/>
          <w:b/>
          <w:bCs/>
          <w:i/>
          <w:color w:val="000000"/>
          <w:sz w:val="28"/>
          <w:szCs w:val="28"/>
        </w:rPr>
        <w:t xml:space="preserve"> TO UNDERSTAND </w:t>
      </w:r>
      <w:r w:rsidR="00350A00">
        <w:rPr>
          <w:rFonts w:eastAsia="Times New Roman" w:cs="Times New Roman"/>
          <w:b/>
          <w:bCs/>
          <w:i/>
          <w:color w:val="000000"/>
          <w:sz w:val="28"/>
          <w:szCs w:val="28"/>
          <w:lang w:val="en-US"/>
        </w:rPr>
        <w:t>DATA STRUCTURE</w:t>
      </w:r>
    </w:p>
    <w:p w14:paraId="0C7472E4" w14:textId="77777777" w:rsidR="00714105" w:rsidRDefault="00714105" w:rsidP="00714105">
      <w:pPr>
        <w:spacing w:line="240" w:lineRule="auto"/>
        <w:jc w:val="center"/>
        <w:rPr>
          <w:rFonts w:eastAsia="Times New Roman" w:cs="Times New Roman"/>
          <w:b/>
          <w:bCs/>
          <w:color w:val="000000"/>
          <w:sz w:val="28"/>
          <w:szCs w:val="28"/>
        </w:rPr>
      </w:pPr>
    </w:p>
    <w:p w14:paraId="6A685E08" w14:textId="00CC5669" w:rsidR="00714105" w:rsidRPr="00001606" w:rsidRDefault="00875EFE" w:rsidP="00714105">
      <w:pPr>
        <w:spacing w:line="240" w:lineRule="auto"/>
        <w:jc w:val="center"/>
        <w:rPr>
          <w:rFonts w:eastAsia="Times New Roman" w:cs="Times New Roman"/>
          <w:color w:val="000000"/>
          <w:szCs w:val="24"/>
        </w:rPr>
      </w:pPr>
      <w:r>
        <w:rPr>
          <w:rFonts w:eastAsia="Times New Roman" w:cs="Times New Roman"/>
          <w:color w:val="000000"/>
          <w:szCs w:val="24"/>
        </w:rPr>
        <w:t>By</w:t>
      </w:r>
    </w:p>
    <w:p w14:paraId="40EC4481" w14:textId="77777777" w:rsidR="00714105" w:rsidRPr="008B2052" w:rsidRDefault="00714105" w:rsidP="00714105">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430CDC69" w14:textId="77777777" w:rsidR="00714105" w:rsidRPr="008B2052" w:rsidRDefault="00714105" w:rsidP="00714105">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5F706FED" w14:textId="77777777" w:rsidR="00714105" w:rsidRDefault="00714105" w:rsidP="00714105">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7782B162" w14:textId="77777777" w:rsidR="00714105" w:rsidRDefault="00714105" w:rsidP="00714105">
      <w:pPr>
        <w:spacing w:line="240" w:lineRule="auto"/>
        <w:jc w:val="center"/>
        <w:rPr>
          <w:rFonts w:eastAsia="Times New Roman" w:cs="Times New Roman"/>
          <w:b/>
          <w:bCs/>
          <w:color w:val="000000"/>
          <w:sz w:val="28"/>
          <w:szCs w:val="28"/>
        </w:rPr>
      </w:pPr>
    </w:p>
    <w:p w14:paraId="6BDBF815" w14:textId="77777777" w:rsidR="00714105" w:rsidRDefault="00714105" w:rsidP="00714105">
      <w:pPr>
        <w:spacing w:line="240" w:lineRule="auto"/>
        <w:jc w:val="center"/>
        <w:rPr>
          <w:rFonts w:eastAsia="Times New Roman" w:cs="Times New Roman"/>
          <w:b/>
          <w:bCs/>
          <w:color w:val="000000"/>
          <w:sz w:val="28"/>
          <w:szCs w:val="28"/>
        </w:rPr>
      </w:pPr>
    </w:p>
    <w:p w14:paraId="70C924A7" w14:textId="77777777" w:rsidR="00714105" w:rsidRDefault="00714105" w:rsidP="00714105">
      <w:pPr>
        <w:spacing w:line="240" w:lineRule="auto"/>
        <w:jc w:val="center"/>
        <w:rPr>
          <w:rFonts w:eastAsia="Times New Roman" w:cs="Times New Roman"/>
          <w:b/>
          <w:bCs/>
          <w:color w:val="000000"/>
          <w:sz w:val="28"/>
          <w:szCs w:val="28"/>
        </w:rPr>
      </w:pPr>
    </w:p>
    <w:p w14:paraId="6F901194" w14:textId="7209AB4E" w:rsidR="00714105" w:rsidRPr="00350A00" w:rsidRDefault="00350A00" w:rsidP="00714105">
      <w:pPr>
        <w:spacing w:line="240" w:lineRule="auto"/>
        <w:rPr>
          <w:rFonts w:eastAsia="Times New Roman" w:cs="Times New Roman"/>
          <w:bCs/>
          <w:i/>
          <w:color w:val="000000"/>
          <w:szCs w:val="28"/>
          <w:lang w:val="en-US"/>
        </w:rPr>
      </w:pPr>
      <w:r>
        <w:rPr>
          <w:rFonts w:eastAsia="Times New Roman" w:cs="Times New Roman"/>
          <w:bCs/>
          <w:i/>
          <w:color w:val="000000"/>
          <w:szCs w:val="28"/>
          <w:lang w:val="en-US"/>
        </w:rPr>
        <w:t>&lt;english version&gt;</w:t>
      </w:r>
    </w:p>
    <w:p w14:paraId="04FF3ECD" w14:textId="77777777" w:rsidR="00714105" w:rsidRPr="00875EFE" w:rsidRDefault="00714105" w:rsidP="00714105">
      <w:pPr>
        <w:spacing w:line="240" w:lineRule="auto"/>
        <w:rPr>
          <w:rFonts w:eastAsia="Times New Roman" w:cs="Times New Roman"/>
          <w:bCs/>
          <w:i/>
          <w:color w:val="000000"/>
          <w:szCs w:val="28"/>
        </w:rPr>
      </w:pPr>
    </w:p>
    <w:p w14:paraId="4F18DE77" w14:textId="11F77BF1" w:rsidR="00714105" w:rsidRPr="00350A00" w:rsidRDefault="00350A00" w:rsidP="00714105">
      <w:pPr>
        <w:spacing w:line="240" w:lineRule="auto"/>
        <w:rPr>
          <w:rFonts w:eastAsia="Times New Roman" w:cs="Times New Roman"/>
          <w:bCs/>
          <w:color w:val="000000"/>
          <w:szCs w:val="28"/>
          <w:lang w:val="en-US"/>
        </w:rPr>
      </w:pPr>
      <w:r>
        <w:rPr>
          <w:rFonts w:eastAsia="Times New Roman" w:cs="Times New Roman"/>
          <w:bCs/>
          <w:i/>
          <w:color w:val="000000"/>
          <w:szCs w:val="28"/>
          <w:lang w:val="en-US"/>
        </w:rPr>
        <w:t>Keywords</w:t>
      </w:r>
      <w:r w:rsidR="00714105" w:rsidRPr="00875EFE">
        <w:rPr>
          <w:rFonts w:eastAsia="Times New Roman" w:cs="Times New Roman"/>
          <w:bCs/>
          <w:i/>
          <w:color w:val="000000"/>
          <w:szCs w:val="28"/>
        </w:rPr>
        <w:t xml:space="preserve">: </w:t>
      </w:r>
      <w:r>
        <w:rPr>
          <w:rFonts w:eastAsia="Times New Roman" w:cs="Times New Roman"/>
          <w:bCs/>
          <w:i/>
          <w:color w:val="000000"/>
          <w:szCs w:val="28"/>
          <w:lang w:val="en-US"/>
        </w:rPr>
        <w:t>visualization program</w:t>
      </w:r>
      <w:r w:rsidR="00714105" w:rsidRPr="00875EFE">
        <w:rPr>
          <w:rFonts w:eastAsia="Times New Roman" w:cs="Times New Roman"/>
          <w:bCs/>
          <w:i/>
          <w:color w:val="000000"/>
          <w:szCs w:val="28"/>
        </w:rPr>
        <w:t xml:space="preserve">, </w:t>
      </w:r>
      <w:r>
        <w:rPr>
          <w:rFonts w:eastAsia="Times New Roman" w:cs="Times New Roman"/>
          <w:bCs/>
          <w:i/>
          <w:color w:val="000000"/>
          <w:szCs w:val="28"/>
          <w:lang w:val="en-US"/>
        </w:rPr>
        <w:t>graph data structure</w:t>
      </w:r>
    </w:p>
    <w:p w14:paraId="142BFC00" w14:textId="77777777" w:rsidR="00714105" w:rsidRPr="008E306C" w:rsidRDefault="00714105" w:rsidP="008E306C">
      <w:pPr>
        <w:spacing w:line="240" w:lineRule="auto"/>
        <w:rPr>
          <w:rFonts w:eastAsia="Times New Roman" w:cs="Times New Roman"/>
          <w:bCs/>
          <w:color w:val="000000"/>
          <w:szCs w:val="28"/>
        </w:rPr>
      </w:pPr>
    </w:p>
    <w:p w14:paraId="2A700734" w14:textId="67204F48" w:rsidR="00001606" w:rsidRDefault="00001606">
      <w:pPr>
        <w:spacing w:line="240" w:lineRule="auto"/>
        <w:jc w:val="left"/>
        <w:rPr>
          <w:rFonts w:eastAsia="Times New Roman" w:cs="Times New Roman"/>
          <w:b/>
          <w:bCs/>
          <w:color w:val="000000"/>
          <w:sz w:val="28"/>
          <w:szCs w:val="28"/>
        </w:rPr>
      </w:pPr>
      <w:r>
        <w:rPr>
          <w:rFonts w:eastAsia="Times New Roman" w:cs="Times New Roman"/>
          <w:b/>
          <w:bCs/>
          <w:color w:val="000000"/>
          <w:sz w:val="28"/>
          <w:szCs w:val="28"/>
        </w:rPr>
        <w:br w:type="page"/>
      </w:r>
    </w:p>
    <w:p w14:paraId="791E6E5E" w14:textId="38CEE465" w:rsidR="00197390" w:rsidRDefault="00750431" w:rsidP="00654DE2">
      <w:pPr>
        <w:spacing w:line="240" w:lineRule="auto"/>
        <w:jc w:val="center"/>
      </w:pPr>
      <w:r>
        <w:rPr>
          <w:rFonts w:eastAsia="Times New Roman" w:cs="Times New Roman"/>
          <w:b/>
          <w:bCs/>
          <w:color w:val="000000"/>
          <w:sz w:val="28"/>
          <w:szCs w:val="28"/>
        </w:rPr>
        <w:lastRenderedPageBreak/>
        <w:t>PENGEMBANGAN KAKAS VISUALISASI DENGAN DETEKSI STRUKTUR DATA GRAF DARI KODE PROGRAM UNTUK PEMBELAJARAN PEMROGRAMAN GRAF</w:t>
      </w:r>
    </w:p>
    <w:p w14:paraId="1F7CF9FF" w14:textId="77777777" w:rsidR="00197390" w:rsidRDefault="00197390" w:rsidP="00B74A5B">
      <w:pPr>
        <w:spacing w:line="240" w:lineRule="auto"/>
        <w:jc w:val="center"/>
      </w:pPr>
    </w:p>
    <w:p w14:paraId="188F6A34" w14:textId="009B555C" w:rsidR="00B74A5B" w:rsidRDefault="00D82751" w:rsidP="00D82751">
      <w:pPr>
        <w:pStyle w:val="Heading1"/>
      </w:pPr>
      <w:bookmarkStart w:id="2" w:name="_Toc516038573"/>
      <w:r w:rsidRPr="00D82751">
        <w:rPr>
          <w:color w:val="FFFFFF" w:themeColor="background1"/>
        </w:rPr>
        <w:t>HALAMAN PENGESAHAN</w:t>
      </w:r>
      <w:bookmarkEnd w:id="2"/>
    </w:p>
    <w:p w14:paraId="50EA1A11" w14:textId="77777777" w:rsidR="00B74A5B" w:rsidRDefault="00B74A5B" w:rsidP="00B74A5B">
      <w:pPr>
        <w:spacing w:line="240" w:lineRule="auto"/>
        <w:jc w:val="center"/>
      </w:pPr>
    </w:p>
    <w:p w14:paraId="3FF6DB76" w14:textId="77777777" w:rsidR="00197390" w:rsidRDefault="00197390" w:rsidP="00B74A5B">
      <w:pPr>
        <w:spacing w:line="240" w:lineRule="auto"/>
        <w:jc w:val="center"/>
      </w:pPr>
      <w:r>
        <w:t>Oleh</w:t>
      </w:r>
    </w:p>
    <w:p w14:paraId="7C4E1D2C" w14:textId="77777777" w:rsidR="00197390" w:rsidRPr="00B74A5B" w:rsidRDefault="00197390" w:rsidP="00B74A5B">
      <w:pPr>
        <w:spacing w:line="240" w:lineRule="auto"/>
        <w:jc w:val="center"/>
        <w:rPr>
          <w:b/>
        </w:rPr>
      </w:pPr>
      <w:r w:rsidRPr="00B74A5B">
        <w:rPr>
          <w:b/>
        </w:rPr>
        <w:t>Habibie Ed Dien</w:t>
      </w:r>
    </w:p>
    <w:p w14:paraId="5BC222FC" w14:textId="77777777" w:rsidR="00197390" w:rsidRPr="00B74A5B" w:rsidRDefault="00197390" w:rsidP="00B74A5B">
      <w:pPr>
        <w:spacing w:line="240" w:lineRule="auto"/>
        <w:jc w:val="center"/>
        <w:rPr>
          <w:b/>
        </w:rPr>
      </w:pPr>
      <w:r w:rsidRPr="00B74A5B">
        <w:rPr>
          <w:b/>
        </w:rPr>
        <w:t>NIM: 23515043</w:t>
      </w:r>
    </w:p>
    <w:p w14:paraId="41C4FD15" w14:textId="77777777" w:rsidR="00197390" w:rsidRDefault="00197390" w:rsidP="00B74A5B">
      <w:pPr>
        <w:spacing w:line="240" w:lineRule="auto"/>
        <w:jc w:val="center"/>
        <w:rPr>
          <w:b/>
        </w:rPr>
      </w:pPr>
      <w:r w:rsidRPr="00B74A5B">
        <w:rPr>
          <w:b/>
        </w:rPr>
        <w:t>(Program Studi Magister Informatika)</w:t>
      </w:r>
    </w:p>
    <w:p w14:paraId="3D2DD8CF" w14:textId="77777777" w:rsidR="00B74A5B" w:rsidRDefault="00B74A5B" w:rsidP="00B74A5B">
      <w:pPr>
        <w:spacing w:line="240" w:lineRule="auto"/>
        <w:jc w:val="center"/>
      </w:pPr>
    </w:p>
    <w:p w14:paraId="22E3504C" w14:textId="77777777" w:rsidR="00197390" w:rsidRDefault="00197390" w:rsidP="00B74A5B">
      <w:pPr>
        <w:spacing w:line="240" w:lineRule="auto"/>
        <w:jc w:val="center"/>
      </w:pPr>
      <w:r>
        <w:t>Institut Teknologi Bandung</w:t>
      </w:r>
    </w:p>
    <w:p w14:paraId="058C37F3" w14:textId="77777777" w:rsidR="00197390" w:rsidRDefault="00197390" w:rsidP="00B74A5B">
      <w:pPr>
        <w:spacing w:line="240" w:lineRule="auto"/>
        <w:jc w:val="center"/>
      </w:pPr>
    </w:p>
    <w:p w14:paraId="6F4B0B90" w14:textId="77777777" w:rsidR="00197390" w:rsidRDefault="00197390" w:rsidP="00B74A5B">
      <w:pPr>
        <w:spacing w:line="240" w:lineRule="auto"/>
        <w:jc w:val="center"/>
      </w:pPr>
    </w:p>
    <w:p w14:paraId="2D078C8C" w14:textId="77777777" w:rsidR="00B74A5B" w:rsidRDefault="00B74A5B" w:rsidP="00B74A5B">
      <w:pPr>
        <w:spacing w:line="240" w:lineRule="auto"/>
        <w:jc w:val="center"/>
      </w:pPr>
    </w:p>
    <w:p w14:paraId="15A7ACCE" w14:textId="77777777" w:rsidR="00B74A5B" w:rsidRDefault="00B74A5B" w:rsidP="00B74A5B">
      <w:pPr>
        <w:spacing w:line="240" w:lineRule="auto"/>
        <w:jc w:val="center"/>
      </w:pPr>
    </w:p>
    <w:p w14:paraId="5C9D1B6C" w14:textId="77777777" w:rsidR="00B74A5B" w:rsidRDefault="00B74A5B" w:rsidP="00B74A5B">
      <w:pPr>
        <w:spacing w:line="240" w:lineRule="auto"/>
        <w:jc w:val="center"/>
      </w:pPr>
    </w:p>
    <w:p w14:paraId="1231EE1B" w14:textId="77777777" w:rsidR="00197390" w:rsidRDefault="00197390" w:rsidP="00B74A5B">
      <w:pPr>
        <w:spacing w:line="240" w:lineRule="auto"/>
        <w:jc w:val="center"/>
      </w:pPr>
      <w:r>
        <w:t>Menyetujui</w:t>
      </w:r>
    </w:p>
    <w:p w14:paraId="20883C8E" w14:textId="417BB7F3" w:rsidR="00197390" w:rsidRDefault="00FF6685" w:rsidP="00B74A5B">
      <w:pPr>
        <w:spacing w:line="240" w:lineRule="auto"/>
        <w:jc w:val="center"/>
      </w:pPr>
      <w:r>
        <w:t>Pembimbing</w:t>
      </w:r>
    </w:p>
    <w:p w14:paraId="2587D6A6" w14:textId="77777777" w:rsidR="00B74A5B" w:rsidRDefault="00B74A5B" w:rsidP="00B74A5B">
      <w:pPr>
        <w:spacing w:line="240" w:lineRule="auto"/>
        <w:jc w:val="center"/>
      </w:pPr>
    </w:p>
    <w:p w14:paraId="67426795" w14:textId="3851AAB9" w:rsidR="00197390" w:rsidRDefault="00B74A5B" w:rsidP="00B74A5B">
      <w:pPr>
        <w:spacing w:line="240" w:lineRule="auto"/>
        <w:jc w:val="center"/>
      </w:pPr>
      <w:r>
        <w:t>Tanggal</w:t>
      </w:r>
      <w:r w:rsidR="00D82751">
        <w:t xml:space="preserve"> </w:t>
      </w:r>
      <w:r w:rsidR="00FF6685">
        <w:t xml:space="preserve">    Juni</w:t>
      </w:r>
      <w:r w:rsidR="00D82751">
        <w:t xml:space="preserve"> 2018</w:t>
      </w:r>
    </w:p>
    <w:p w14:paraId="798CB1B1" w14:textId="77777777" w:rsidR="00197390" w:rsidRDefault="00197390" w:rsidP="00B74A5B">
      <w:pPr>
        <w:spacing w:line="240" w:lineRule="auto"/>
        <w:jc w:val="center"/>
      </w:pPr>
    </w:p>
    <w:p w14:paraId="2589C917" w14:textId="77777777" w:rsidR="00197390" w:rsidRDefault="00197390" w:rsidP="00B74A5B">
      <w:pPr>
        <w:spacing w:line="240" w:lineRule="auto"/>
        <w:jc w:val="center"/>
      </w:pPr>
    </w:p>
    <w:p w14:paraId="31F43F83" w14:textId="77777777" w:rsidR="00197390" w:rsidRDefault="00197390" w:rsidP="00B74A5B">
      <w:pPr>
        <w:spacing w:line="240" w:lineRule="auto"/>
        <w:jc w:val="center"/>
      </w:pPr>
    </w:p>
    <w:p w14:paraId="02355B5C" w14:textId="77777777" w:rsidR="00B74A5B" w:rsidRDefault="00B74A5B" w:rsidP="00B74A5B">
      <w:pPr>
        <w:spacing w:line="240" w:lineRule="auto"/>
        <w:jc w:val="center"/>
      </w:pPr>
    </w:p>
    <w:p w14:paraId="53FE98EF" w14:textId="77777777" w:rsidR="00B74A5B" w:rsidRDefault="00B74A5B" w:rsidP="00B74A5B">
      <w:pPr>
        <w:spacing w:line="240" w:lineRule="auto"/>
        <w:jc w:val="center"/>
      </w:pPr>
    </w:p>
    <w:p w14:paraId="693DF1B9" w14:textId="77777777" w:rsidR="00B74A5B" w:rsidRDefault="00B74A5B" w:rsidP="00B74A5B">
      <w:pPr>
        <w:spacing w:line="240" w:lineRule="auto"/>
        <w:jc w:val="center"/>
      </w:pPr>
    </w:p>
    <w:p w14:paraId="086F4271" w14:textId="77777777" w:rsidR="00B74A5B" w:rsidRDefault="00B74A5B" w:rsidP="00B74A5B">
      <w:pPr>
        <w:spacing w:line="240" w:lineRule="auto"/>
        <w:jc w:val="center"/>
      </w:pPr>
    </w:p>
    <w:p w14:paraId="2F54A2AC" w14:textId="77777777" w:rsidR="00B74A5B" w:rsidRDefault="00B74A5B" w:rsidP="00B74A5B">
      <w:pPr>
        <w:spacing w:line="240" w:lineRule="auto"/>
        <w:jc w:val="center"/>
      </w:pPr>
    </w:p>
    <w:p w14:paraId="5CF16E1C" w14:textId="77777777" w:rsidR="00197390" w:rsidRDefault="00197390" w:rsidP="00B74A5B">
      <w:pPr>
        <w:spacing w:line="240" w:lineRule="auto"/>
        <w:jc w:val="center"/>
      </w:pPr>
    </w:p>
    <w:p w14:paraId="351A08E8" w14:textId="77777777" w:rsidR="00197390" w:rsidRDefault="00197390" w:rsidP="00B74A5B">
      <w:pPr>
        <w:spacing w:line="240" w:lineRule="auto"/>
        <w:jc w:val="cente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tblGrid>
      <w:tr w:rsidR="00D45DBC" w14:paraId="336193E1" w14:textId="77777777" w:rsidTr="00D45DBC">
        <w:trPr>
          <w:jc w:val="center"/>
        </w:trPr>
        <w:tc>
          <w:tcPr>
            <w:tcW w:w="5000" w:type="pct"/>
          </w:tcPr>
          <w:p w14:paraId="42D472DD" w14:textId="77777777" w:rsidR="00D45DBC" w:rsidRDefault="00D45DBC" w:rsidP="000510A7">
            <w:pPr>
              <w:spacing w:line="240" w:lineRule="auto"/>
              <w:jc w:val="center"/>
            </w:pPr>
            <w:r>
              <w:t>Pembimbing</w:t>
            </w:r>
          </w:p>
          <w:p w14:paraId="6B47662B" w14:textId="77777777" w:rsidR="00D45DBC" w:rsidRDefault="00D45DBC" w:rsidP="000510A7">
            <w:pPr>
              <w:spacing w:line="240" w:lineRule="auto"/>
              <w:jc w:val="center"/>
            </w:pPr>
          </w:p>
          <w:p w14:paraId="2D277051" w14:textId="77777777" w:rsidR="00D45DBC" w:rsidRDefault="00D45DBC" w:rsidP="000510A7">
            <w:pPr>
              <w:spacing w:line="240" w:lineRule="auto"/>
              <w:jc w:val="center"/>
            </w:pPr>
          </w:p>
          <w:p w14:paraId="5D0C8E18" w14:textId="77777777" w:rsidR="00D45DBC" w:rsidRDefault="00D45DBC" w:rsidP="000510A7">
            <w:pPr>
              <w:spacing w:line="240" w:lineRule="auto"/>
              <w:jc w:val="center"/>
            </w:pPr>
          </w:p>
          <w:p w14:paraId="45B4112D" w14:textId="77777777" w:rsidR="00D45DBC" w:rsidRDefault="00D45DBC" w:rsidP="000510A7">
            <w:pPr>
              <w:spacing w:line="240" w:lineRule="auto"/>
              <w:jc w:val="center"/>
            </w:pPr>
          </w:p>
          <w:p w14:paraId="2803B8C0" w14:textId="77777777" w:rsidR="00D45DBC" w:rsidRDefault="00D45DBC" w:rsidP="000510A7">
            <w:pPr>
              <w:spacing w:line="240" w:lineRule="auto"/>
              <w:jc w:val="center"/>
            </w:pPr>
          </w:p>
          <w:p w14:paraId="31D36994" w14:textId="77777777" w:rsidR="00D45DBC" w:rsidRDefault="00D45DBC" w:rsidP="000510A7">
            <w:pPr>
              <w:spacing w:line="240" w:lineRule="auto"/>
              <w:jc w:val="center"/>
            </w:pPr>
            <w:r>
              <w:t>______________________________</w:t>
            </w:r>
          </w:p>
          <w:p w14:paraId="168625B7" w14:textId="77777777" w:rsidR="00D45DBC" w:rsidRDefault="00D45DBC" w:rsidP="000510A7">
            <w:pPr>
              <w:spacing w:line="240" w:lineRule="auto"/>
              <w:jc w:val="center"/>
            </w:pPr>
            <w:r>
              <w:t>(</w:t>
            </w:r>
            <w:r w:rsidRPr="00197390">
              <w:t>Yudistira Dwi W</w:t>
            </w:r>
            <w:r>
              <w:t>.</w:t>
            </w:r>
            <w:r w:rsidRPr="00197390">
              <w:t xml:space="preserve"> Asnar, S.T., Ph.D.</w:t>
            </w:r>
            <w:r>
              <w:t>)</w:t>
            </w:r>
          </w:p>
        </w:tc>
      </w:tr>
    </w:tbl>
    <w:p w14:paraId="4172F3A2" w14:textId="77777777" w:rsidR="00B74A5B" w:rsidRDefault="00B74A5B" w:rsidP="00B74A5B">
      <w:pPr>
        <w:spacing w:line="240" w:lineRule="auto"/>
        <w:jc w:val="center"/>
      </w:pPr>
    </w:p>
    <w:p w14:paraId="71F95FF8" w14:textId="77777777" w:rsidR="00B74A5B" w:rsidRDefault="00B74A5B" w:rsidP="00B74A5B">
      <w:pPr>
        <w:spacing w:line="240" w:lineRule="auto"/>
        <w:jc w:val="center"/>
      </w:pPr>
    </w:p>
    <w:p w14:paraId="06E3B04C" w14:textId="77777777" w:rsidR="00B74A5B" w:rsidRDefault="00B74A5B" w:rsidP="00B74A5B">
      <w:pPr>
        <w:spacing w:line="240" w:lineRule="auto"/>
        <w:jc w:val="center"/>
      </w:pPr>
    </w:p>
    <w:p w14:paraId="67EF092E" w14:textId="3BB2A524" w:rsidR="008E306C" w:rsidRDefault="008E306C">
      <w:pPr>
        <w:spacing w:line="240" w:lineRule="auto"/>
        <w:jc w:val="left"/>
      </w:pPr>
      <w:r>
        <w:br w:type="page"/>
      </w:r>
    </w:p>
    <w:p w14:paraId="4F7625BA" w14:textId="7675BD1D" w:rsidR="00B74A5B" w:rsidRPr="008E306C" w:rsidRDefault="008E306C" w:rsidP="00D82751">
      <w:pPr>
        <w:pStyle w:val="Heading1"/>
      </w:pPr>
      <w:bookmarkStart w:id="3" w:name="_Toc516038574"/>
      <w:r w:rsidRPr="008E306C">
        <w:lastRenderedPageBreak/>
        <w:t>PEDOMAN PENGGUNAAN TESIS</w:t>
      </w:r>
      <w:bookmarkEnd w:id="3"/>
    </w:p>
    <w:p w14:paraId="1DE50A82" w14:textId="478F6C42" w:rsidR="008E306C" w:rsidRDefault="008E306C" w:rsidP="008E306C">
      <w:pPr>
        <w:spacing w:line="240" w:lineRule="auto"/>
      </w:pPr>
    </w:p>
    <w:p w14:paraId="1FD19436" w14:textId="73D68EC3" w:rsidR="008E306C" w:rsidRDefault="008E306C" w:rsidP="008E306C">
      <w:r>
        <w:t>Tesis S2 yang tidak dipublikasikan terdaftar dan tersedia di Perpustakaan Institut Teknologi Bandung, dan terbuka untuk umum dengan ketentuan bahwa hak cipta ada pada pengarang dengan mengikuti aturan HaKI yang berlaku di Institut Teknologi Bandung. Referensi kepustakaan diperkenankan dicatat, tetapi pengutipan atau peringkasan hanya dapat dilakukan seizin pengarang dan harus disertai dengan kaidah ilmiah untuk menyebutkan sumbernya.</w:t>
      </w:r>
    </w:p>
    <w:p w14:paraId="092FD33E" w14:textId="77777777" w:rsidR="008E306C" w:rsidRDefault="008E306C" w:rsidP="008E306C"/>
    <w:p w14:paraId="2B5D48B3" w14:textId="4B0B81B6" w:rsidR="008E306C" w:rsidRDefault="008E306C" w:rsidP="008E306C">
      <w:r>
        <w:t>Sitasi hasil penelitian Tesis ini dapat ditulis dalam bahasa Indonesia sebagai berikut:</w:t>
      </w:r>
    </w:p>
    <w:p w14:paraId="7D5FE782" w14:textId="086C792B" w:rsidR="008E306C" w:rsidRDefault="008E306C" w:rsidP="008E306C">
      <w:r>
        <w:t xml:space="preserve">Habibie Ed Dien. (2018): </w:t>
      </w:r>
      <w:r w:rsidRPr="008E306C">
        <w:rPr>
          <w:i/>
        </w:rPr>
        <w:t xml:space="preserve">Pengembangan kakas visualisasi </w:t>
      </w:r>
      <w:r w:rsidR="00607FDE">
        <w:rPr>
          <w:i/>
        </w:rPr>
        <w:t>dengan deteksi struktur data</w:t>
      </w:r>
      <w:r w:rsidRPr="008E306C">
        <w:rPr>
          <w:i/>
        </w:rPr>
        <w:t xml:space="preserve"> graf </w:t>
      </w:r>
      <w:r w:rsidR="00607FDE">
        <w:rPr>
          <w:i/>
        </w:rPr>
        <w:t xml:space="preserve">dari </w:t>
      </w:r>
      <w:r w:rsidRPr="008E306C">
        <w:rPr>
          <w:i/>
        </w:rPr>
        <w:t xml:space="preserve">kode program untuk </w:t>
      </w:r>
      <w:r w:rsidR="00607FDE">
        <w:rPr>
          <w:i/>
        </w:rPr>
        <w:t>pembelajaran pemrograman</w:t>
      </w:r>
      <w:r w:rsidR="00492BB8">
        <w:rPr>
          <w:i/>
          <w:lang w:val="en-US"/>
        </w:rPr>
        <w:t xml:space="preserve"> graf</w:t>
      </w:r>
      <w:r>
        <w:t>, Tesis Program Magister, Institut Teknologi Bandung.</w:t>
      </w:r>
    </w:p>
    <w:p w14:paraId="40D2E706" w14:textId="77777777" w:rsidR="008E306C" w:rsidRDefault="008E306C" w:rsidP="008E306C"/>
    <w:p w14:paraId="63416454" w14:textId="77777777" w:rsidR="008E306C" w:rsidRDefault="008E306C" w:rsidP="008E306C">
      <w:r>
        <w:t>dan dalam bahasa Inggris sebagai berikut:</w:t>
      </w:r>
    </w:p>
    <w:p w14:paraId="6CEA1E6C" w14:textId="77777777" w:rsidR="008E306C" w:rsidRDefault="008E306C" w:rsidP="008E306C"/>
    <w:p w14:paraId="0F2E7A2D" w14:textId="49D49964" w:rsidR="008E306C" w:rsidRDefault="008E306C" w:rsidP="008E306C">
      <w:r>
        <w:t xml:space="preserve">Habibie Ed Dien. (2018): </w:t>
      </w:r>
      <w:r w:rsidR="009C0E01" w:rsidRPr="009C0E01">
        <w:rPr>
          <w:i/>
        </w:rPr>
        <w:t xml:space="preserve">Development of </w:t>
      </w:r>
      <w:r w:rsidR="009C0E01">
        <w:rPr>
          <w:i/>
        </w:rPr>
        <w:t xml:space="preserve">program </w:t>
      </w:r>
      <w:r w:rsidR="009C0E01" w:rsidRPr="009C0E01">
        <w:rPr>
          <w:i/>
        </w:rPr>
        <w:t xml:space="preserve">visualization </w:t>
      </w:r>
      <w:r w:rsidR="00A95785">
        <w:rPr>
          <w:i/>
        </w:rPr>
        <w:t xml:space="preserve">tool </w:t>
      </w:r>
      <w:r w:rsidR="009C0E01">
        <w:rPr>
          <w:i/>
        </w:rPr>
        <w:t>from</w:t>
      </w:r>
      <w:r w:rsidR="009C0E01" w:rsidRPr="009C0E01">
        <w:rPr>
          <w:i/>
        </w:rPr>
        <w:t xml:space="preserve"> </w:t>
      </w:r>
      <w:r w:rsidR="009C0E01">
        <w:rPr>
          <w:i/>
        </w:rPr>
        <w:t>code graph</w:t>
      </w:r>
      <w:r w:rsidR="009C0E01" w:rsidRPr="009C0E01">
        <w:rPr>
          <w:i/>
        </w:rPr>
        <w:t xml:space="preserve"> to understand </w:t>
      </w:r>
      <w:r w:rsidR="009C0E01">
        <w:rPr>
          <w:i/>
        </w:rPr>
        <w:t xml:space="preserve">code </w:t>
      </w:r>
      <w:r w:rsidR="009C0E01" w:rsidRPr="009C0E01">
        <w:rPr>
          <w:i/>
        </w:rPr>
        <w:t>execution</w:t>
      </w:r>
      <w:r>
        <w:t xml:space="preserve">, Master’s Program Thesis, </w:t>
      </w:r>
      <w:r w:rsidR="00A95785">
        <w:t xml:space="preserve">Bandung </w:t>
      </w:r>
      <w:r>
        <w:t>Institut</w:t>
      </w:r>
      <w:r w:rsidR="00A95785">
        <w:t>e</w:t>
      </w:r>
      <w:r>
        <w:t xml:space="preserve"> </w:t>
      </w:r>
      <w:r w:rsidR="00A95785">
        <w:t>of Technology</w:t>
      </w:r>
      <w:r>
        <w:t>.</w:t>
      </w:r>
    </w:p>
    <w:p w14:paraId="418B6F8E" w14:textId="77777777" w:rsidR="008E306C" w:rsidRDefault="008E306C" w:rsidP="008E306C"/>
    <w:p w14:paraId="643902E1" w14:textId="22D1978F" w:rsidR="008E306C" w:rsidRDefault="008E306C" w:rsidP="008E306C">
      <w:r>
        <w:t>Memperbanyak atau menerbitkan sebagian atau seluruh tesis haruslah seizin Dekan Sekolah Pascasarjana, Institut Teknologi Bandung.</w:t>
      </w:r>
    </w:p>
    <w:p w14:paraId="08D95A37" w14:textId="5A924AF1" w:rsidR="008E306C" w:rsidRDefault="008E306C" w:rsidP="008E306C">
      <w:pPr>
        <w:spacing w:line="240" w:lineRule="auto"/>
      </w:pPr>
    </w:p>
    <w:p w14:paraId="3951D725" w14:textId="7AB2EDA9" w:rsidR="00D82751" w:rsidRDefault="00D82751">
      <w:pPr>
        <w:spacing w:line="240" w:lineRule="auto"/>
        <w:jc w:val="left"/>
      </w:pPr>
      <w:r>
        <w:br w:type="page"/>
      </w:r>
    </w:p>
    <w:p w14:paraId="3D546721" w14:textId="21B26A97" w:rsidR="00D82751" w:rsidRDefault="00D82751" w:rsidP="008E306C">
      <w:pPr>
        <w:spacing w:line="240" w:lineRule="auto"/>
      </w:pPr>
    </w:p>
    <w:p w14:paraId="54AFE7B7" w14:textId="5F57775C" w:rsidR="00D82751" w:rsidRPr="00D82751" w:rsidRDefault="00D82751" w:rsidP="00D82751">
      <w:pPr>
        <w:pStyle w:val="Heading1"/>
        <w:rPr>
          <w:color w:val="FFFFFF" w:themeColor="background1"/>
        </w:rPr>
      </w:pPr>
      <w:bookmarkStart w:id="4" w:name="_Toc516038575"/>
      <w:r w:rsidRPr="00D82751">
        <w:rPr>
          <w:color w:val="FFFFFF" w:themeColor="background1"/>
        </w:rPr>
        <w:t>HALAMAN PERUNTUKAN</w:t>
      </w:r>
      <w:bookmarkEnd w:id="4"/>
    </w:p>
    <w:p w14:paraId="398AE322" w14:textId="1F08C0E3" w:rsidR="00D82751" w:rsidRDefault="00D82751" w:rsidP="008E306C">
      <w:pPr>
        <w:spacing w:line="240" w:lineRule="auto"/>
      </w:pPr>
    </w:p>
    <w:p w14:paraId="2DDC88CD" w14:textId="073DA6F8" w:rsidR="00875EFE" w:rsidRDefault="00875EFE" w:rsidP="008E306C">
      <w:pPr>
        <w:spacing w:line="240" w:lineRule="auto"/>
      </w:pPr>
    </w:p>
    <w:p w14:paraId="633B2CC5" w14:textId="27DFA138" w:rsidR="00875EFE" w:rsidRDefault="00875EFE" w:rsidP="008E306C">
      <w:pPr>
        <w:spacing w:line="240" w:lineRule="auto"/>
      </w:pPr>
    </w:p>
    <w:p w14:paraId="4938AE38" w14:textId="42432D91" w:rsidR="00875EFE" w:rsidRDefault="00875EFE" w:rsidP="008E306C">
      <w:pPr>
        <w:spacing w:line="240" w:lineRule="auto"/>
      </w:pPr>
    </w:p>
    <w:p w14:paraId="2637DA09" w14:textId="68EC84F7" w:rsidR="00875EFE" w:rsidRDefault="00875EFE" w:rsidP="008E306C">
      <w:pPr>
        <w:spacing w:line="240" w:lineRule="auto"/>
      </w:pPr>
    </w:p>
    <w:p w14:paraId="54B5F4EF" w14:textId="786D4016" w:rsidR="00875EFE" w:rsidRDefault="00875EFE" w:rsidP="008E306C">
      <w:pPr>
        <w:spacing w:line="240" w:lineRule="auto"/>
      </w:pPr>
    </w:p>
    <w:p w14:paraId="124071D3" w14:textId="0EE9189C" w:rsidR="00875EFE" w:rsidRDefault="00875EFE" w:rsidP="008E306C">
      <w:pPr>
        <w:spacing w:line="240" w:lineRule="auto"/>
      </w:pPr>
    </w:p>
    <w:p w14:paraId="1F61DF7B" w14:textId="6A24F8A3" w:rsidR="00875EFE" w:rsidRDefault="00875EFE" w:rsidP="008E306C">
      <w:pPr>
        <w:spacing w:line="240" w:lineRule="auto"/>
      </w:pPr>
    </w:p>
    <w:p w14:paraId="2763656D" w14:textId="5F8D3F6D" w:rsidR="00875EFE" w:rsidRDefault="00875EFE" w:rsidP="008E306C">
      <w:pPr>
        <w:spacing w:line="240" w:lineRule="auto"/>
      </w:pPr>
    </w:p>
    <w:p w14:paraId="48C720BF" w14:textId="337FA7D1" w:rsidR="00875EFE" w:rsidRDefault="00875EFE" w:rsidP="008E306C">
      <w:pPr>
        <w:spacing w:line="240" w:lineRule="auto"/>
      </w:pPr>
    </w:p>
    <w:p w14:paraId="4355CC20" w14:textId="4BD9F513" w:rsidR="00875EFE" w:rsidRDefault="00875EFE" w:rsidP="008E306C">
      <w:pPr>
        <w:spacing w:line="240" w:lineRule="auto"/>
      </w:pPr>
    </w:p>
    <w:p w14:paraId="039BA80E" w14:textId="3D587582" w:rsidR="00875EFE" w:rsidRDefault="00875EFE" w:rsidP="008E306C">
      <w:pPr>
        <w:spacing w:line="240" w:lineRule="auto"/>
      </w:pPr>
    </w:p>
    <w:p w14:paraId="05A0C25D" w14:textId="616B6500" w:rsidR="00875EFE" w:rsidRDefault="00875EFE" w:rsidP="008E306C">
      <w:pPr>
        <w:spacing w:line="240" w:lineRule="auto"/>
      </w:pPr>
    </w:p>
    <w:p w14:paraId="700EA0F1" w14:textId="72C0F9F0" w:rsidR="00875EFE" w:rsidRDefault="00875EFE" w:rsidP="008E306C">
      <w:pPr>
        <w:spacing w:line="240" w:lineRule="auto"/>
      </w:pPr>
    </w:p>
    <w:p w14:paraId="7041596E" w14:textId="6C3D7EE0" w:rsidR="00875EFE" w:rsidRDefault="00875EFE" w:rsidP="008E306C">
      <w:pPr>
        <w:spacing w:line="240" w:lineRule="auto"/>
      </w:pPr>
    </w:p>
    <w:p w14:paraId="0E394DD7" w14:textId="12BCFE44" w:rsidR="00875EFE" w:rsidRDefault="00875EFE" w:rsidP="008E306C">
      <w:pPr>
        <w:spacing w:line="240" w:lineRule="auto"/>
      </w:pPr>
    </w:p>
    <w:p w14:paraId="77732887" w14:textId="77777777" w:rsidR="00875EFE" w:rsidRDefault="00875EFE" w:rsidP="008E306C">
      <w:pPr>
        <w:spacing w:line="240" w:lineRule="auto"/>
      </w:pPr>
    </w:p>
    <w:p w14:paraId="585279D4" w14:textId="49EC3DDC" w:rsidR="00D82751" w:rsidRPr="00875EFE" w:rsidRDefault="00875EFE" w:rsidP="00875EFE">
      <w:pPr>
        <w:spacing w:line="240" w:lineRule="auto"/>
        <w:jc w:val="center"/>
        <w:rPr>
          <w:rFonts w:ascii="Arvo" w:hAnsi="Arvo"/>
          <w:b/>
          <w:i/>
        </w:rPr>
      </w:pPr>
      <w:r w:rsidRPr="00875EFE">
        <w:rPr>
          <w:rFonts w:ascii="Arvo" w:hAnsi="Arvo"/>
          <w:b/>
          <w:i/>
        </w:rPr>
        <w:t>Dipersembahkan kepada Ibu, Bapak, dan Aisah</w:t>
      </w:r>
    </w:p>
    <w:p w14:paraId="07E6CBD5" w14:textId="77777777" w:rsidR="00A2684F" w:rsidRDefault="00A2684F" w:rsidP="008E306C">
      <w:pPr>
        <w:spacing w:line="240" w:lineRule="auto"/>
      </w:pPr>
    </w:p>
    <w:p w14:paraId="734668BC" w14:textId="65E5BE58" w:rsidR="00D82751" w:rsidRDefault="00D82751">
      <w:pPr>
        <w:spacing w:line="240" w:lineRule="auto"/>
        <w:jc w:val="left"/>
      </w:pPr>
      <w:r>
        <w:br w:type="page"/>
      </w:r>
    </w:p>
    <w:p w14:paraId="29864819" w14:textId="14306F96" w:rsidR="00D82751" w:rsidRDefault="00D82751" w:rsidP="00414AC5">
      <w:pPr>
        <w:pStyle w:val="Heading1"/>
      </w:pPr>
      <w:bookmarkStart w:id="5" w:name="_Toc516038576"/>
      <w:r>
        <w:lastRenderedPageBreak/>
        <w:t>KATA PENGANTAR</w:t>
      </w:r>
      <w:bookmarkEnd w:id="5"/>
    </w:p>
    <w:p w14:paraId="66387920" w14:textId="77777777" w:rsidR="003D2DE1" w:rsidRPr="003D2DE1" w:rsidRDefault="003D2DE1" w:rsidP="00D82751">
      <w:pPr>
        <w:rPr>
          <w:sz w:val="14"/>
        </w:rPr>
      </w:pPr>
    </w:p>
    <w:p w14:paraId="2C9ACA0E" w14:textId="6369A053" w:rsidR="00D81D43" w:rsidRDefault="00F75B58" w:rsidP="00D82751">
      <w:r>
        <w:t xml:space="preserve">Segala puji </w:t>
      </w:r>
      <w:r w:rsidR="00F32626">
        <w:t xml:space="preserve">dan syukur hanya </w:t>
      </w:r>
      <w:r>
        <w:t xml:space="preserve">bagi Allah </w:t>
      </w:r>
      <w:r w:rsidR="00F32626">
        <w:t>Yang Maha Esa</w:t>
      </w:r>
      <w:r w:rsidR="00D81D43">
        <w:t>. Berkat taufik, hidayah, dan</w:t>
      </w:r>
      <w:r>
        <w:t xml:space="preserve"> izin-Nya penulis dapat menyelesaikan penelitian tesis ini. Selawat dan salam semoga senantiasa tercurah kepada Rasulullah Shallallahu’alaihi wasallam beserta keluarga, sahabat, dan para pengikutnya yang setia. Laporan ini merupakan dokumentasi atas penelitian tesis yang telah dilakukan</w:t>
      </w:r>
      <w:r w:rsidR="00D81D43">
        <w:t xml:space="preserve"> dengan judul :</w:t>
      </w:r>
    </w:p>
    <w:p w14:paraId="40B86405" w14:textId="77777777" w:rsidR="00EC17D7" w:rsidRDefault="00D81D43" w:rsidP="00D81D43">
      <w:pPr>
        <w:jc w:val="center"/>
        <w:rPr>
          <w:b/>
        </w:rPr>
      </w:pPr>
      <w:r w:rsidRPr="00D81D43">
        <w:rPr>
          <w:b/>
        </w:rPr>
        <w:t>Pengembangan Kakas Visualisasi d</w:t>
      </w:r>
      <w:r w:rsidR="00EC17D7">
        <w:rPr>
          <w:b/>
        </w:rPr>
        <w:t>engan Deteksi Struktur Data</w:t>
      </w:r>
      <w:r w:rsidRPr="00D81D43">
        <w:rPr>
          <w:b/>
        </w:rPr>
        <w:t xml:space="preserve"> Graf </w:t>
      </w:r>
    </w:p>
    <w:p w14:paraId="3B9083DC" w14:textId="6BA40CE1" w:rsidR="00D81D43" w:rsidRDefault="00EC17D7" w:rsidP="00D81D43">
      <w:pPr>
        <w:jc w:val="center"/>
      </w:pPr>
      <w:r>
        <w:rPr>
          <w:b/>
        </w:rPr>
        <w:t xml:space="preserve">dari </w:t>
      </w:r>
      <w:r w:rsidR="00D81D43" w:rsidRPr="00D81D43">
        <w:rPr>
          <w:b/>
        </w:rPr>
        <w:t>Kode Program</w:t>
      </w:r>
      <w:r>
        <w:rPr>
          <w:b/>
        </w:rPr>
        <w:t xml:space="preserve"> u</w:t>
      </w:r>
      <w:r w:rsidR="00D81D43" w:rsidRPr="00D81D43">
        <w:rPr>
          <w:b/>
        </w:rPr>
        <w:t xml:space="preserve">ntuk </w:t>
      </w:r>
      <w:r>
        <w:rPr>
          <w:b/>
        </w:rPr>
        <w:t>Pembelajaran Pemrograman</w:t>
      </w:r>
    </w:p>
    <w:p w14:paraId="3EB1D501" w14:textId="283B90DB" w:rsidR="00D650B3" w:rsidRDefault="00F75B58" w:rsidP="00D82751">
      <w:r>
        <w:t xml:space="preserve">sebagai </w:t>
      </w:r>
      <w:r w:rsidR="00D81D43">
        <w:t xml:space="preserve">salah satu </w:t>
      </w:r>
      <w:r>
        <w:t xml:space="preserve">syarat untuk </w:t>
      </w:r>
      <w:r w:rsidR="004952EA">
        <w:t>memperoleh gelar</w:t>
      </w:r>
      <w:r>
        <w:t xml:space="preserve"> Magister </w:t>
      </w:r>
      <w:r w:rsidR="004952EA">
        <w:t>dari</w:t>
      </w:r>
      <w:r w:rsidR="00D650B3">
        <w:t xml:space="preserve"> Institut Teknologi Bandung.</w:t>
      </w:r>
    </w:p>
    <w:p w14:paraId="623760FC" w14:textId="49DA4D3B" w:rsidR="00D650B3" w:rsidRDefault="00A95785" w:rsidP="00D82751">
      <w:r>
        <w:t>P</w:t>
      </w:r>
      <w:r w:rsidR="00D650B3">
        <w:t xml:space="preserve">enulis sangat berterima kasih </w:t>
      </w:r>
      <w:r w:rsidR="006453A5">
        <w:t xml:space="preserve">atas dukungan serta kerja samanya yang telah membantu </w:t>
      </w:r>
      <w:r w:rsidR="00D650B3">
        <w:t>baik secara morel maupun materi selama proses penyelesaian studi dan penelitian tesis ini</w:t>
      </w:r>
      <w:r w:rsidR="006453A5">
        <w:t xml:space="preserve"> kepada :</w:t>
      </w:r>
    </w:p>
    <w:p w14:paraId="206BD179" w14:textId="45927CC7" w:rsidR="006453A5" w:rsidRDefault="006453A5" w:rsidP="006453A5">
      <w:pPr>
        <w:pStyle w:val="ListParagraph"/>
        <w:numPr>
          <w:ilvl w:val="0"/>
          <w:numId w:val="47"/>
        </w:numPr>
      </w:pPr>
      <w:r>
        <w:t>Yudistira Dwi Wardhana Asnar, ST., Ph.D. selaku pembimbing yang selalu memberikan arahan dan motivasi dalam penyusunan serta proses penyelesaian tesis;</w:t>
      </w:r>
    </w:p>
    <w:p w14:paraId="5AB0DE9B" w14:textId="404CE8A9" w:rsidR="006453A5" w:rsidRDefault="000B5E71" w:rsidP="006453A5">
      <w:pPr>
        <w:pStyle w:val="ListParagraph"/>
        <w:numPr>
          <w:ilvl w:val="0"/>
          <w:numId w:val="47"/>
        </w:numPr>
      </w:pPr>
      <w:r>
        <w:rPr>
          <w:lang w:val="en-US"/>
        </w:rPr>
        <w:t>Dr. Fazat Nur Azizah, ST. M.Sc. dan Riza Satria Perdana, ST., MT.</w:t>
      </w:r>
      <w:r w:rsidR="006453A5">
        <w:t xml:space="preserve"> </w:t>
      </w:r>
      <w:r w:rsidR="00AC52AB">
        <w:t>selaku penguji</w:t>
      </w:r>
      <w:r w:rsidR="004826D4">
        <w:t xml:space="preserve"> sidang tesis</w:t>
      </w:r>
      <w:r w:rsidR="00AC52AB">
        <w:t xml:space="preserve"> dalam memberikan perbaikan</w:t>
      </w:r>
      <w:r w:rsidR="00115A05">
        <w:rPr>
          <w:lang w:val="en-US"/>
        </w:rPr>
        <w:t xml:space="preserve"> dan</w:t>
      </w:r>
      <w:r w:rsidR="00AC52AB">
        <w:t xml:space="preserve"> saran untuk kebaikan penyusunan Laporan Tesis ini;</w:t>
      </w:r>
    </w:p>
    <w:p w14:paraId="32DDC934" w14:textId="0A135717" w:rsidR="00AC52AB" w:rsidRDefault="00AC52AB" w:rsidP="00AC52AB">
      <w:pPr>
        <w:pStyle w:val="ListParagraph"/>
        <w:numPr>
          <w:ilvl w:val="0"/>
          <w:numId w:val="47"/>
        </w:numPr>
      </w:pPr>
      <w:r w:rsidRPr="00AC52AB">
        <w:t>Dr. Bayu Hendradjaya, ST.,</w:t>
      </w:r>
      <w:r>
        <w:t xml:space="preserve"> </w:t>
      </w:r>
      <w:r w:rsidRPr="00AC52AB">
        <w:t>MT.</w:t>
      </w:r>
      <w:r>
        <w:t xml:space="preserve"> </w:t>
      </w:r>
      <w:r w:rsidR="00414AC5">
        <w:t>s</w:t>
      </w:r>
      <w:r>
        <w:t>elaku Ketua Program Studi Magister Informatika</w:t>
      </w:r>
      <w:r w:rsidR="00A95785">
        <w:t xml:space="preserve"> dan semua dosen pengajar</w:t>
      </w:r>
      <w:r>
        <w:t xml:space="preserve"> atas motivasi dan bantuannya;</w:t>
      </w:r>
    </w:p>
    <w:p w14:paraId="5B6616AA" w14:textId="3B61F05C" w:rsidR="00AC52AB" w:rsidRDefault="00A95785" w:rsidP="00AC52AB">
      <w:pPr>
        <w:pStyle w:val="ListParagraph"/>
        <w:numPr>
          <w:ilvl w:val="0"/>
          <w:numId w:val="47"/>
        </w:numPr>
      </w:pPr>
      <w:r>
        <w:t>Bambang Surya P. M.Kom., selaku Kasubdit Peringatan Dini BNPB dan atasan langsung tempat penulis bekerja yang telah mengizinkan untuk studi</w:t>
      </w:r>
      <w:r w:rsidR="00AC52AB">
        <w:t>;</w:t>
      </w:r>
    </w:p>
    <w:p w14:paraId="2B571AEE" w14:textId="6649FF47" w:rsidR="00AC52AB" w:rsidRDefault="00AC52AB" w:rsidP="00AC52AB">
      <w:pPr>
        <w:pStyle w:val="ListParagraph"/>
        <w:numPr>
          <w:ilvl w:val="0"/>
          <w:numId w:val="47"/>
        </w:numPr>
      </w:pPr>
      <w:r>
        <w:t>Abdul Hadi dan Syarifatul Mutaqaribain, sebagai orang tua penulis tercinta yang selalu memberikan semangat dan doa terbaik serta semua dukungan;</w:t>
      </w:r>
    </w:p>
    <w:p w14:paraId="2CED2A1B" w14:textId="27DCA215" w:rsidR="00D82751" w:rsidRDefault="00AC52AB" w:rsidP="00414AC5">
      <w:pPr>
        <w:pStyle w:val="ListParagraph"/>
        <w:numPr>
          <w:ilvl w:val="0"/>
          <w:numId w:val="47"/>
        </w:numPr>
      </w:pPr>
      <w:r>
        <w:t xml:space="preserve">Siti Aisah sebagai pendamping hidup </w:t>
      </w:r>
      <w:r w:rsidR="00414AC5">
        <w:t xml:space="preserve">penulis </w:t>
      </w:r>
      <w:r>
        <w:t>yang senantiasa mendoakan</w:t>
      </w:r>
      <w:r w:rsidR="008C2238">
        <w:t>, membantu,</w:t>
      </w:r>
      <w:r>
        <w:t xml:space="preserve"> dan memotivasi dalam menyelesaikan studi.</w:t>
      </w:r>
    </w:p>
    <w:p w14:paraId="7CE96B2E" w14:textId="52830856" w:rsidR="00414AC5" w:rsidRDefault="00414AC5" w:rsidP="00414AC5">
      <w:pPr>
        <w:pStyle w:val="ListParagraph"/>
        <w:numPr>
          <w:ilvl w:val="0"/>
          <w:numId w:val="47"/>
        </w:numPr>
      </w:pPr>
      <w:r>
        <w:t>Dana Putra sebagai teman terbaik yang selalu membantu, berbagi penginapan, dan memotivas</w:t>
      </w:r>
      <w:r w:rsidR="00A95785">
        <w:t>i untuk mengejar targe</w:t>
      </w:r>
      <w:r w:rsidR="003D2DE1">
        <w:t>t bersama serta teman-teman Magister</w:t>
      </w:r>
      <w:r w:rsidR="00A95785">
        <w:t xml:space="preserve"> Informatika angkatan 2015.</w:t>
      </w:r>
    </w:p>
    <w:p w14:paraId="5840250B" w14:textId="018F0657" w:rsidR="00416C59" w:rsidRDefault="00414AC5" w:rsidP="00414AC5">
      <w:pPr>
        <w:rPr>
          <w:b/>
          <w:sz w:val="28"/>
        </w:rPr>
      </w:pPr>
      <w:r>
        <w:t>Akhir kata, penulis berharap Laporan Tesis ini dapat bermanfaat bagi pembaca dan peneliti selanjutnya. Sekian terima kasih.</w:t>
      </w:r>
      <w:r w:rsidR="00197390">
        <w:br w:type="page"/>
      </w:r>
    </w:p>
    <w:p w14:paraId="2FD9F016" w14:textId="77777777" w:rsidR="00091DFD" w:rsidRPr="000D3A73" w:rsidRDefault="000D3A73" w:rsidP="007D1C6F">
      <w:pPr>
        <w:pStyle w:val="Heading1"/>
      </w:pPr>
      <w:bookmarkStart w:id="6" w:name="_Toc485359567"/>
      <w:bookmarkStart w:id="7" w:name="_Toc492533476"/>
      <w:bookmarkStart w:id="8" w:name="_Toc516038577"/>
      <w:r w:rsidRPr="000D3A73">
        <w:lastRenderedPageBreak/>
        <w:t>DAFTAR ISI</w:t>
      </w:r>
      <w:bookmarkEnd w:id="6"/>
      <w:bookmarkEnd w:id="7"/>
      <w:bookmarkEnd w:id="8"/>
    </w:p>
    <w:p w14:paraId="56DC54B5" w14:textId="77777777" w:rsidR="00226400" w:rsidRDefault="00226400" w:rsidP="00524891">
      <w:pPr>
        <w:spacing w:line="240" w:lineRule="auto"/>
      </w:pPr>
    </w:p>
    <w:p w14:paraId="146DF8E5" w14:textId="0CD5DE21" w:rsidR="0013492A" w:rsidRDefault="00DE0CF9">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16038571" w:history="1">
        <w:r w:rsidR="0013492A" w:rsidRPr="00E02AFD">
          <w:rPr>
            <w:rStyle w:val="Hyperlink"/>
            <w:noProof/>
          </w:rPr>
          <w:t>ABSTRAK</w:t>
        </w:r>
        <w:r w:rsidR="0013492A">
          <w:rPr>
            <w:noProof/>
            <w:webHidden/>
          </w:rPr>
          <w:tab/>
        </w:r>
        <w:r w:rsidR="0013492A">
          <w:rPr>
            <w:noProof/>
            <w:webHidden/>
          </w:rPr>
          <w:fldChar w:fldCharType="begin"/>
        </w:r>
        <w:r w:rsidR="0013492A">
          <w:rPr>
            <w:noProof/>
            <w:webHidden/>
          </w:rPr>
          <w:instrText xml:space="preserve"> PAGEREF _Toc516038571 \h </w:instrText>
        </w:r>
        <w:r w:rsidR="0013492A">
          <w:rPr>
            <w:noProof/>
            <w:webHidden/>
          </w:rPr>
        </w:r>
        <w:r w:rsidR="0013492A">
          <w:rPr>
            <w:noProof/>
            <w:webHidden/>
          </w:rPr>
          <w:fldChar w:fldCharType="separate"/>
        </w:r>
        <w:r w:rsidR="0013492A">
          <w:rPr>
            <w:noProof/>
            <w:webHidden/>
          </w:rPr>
          <w:t>i</w:t>
        </w:r>
        <w:r w:rsidR="0013492A">
          <w:rPr>
            <w:noProof/>
            <w:webHidden/>
          </w:rPr>
          <w:fldChar w:fldCharType="end"/>
        </w:r>
      </w:hyperlink>
    </w:p>
    <w:p w14:paraId="59F22EA6" w14:textId="49CFEEE5" w:rsidR="0013492A" w:rsidRDefault="00B431A7">
      <w:pPr>
        <w:pStyle w:val="TOC1"/>
        <w:rPr>
          <w:rFonts w:asciiTheme="minorHAnsi" w:hAnsiTheme="minorHAnsi"/>
          <w:noProof/>
          <w:sz w:val="22"/>
          <w:lang w:eastAsia="id-ID"/>
        </w:rPr>
      </w:pPr>
      <w:hyperlink w:anchor="_Toc516038572" w:history="1">
        <w:r w:rsidR="0013492A" w:rsidRPr="00E02AFD">
          <w:rPr>
            <w:rStyle w:val="Hyperlink"/>
            <w:i/>
            <w:noProof/>
          </w:rPr>
          <w:t>ABSTRACT</w:t>
        </w:r>
        <w:r w:rsidR="0013492A">
          <w:rPr>
            <w:noProof/>
            <w:webHidden/>
          </w:rPr>
          <w:tab/>
        </w:r>
        <w:r w:rsidR="0013492A">
          <w:rPr>
            <w:noProof/>
            <w:webHidden/>
          </w:rPr>
          <w:fldChar w:fldCharType="begin"/>
        </w:r>
        <w:r w:rsidR="0013492A">
          <w:rPr>
            <w:noProof/>
            <w:webHidden/>
          </w:rPr>
          <w:instrText xml:space="preserve"> PAGEREF _Toc516038572 \h </w:instrText>
        </w:r>
        <w:r w:rsidR="0013492A">
          <w:rPr>
            <w:noProof/>
            <w:webHidden/>
          </w:rPr>
        </w:r>
        <w:r w:rsidR="0013492A">
          <w:rPr>
            <w:noProof/>
            <w:webHidden/>
          </w:rPr>
          <w:fldChar w:fldCharType="separate"/>
        </w:r>
        <w:r w:rsidR="0013492A">
          <w:rPr>
            <w:noProof/>
            <w:webHidden/>
          </w:rPr>
          <w:t>ii</w:t>
        </w:r>
        <w:r w:rsidR="0013492A">
          <w:rPr>
            <w:noProof/>
            <w:webHidden/>
          </w:rPr>
          <w:fldChar w:fldCharType="end"/>
        </w:r>
      </w:hyperlink>
    </w:p>
    <w:p w14:paraId="3AF47EC1" w14:textId="38D5D61C" w:rsidR="0013492A" w:rsidRDefault="00B431A7">
      <w:pPr>
        <w:pStyle w:val="TOC1"/>
        <w:rPr>
          <w:rFonts w:asciiTheme="minorHAnsi" w:hAnsiTheme="minorHAnsi"/>
          <w:noProof/>
          <w:sz w:val="22"/>
          <w:lang w:eastAsia="id-ID"/>
        </w:rPr>
      </w:pPr>
      <w:hyperlink w:anchor="_Toc516038573" w:history="1">
        <w:r w:rsidR="0013492A" w:rsidRPr="00E02AFD">
          <w:rPr>
            <w:rStyle w:val="Hyperlink"/>
            <w:noProof/>
          </w:rPr>
          <w:t>HALAMAN PENGESAHAN</w:t>
        </w:r>
        <w:r w:rsidR="0013492A">
          <w:rPr>
            <w:noProof/>
            <w:webHidden/>
          </w:rPr>
          <w:tab/>
        </w:r>
        <w:r w:rsidR="0013492A">
          <w:rPr>
            <w:noProof/>
            <w:webHidden/>
          </w:rPr>
          <w:fldChar w:fldCharType="begin"/>
        </w:r>
        <w:r w:rsidR="0013492A">
          <w:rPr>
            <w:noProof/>
            <w:webHidden/>
          </w:rPr>
          <w:instrText xml:space="preserve"> PAGEREF _Toc516038573 \h </w:instrText>
        </w:r>
        <w:r w:rsidR="0013492A">
          <w:rPr>
            <w:noProof/>
            <w:webHidden/>
          </w:rPr>
        </w:r>
        <w:r w:rsidR="0013492A">
          <w:rPr>
            <w:noProof/>
            <w:webHidden/>
          </w:rPr>
          <w:fldChar w:fldCharType="separate"/>
        </w:r>
        <w:r w:rsidR="0013492A">
          <w:rPr>
            <w:noProof/>
            <w:webHidden/>
          </w:rPr>
          <w:t>iii</w:t>
        </w:r>
        <w:r w:rsidR="0013492A">
          <w:rPr>
            <w:noProof/>
            <w:webHidden/>
          </w:rPr>
          <w:fldChar w:fldCharType="end"/>
        </w:r>
      </w:hyperlink>
    </w:p>
    <w:p w14:paraId="50AF93E5" w14:textId="734EA3C1" w:rsidR="0013492A" w:rsidRDefault="00B431A7">
      <w:pPr>
        <w:pStyle w:val="TOC1"/>
        <w:rPr>
          <w:rFonts w:asciiTheme="minorHAnsi" w:hAnsiTheme="minorHAnsi"/>
          <w:noProof/>
          <w:sz w:val="22"/>
          <w:lang w:eastAsia="id-ID"/>
        </w:rPr>
      </w:pPr>
      <w:hyperlink w:anchor="_Toc516038574" w:history="1">
        <w:r w:rsidR="0013492A" w:rsidRPr="00E02AFD">
          <w:rPr>
            <w:rStyle w:val="Hyperlink"/>
            <w:noProof/>
          </w:rPr>
          <w:t>PEDOMAN PENGGUNAAN TESIS</w:t>
        </w:r>
        <w:r w:rsidR="0013492A">
          <w:rPr>
            <w:noProof/>
            <w:webHidden/>
          </w:rPr>
          <w:tab/>
        </w:r>
        <w:r w:rsidR="0013492A">
          <w:rPr>
            <w:noProof/>
            <w:webHidden/>
          </w:rPr>
          <w:fldChar w:fldCharType="begin"/>
        </w:r>
        <w:r w:rsidR="0013492A">
          <w:rPr>
            <w:noProof/>
            <w:webHidden/>
          </w:rPr>
          <w:instrText xml:space="preserve"> PAGEREF _Toc516038574 \h </w:instrText>
        </w:r>
        <w:r w:rsidR="0013492A">
          <w:rPr>
            <w:noProof/>
            <w:webHidden/>
          </w:rPr>
        </w:r>
        <w:r w:rsidR="0013492A">
          <w:rPr>
            <w:noProof/>
            <w:webHidden/>
          </w:rPr>
          <w:fldChar w:fldCharType="separate"/>
        </w:r>
        <w:r w:rsidR="0013492A">
          <w:rPr>
            <w:noProof/>
            <w:webHidden/>
          </w:rPr>
          <w:t>iv</w:t>
        </w:r>
        <w:r w:rsidR="0013492A">
          <w:rPr>
            <w:noProof/>
            <w:webHidden/>
          </w:rPr>
          <w:fldChar w:fldCharType="end"/>
        </w:r>
      </w:hyperlink>
    </w:p>
    <w:p w14:paraId="7AC9939A" w14:textId="23A124D7" w:rsidR="0013492A" w:rsidRDefault="00B431A7">
      <w:pPr>
        <w:pStyle w:val="TOC1"/>
        <w:rPr>
          <w:rFonts w:asciiTheme="minorHAnsi" w:hAnsiTheme="minorHAnsi"/>
          <w:noProof/>
          <w:sz w:val="22"/>
          <w:lang w:eastAsia="id-ID"/>
        </w:rPr>
      </w:pPr>
      <w:hyperlink w:anchor="_Toc516038575" w:history="1">
        <w:r w:rsidR="0013492A" w:rsidRPr="00E02AFD">
          <w:rPr>
            <w:rStyle w:val="Hyperlink"/>
            <w:noProof/>
          </w:rPr>
          <w:t>HALAMAN PERUNTUKAN</w:t>
        </w:r>
        <w:r w:rsidR="0013492A">
          <w:rPr>
            <w:noProof/>
            <w:webHidden/>
          </w:rPr>
          <w:tab/>
        </w:r>
        <w:r w:rsidR="0013492A">
          <w:rPr>
            <w:noProof/>
            <w:webHidden/>
          </w:rPr>
          <w:fldChar w:fldCharType="begin"/>
        </w:r>
        <w:r w:rsidR="0013492A">
          <w:rPr>
            <w:noProof/>
            <w:webHidden/>
          </w:rPr>
          <w:instrText xml:space="preserve"> PAGEREF _Toc516038575 \h </w:instrText>
        </w:r>
        <w:r w:rsidR="0013492A">
          <w:rPr>
            <w:noProof/>
            <w:webHidden/>
          </w:rPr>
        </w:r>
        <w:r w:rsidR="0013492A">
          <w:rPr>
            <w:noProof/>
            <w:webHidden/>
          </w:rPr>
          <w:fldChar w:fldCharType="separate"/>
        </w:r>
        <w:r w:rsidR="0013492A">
          <w:rPr>
            <w:noProof/>
            <w:webHidden/>
          </w:rPr>
          <w:t>v</w:t>
        </w:r>
        <w:r w:rsidR="0013492A">
          <w:rPr>
            <w:noProof/>
            <w:webHidden/>
          </w:rPr>
          <w:fldChar w:fldCharType="end"/>
        </w:r>
      </w:hyperlink>
    </w:p>
    <w:p w14:paraId="22306BDD" w14:textId="6B788699" w:rsidR="0013492A" w:rsidRDefault="00B431A7">
      <w:pPr>
        <w:pStyle w:val="TOC1"/>
        <w:rPr>
          <w:rFonts w:asciiTheme="minorHAnsi" w:hAnsiTheme="minorHAnsi"/>
          <w:noProof/>
          <w:sz w:val="22"/>
          <w:lang w:eastAsia="id-ID"/>
        </w:rPr>
      </w:pPr>
      <w:hyperlink w:anchor="_Toc516038576" w:history="1">
        <w:r w:rsidR="0013492A" w:rsidRPr="00E02AFD">
          <w:rPr>
            <w:rStyle w:val="Hyperlink"/>
            <w:noProof/>
          </w:rPr>
          <w:t>KATA PENGANTAR</w:t>
        </w:r>
        <w:r w:rsidR="0013492A">
          <w:rPr>
            <w:noProof/>
            <w:webHidden/>
          </w:rPr>
          <w:tab/>
        </w:r>
        <w:r w:rsidR="0013492A">
          <w:rPr>
            <w:noProof/>
            <w:webHidden/>
          </w:rPr>
          <w:fldChar w:fldCharType="begin"/>
        </w:r>
        <w:r w:rsidR="0013492A">
          <w:rPr>
            <w:noProof/>
            <w:webHidden/>
          </w:rPr>
          <w:instrText xml:space="preserve"> PAGEREF _Toc516038576 \h </w:instrText>
        </w:r>
        <w:r w:rsidR="0013492A">
          <w:rPr>
            <w:noProof/>
            <w:webHidden/>
          </w:rPr>
        </w:r>
        <w:r w:rsidR="0013492A">
          <w:rPr>
            <w:noProof/>
            <w:webHidden/>
          </w:rPr>
          <w:fldChar w:fldCharType="separate"/>
        </w:r>
        <w:r w:rsidR="0013492A">
          <w:rPr>
            <w:noProof/>
            <w:webHidden/>
          </w:rPr>
          <w:t>vi</w:t>
        </w:r>
        <w:r w:rsidR="0013492A">
          <w:rPr>
            <w:noProof/>
            <w:webHidden/>
          </w:rPr>
          <w:fldChar w:fldCharType="end"/>
        </w:r>
      </w:hyperlink>
    </w:p>
    <w:p w14:paraId="36A6CCEF" w14:textId="2E865684" w:rsidR="0013492A" w:rsidRDefault="00B431A7">
      <w:pPr>
        <w:pStyle w:val="TOC1"/>
        <w:rPr>
          <w:rFonts w:asciiTheme="minorHAnsi" w:hAnsiTheme="minorHAnsi"/>
          <w:noProof/>
          <w:sz w:val="22"/>
          <w:lang w:eastAsia="id-ID"/>
        </w:rPr>
      </w:pPr>
      <w:hyperlink w:anchor="_Toc516038577" w:history="1">
        <w:r w:rsidR="0013492A" w:rsidRPr="00E02AFD">
          <w:rPr>
            <w:rStyle w:val="Hyperlink"/>
            <w:noProof/>
          </w:rPr>
          <w:t>DAFTAR ISI</w:t>
        </w:r>
        <w:r w:rsidR="0013492A">
          <w:rPr>
            <w:noProof/>
            <w:webHidden/>
          </w:rPr>
          <w:tab/>
        </w:r>
        <w:r w:rsidR="0013492A">
          <w:rPr>
            <w:noProof/>
            <w:webHidden/>
          </w:rPr>
          <w:fldChar w:fldCharType="begin"/>
        </w:r>
        <w:r w:rsidR="0013492A">
          <w:rPr>
            <w:noProof/>
            <w:webHidden/>
          </w:rPr>
          <w:instrText xml:space="preserve"> PAGEREF _Toc516038577 \h </w:instrText>
        </w:r>
        <w:r w:rsidR="0013492A">
          <w:rPr>
            <w:noProof/>
            <w:webHidden/>
          </w:rPr>
        </w:r>
        <w:r w:rsidR="0013492A">
          <w:rPr>
            <w:noProof/>
            <w:webHidden/>
          </w:rPr>
          <w:fldChar w:fldCharType="separate"/>
        </w:r>
        <w:r w:rsidR="0013492A">
          <w:rPr>
            <w:noProof/>
            <w:webHidden/>
          </w:rPr>
          <w:t>vii</w:t>
        </w:r>
        <w:r w:rsidR="0013492A">
          <w:rPr>
            <w:noProof/>
            <w:webHidden/>
          </w:rPr>
          <w:fldChar w:fldCharType="end"/>
        </w:r>
      </w:hyperlink>
    </w:p>
    <w:p w14:paraId="3810C9E3" w14:textId="729B525D" w:rsidR="0013492A" w:rsidRDefault="00B431A7">
      <w:pPr>
        <w:pStyle w:val="TOC1"/>
        <w:rPr>
          <w:rFonts w:asciiTheme="minorHAnsi" w:hAnsiTheme="minorHAnsi"/>
          <w:noProof/>
          <w:sz w:val="22"/>
          <w:lang w:eastAsia="id-ID"/>
        </w:rPr>
      </w:pPr>
      <w:hyperlink w:anchor="_Toc516038578" w:history="1">
        <w:r w:rsidR="0013492A" w:rsidRPr="00E02AFD">
          <w:rPr>
            <w:rStyle w:val="Hyperlink"/>
            <w:noProof/>
          </w:rPr>
          <w:t>DAFTAR GAMBAR DAN ILUSTRASI</w:t>
        </w:r>
        <w:r w:rsidR="0013492A">
          <w:rPr>
            <w:noProof/>
            <w:webHidden/>
          </w:rPr>
          <w:tab/>
        </w:r>
        <w:r w:rsidR="0013492A">
          <w:rPr>
            <w:noProof/>
            <w:webHidden/>
          </w:rPr>
          <w:fldChar w:fldCharType="begin"/>
        </w:r>
        <w:r w:rsidR="0013492A">
          <w:rPr>
            <w:noProof/>
            <w:webHidden/>
          </w:rPr>
          <w:instrText xml:space="preserve"> PAGEREF _Toc516038578 \h </w:instrText>
        </w:r>
        <w:r w:rsidR="0013492A">
          <w:rPr>
            <w:noProof/>
            <w:webHidden/>
          </w:rPr>
        </w:r>
        <w:r w:rsidR="0013492A">
          <w:rPr>
            <w:noProof/>
            <w:webHidden/>
          </w:rPr>
          <w:fldChar w:fldCharType="separate"/>
        </w:r>
        <w:r w:rsidR="0013492A">
          <w:rPr>
            <w:noProof/>
            <w:webHidden/>
          </w:rPr>
          <w:t>ix</w:t>
        </w:r>
        <w:r w:rsidR="0013492A">
          <w:rPr>
            <w:noProof/>
            <w:webHidden/>
          </w:rPr>
          <w:fldChar w:fldCharType="end"/>
        </w:r>
      </w:hyperlink>
    </w:p>
    <w:p w14:paraId="771DD3DE" w14:textId="6BE63100" w:rsidR="0013492A" w:rsidRDefault="00B431A7">
      <w:pPr>
        <w:pStyle w:val="TOC1"/>
        <w:rPr>
          <w:rFonts w:asciiTheme="minorHAnsi" w:hAnsiTheme="minorHAnsi"/>
          <w:noProof/>
          <w:sz w:val="22"/>
          <w:lang w:eastAsia="id-ID"/>
        </w:rPr>
      </w:pPr>
      <w:hyperlink w:anchor="_Toc516038579" w:history="1">
        <w:r w:rsidR="0013492A" w:rsidRPr="00E02AFD">
          <w:rPr>
            <w:rStyle w:val="Hyperlink"/>
            <w:noProof/>
          </w:rPr>
          <w:t>DAFTAR TABEL</w:t>
        </w:r>
        <w:r w:rsidR="0013492A">
          <w:rPr>
            <w:noProof/>
            <w:webHidden/>
          </w:rPr>
          <w:tab/>
        </w:r>
        <w:r w:rsidR="0013492A">
          <w:rPr>
            <w:noProof/>
            <w:webHidden/>
          </w:rPr>
          <w:fldChar w:fldCharType="begin"/>
        </w:r>
        <w:r w:rsidR="0013492A">
          <w:rPr>
            <w:noProof/>
            <w:webHidden/>
          </w:rPr>
          <w:instrText xml:space="preserve"> PAGEREF _Toc516038579 \h </w:instrText>
        </w:r>
        <w:r w:rsidR="0013492A">
          <w:rPr>
            <w:noProof/>
            <w:webHidden/>
          </w:rPr>
        </w:r>
        <w:r w:rsidR="0013492A">
          <w:rPr>
            <w:noProof/>
            <w:webHidden/>
          </w:rPr>
          <w:fldChar w:fldCharType="separate"/>
        </w:r>
        <w:r w:rsidR="0013492A">
          <w:rPr>
            <w:noProof/>
            <w:webHidden/>
          </w:rPr>
          <w:t>xi</w:t>
        </w:r>
        <w:r w:rsidR="0013492A">
          <w:rPr>
            <w:noProof/>
            <w:webHidden/>
          </w:rPr>
          <w:fldChar w:fldCharType="end"/>
        </w:r>
      </w:hyperlink>
    </w:p>
    <w:p w14:paraId="4E55D3A6" w14:textId="34EF0D55" w:rsidR="0013492A" w:rsidRDefault="00B431A7">
      <w:pPr>
        <w:pStyle w:val="TOC1"/>
        <w:rPr>
          <w:rFonts w:asciiTheme="minorHAnsi" w:hAnsiTheme="minorHAnsi"/>
          <w:noProof/>
          <w:sz w:val="22"/>
          <w:lang w:eastAsia="id-ID"/>
        </w:rPr>
      </w:pPr>
      <w:hyperlink w:anchor="_Toc516038580" w:history="1">
        <w:r w:rsidR="0013492A" w:rsidRPr="00E02AFD">
          <w:rPr>
            <w:rStyle w:val="Hyperlink"/>
            <w:noProof/>
          </w:rPr>
          <w:t>DAFTAR ISTILAH DAN SINGKATAN</w:t>
        </w:r>
        <w:r w:rsidR="0013492A">
          <w:rPr>
            <w:noProof/>
            <w:webHidden/>
          </w:rPr>
          <w:tab/>
        </w:r>
        <w:r w:rsidR="0013492A">
          <w:rPr>
            <w:noProof/>
            <w:webHidden/>
          </w:rPr>
          <w:fldChar w:fldCharType="begin"/>
        </w:r>
        <w:r w:rsidR="0013492A">
          <w:rPr>
            <w:noProof/>
            <w:webHidden/>
          </w:rPr>
          <w:instrText xml:space="preserve"> PAGEREF _Toc516038580 \h </w:instrText>
        </w:r>
        <w:r w:rsidR="0013492A">
          <w:rPr>
            <w:noProof/>
            <w:webHidden/>
          </w:rPr>
        </w:r>
        <w:r w:rsidR="0013492A">
          <w:rPr>
            <w:noProof/>
            <w:webHidden/>
          </w:rPr>
          <w:fldChar w:fldCharType="separate"/>
        </w:r>
        <w:r w:rsidR="0013492A">
          <w:rPr>
            <w:noProof/>
            <w:webHidden/>
          </w:rPr>
          <w:t>xii</w:t>
        </w:r>
        <w:r w:rsidR="0013492A">
          <w:rPr>
            <w:noProof/>
            <w:webHidden/>
          </w:rPr>
          <w:fldChar w:fldCharType="end"/>
        </w:r>
      </w:hyperlink>
    </w:p>
    <w:p w14:paraId="4DA565A4" w14:textId="4015478D" w:rsidR="0013492A" w:rsidRDefault="00B431A7">
      <w:pPr>
        <w:pStyle w:val="TOC1"/>
        <w:rPr>
          <w:rFonts w:asciiTheme="minorHAnsi" w:hAnsiTheme="minorHAnsi"/>
          <w:noProof/>
          <w:sz w:val="22"/>
          <w:lang w:eastAsia="id-ID"/>
        </w:rPr>
      </w:pPr>
      <w:hyperlink w:anchor="_Toc516038581" w:history="1">
        <w:r w:rsidR="0013492A" w:rsidRPr="00E02AFD">
          <w:rPr>
            <w:rStyle w:val="Hyperlink"/>
            <w:noProof/>
          </w:rPr>
          <w:t>Bab I Pendahuluan</w:t>
        </w:r>
        <w:r w:rsidR="0013492A">
          <w:rPr>
            <w:noProof/>
            <w:webHidden/>
          </w:rPr>
          <w:tab/>
        </w:r>
        <w:r w:rsidR="0013492A">
          <w:rPr>
            <w:noProof/>
            <w:webHidden/>
          </w:rPr>
          <w:fldChar w:fldCharType="begin"/>
        </w:r>
        <w:r w:rsidR="0013492A">
          <w:rPr>
            <w:noProof/>
            <w:webHidden/>
          </w:rPr>
          <w:instrText xml:space="preserve"> PAGEREF _Toc516038581 \h </w:instrText>
        </w:r>
        <w:r w:rsidR="0013492A">
          <w:rPr>
            <w:noProof/>
            <w:webHidden/>
          </w:rPr>
        </w:r>
        <w:r w:rsidR="0013492A">
          <w:rPr>
            <w:noProof/>
            <w:webHidden/>
          </w:rPr>
          <w:fldChar w:fldCharType="separate"/>
        </w:r>
        <w:r w:rsidR="0013492A">
          <w:rPr>
            <w:noProof/>
            <w:webHidden/>
          </w:rPr>
          <w:t>1</w:t>
        </w:r>
        <w:r w:rsidR="0013492A">
          <w:rPr>
            <w:noProof/>
            <w:webHidden/>
          </w:rPr>
          <w:fldChar w:fldCharType="end"/>
        </w:r>
      </w:hyperlink>
    </w:p>
    <w:p w14:paraId="5D39125A" w14:textId="3FB333D6" w:rsidR="0013492A" w:rsidRDefault="00B431A7" w:rsidP="000B5E71">
      <w:pPr>
        <w:pStyle w:val="TOC2"/>
        <w:rPr>
          <w:rFonts w:asciiTheme="minorHAnsi" w:hAnsiTheme="minorHAnsi"/>
          <w:noProof/>
          <w:sz w:val="22"/>
          <w:lang w:eastAsia="id-ID"/>
        </w:rPr>
      </w:pPr>
      <w:hyperlink w:anchor="_Toc516038582" w:history="1">
        <w:r w:rsidR="0013492A" w:rsidRPr="00E02AFD">
          <w:rPr>
            <w:rStyle w:val="Hyperlink"/>
            <w:noProof/>
          </w:rPr>
          <w:t>I.1 Latar Belakang</w:t>
        </w:r>
        <w:r w:rsidR="0013492A">
          <w:rPr>
            <w:noProof/>
            <w:webHidden/>
          </w:rPr>
          <w:tab/>
        </w:r>
        <w:r w:rsidR="0013492A">
          <w:rPr>
            <w:noProof/>
            <w:webHidden/>
          </w:rPr>
          <w:fldChar w:fldCharType="begin"/>
        </w:r>
        <w:r w:rsidR="0013492A">
          <w:rPr>
            <w:noProof/>
            <w:webHidden/>
          </w:rPr>
          <w:instrText xml:space="preserve"> PAGEREF _Toc516038582 \h </w:instrText>
        </w:r>
        <w:r w:rsidR="0013492A">
          <w:rPr>
            <w:noProof/>
            <w:webHidden/>
          </w:rPr>
        </w:r>
        <w:r w:rsidR="0013492A">
          <w:rPr>
            <w:noProof/>
            <w:webHidden/>
          </w:rPr>
          <w:fldChar w:fldCharType="separate"/>
        </w:r>
        <w:r w:rsidR="0013492A">
          <w:rPr>
            <w:noProof/>
            <w:webHidden/>
          </w:rPr>
          <w:t>1</w:t>
        </w:r>
        <w:r w:rsidR="0013492A">
          <w:rPr>
            <w:noProof/>
            <w:webHidden/>
          </w:rPr>
          <w:fldChar w:fldCharType="end"/>
        </w:r>
      </w:hyperlink>
    </w:p>
    <w:p w14:paraId="7181F55D" w14:textId="4961D8D9" w:rsidR="0013492A" w:rsidRDefault="00B431A7" w:rsidP="000B5E71">
      <w:pPr>
        <w:pStyle w:val="TOC2"/>
        <w:rPr>
          <w:rFonts w:asciiTheme="minorHAnsi" w:hAnsiTheme="minorHAnsi"/>
          <w:noProof/>
          <w:sz w:val="22"/>
          <w:lang w:eastAsia="id-ID"/>
        </w:rPr>
      </w:pPr>
      <w:hyperlink w:anchor="_Toc516038583" w:history="1">
        <w:r w:rsidR="0013492A" w:rsidRPr="00E02AFD">
          <w:rPr>
            <w:rStyle w:val="Hyperlink"/>
            <w:noProof/>
          </w:rPr>
          <w:t>I.2 Rumusan Masalah</w:t>
        </w:r>
        <w:r w:rsidR="0013492A">
          <w:rPr>
            <w:noProof/>
            <w:webHidden/>
          </w:rPr>
          <w:tab/>
        </w:r>
        <w:r w:rsidR="0013492A">
          <w:rPr>
            <w:noProof/>
            <w:webHidden/>
          </w:rPr>
          <w:fldChar w:fldCharType="begin"/>
        </w:r>
        <w:r w:rsidR="0013492A">
          <w:rPr>
            <w:noProof/>
            <w:webHidden/>
          </w:rPr>
          <w:instrText xml:space="preserve"> PAGEREF _Toc516038583 \h </w:instrText>
        </w:r>
        <w:r w:rsidR="0013492A">
          <w:rPr>
            <w:noProof/>
            <w:webHidden/>
          </w:rPr>
        </w:r>
        <w:r w:rsidR="0013492A">
          <w:rPr>
            <w:noProof/>
            <w:webHidden/>
          </w:rPr>
          <w:fldChar w:fldCharType="separate"/>
        </w:r>
        <w:r w:rsidR="0013492A">
          <w:rPr>
            <w:noProof/>
            <w:webHidden/>
          </w:rPr>
          <w:t>3</w:t>
        </w:r>
        <w:r w:rsidR="0013492A">
          <w:rPr>
            <w:noProof/>
            <w:webHidden/>
          </w:rPr>
          <w:fldChar w:fldCharType="end"/>
        </w:r>
      </w:hyperlink>
    </w:p>
    <w:p w14:paraId="21AED57E" w14:textId="7E893E45" w:rsidR="0013492A" w:rsidRDefault="00B431A7" w:rsidP="000B5E71">
      <w:pPr>
        <w:pStyle w:val="TOC2"/>
        <w:rPr>
          <w:rFonts w:asciiTheme="minorHAnsi" w:hAnsiTheme="minorHAnsi"/>
          <w:noProof/>
          <w:sz w:val="22"/>
          <w:lang w:eastAsia="id-ID"/>
        </w:rPr>
      </w:pPr>
      <w:hyperlink w:anchor="_Toc516038584" w:history="1">
        <w:r w:rsidR="0013492A" w:rsidRPr="00E02AFD">
          <w:rPr>
            <w:rStyle w:val="Hyperlink"/>
            <w:noProof/>
          </w:rPr>
          <w:t>I.3 Tujuan Penelitian</w:t>
        </w:r>
        <w:r w:rsidR="0013492A">
          <w:rPr>
            <w:noProof/>
            <w:webHidden/>
          </w:rPr>
          <w:tab/>
        </w:r>
        <w:r w:rsidR="0013492A">
          <w:rPr>
            <w:noProof/>
            <w:webHidden/>
          </w:rPr>
          <w:fldChar w:fldCharType="begin"/>
        </w:r>
        <w:r w:rsidR="0013492A">
          <w:rPr>
            <w:noProof/>
            <w:webHidden/>
          </w:rPr>
          <w:instrText xml:space="preserve"> PAGEREF _Toc516038584 \h </w:instrText>
        </w:r>
        <w:r w:rsidR="0013492A">
          <w:rPr>
            <w:noProof/>
            <w:webHidden/>
          </w:rPr>
        </w:r>
        <w:r w:rsidR="0013492A">
          <w:rPr>
            <w:noProof/>
            <w:webHidden/>
          </w:rPr>
          <w:fldChar w:fldCharType="separate"/>
        </w:r>
        <w:r w:rsidR="0013492A">
          <w:rPr>
            <w:noProof/>
            <w:webHidden/>
          </w:rPr>
          <w:t>3</w:t>
        </w:r>
        <w:r w:rsidR="0013492A">
          <w:rPr>
            <w:noProof/>
            <w:webHidden/>
          </w:rPr>
          <w:fldChar w:fldCharType="end"/>
        </w:r>
      </w:hyperlink>
    </w:p>
    <w:p w14:paraId="4B40FB0B" w14:textId="0B0EF5D5" w:rsidR="0013492A" w:rsidRDefault="00B431A7" w:rsidP="000B5E71">
      <w:pPr>
        <w:pStyle w:val="TOC2"/>
        <w:rPr>
          <w:rFonts w:asciiTheme="minorHAnsi" w:hAnsiTheme="minorHAnsi"/>
          <w:noProof/>
          <w:sz w:val="22"/>
          <w:lang w:eastAsia="id-ID"/>
        </w:rPr>
      </w:pPr>
      <w:hyperlink w:anchor="_Toc516038585" w:history="1">
        <w:r w:rsidR="0013492A" w:rsidRPr="00E02AFD">
          <w:rPr>
            <w:rStyle w:val="Hyperlink"/>
            <w:noProof/>
          </w:rPr>
          <w:t>I.4 Batasan Masalah</w:t>
        </w:r>
        <w:r w:rsidR="0013492A">
          <w:rPr>
            <w:noProof/>
            <w:webHidden/>
          </w:rPr>
          <w:tab/>
        </w:r>
        <w:r w:rsidR="0013492A">
          <w:rPr>
            <w:noProof/>
            <w:webHidden/>
          </w:rPr>
          <w:fldChar w:fldCharType="begin"/>
        </w:r>
        <w:r w:rsidR="0013492A">
          <w:rPr>
            <w:noProof/>
            <w:webHidden/>
          </w:rPr>
          <w:instrText xml:space="preserve"> PAGEREF _Toc516038585 \h </w:instrText>
        </w:r>
        <w:r w:rsidR="0013492A">
          <w:rPr>
            <w:noProof/>
            <w:webHidden/>
          </w:rPr>
        </w:r>
        <w:r w:rsidR="0013492A">
          <w:rPr>
            <w:noProof/>
            <w:webHidden/>
          </w:rPr>
          <w:fldChar w:fldCharType="separate"/>
        </w:r>
        <w:r w:rsidR="0013492A">
          <w:rPr>
            <w:noProof/>
            <w:webHidden/>
          </w:rPr>
          <w:t>3</w:t>
        </w:r>
        <w:r w:rsidR="0013492A">
          <w:rPr>
            <w:noProof/>
            <w:webHidden/>
          </w:rPr>
          <w:fldChar w:fldCharType="end"/>
        </w:r>
      </w:hyperlink>
    </w:p>
    <w:p w14:paraId="16EBBEA6" w14:textId="6AE2B02C" w:rsidR="0013492A" w:rsidRDefault="00B431A7" w:rsidP="000B5E71">
      <w:pPr>
        <w:pStyle w:val="TOC2"/>
        <w:rPr>
          <w:rFonts w:asciiTheme="minorHAnsi" w:hAnsiTheme="minorHAnsi"/>
          <w:noProof/>
          <w:sz w:val="22"/>
          <w:lang w:eastAsia="id-ID"/>
        </w:rPr>
      </w:pPr>
      <w:hyperlink w:anchor="_Toc516038586" w:history="1">
        <w:r w:rsidR="0013492A" w:rsidRPr="00E02AFD">
          <w:rPr>
            <w:rStyle w:val="Hyperlink"/>
            <w:noProof/>
          </w:rPr>
          <w:t>I.5 Metodologi Penelitian</w:t>
        </w:r>
        <w:r w:rsidR="0013492A">
          <w:rPr>
            <w:noProof/>
            <w:webHidden/>
          </w:rPr>
          <w:tab/>
        </w:r>
        <w:r w:rsidR="0013492A">
          <w:rPr>
            <w:noProof/>
            <w:webHidden/>
          </w:rPr>
          <w:fldChar w:fldCharType="begin"/>
        </w:r>
        <w:r w:rsidR="0013492A">
          <w:rPr>
            <w:noProof/>
            <w:webHidden/>
          </w:rPr>
          <w:instrText xml:space="preserve"> PAGEREF _Toc516038586 \h </w:instrText>
        </w:r>
        <w:r w:rsidR="0013492A">
          <w:rPr>
            <w:noProof/>
            <w:webHidden/>
          </w:rPr>
        </w:r>
        <w:r w:rsidR="0013492A">
          <w:rPr>
            <w:noProof/>
            <w:webHidden/>
          </w:rPr>
          <w:fldChar w:fldCharType="separate"/>
        </w:r>
        <w:r w:rsidR="0013492A">
          <w:rPr>
            <w:noProof/>
            <w:webHidden/>
          </w:rPr>
          <w:t>3</w:t>
        </w:r>
        <w:r w:rsidR="0013492A">
          <w:rPr>
            <w:noProof/>
            <w:webHidden/>
          </w:rPr>
          <w:fldChar w:fldCharType="end"/>
        </w:r>
      </w:hyperlink>
    </w:p>
    <w:p w14:paraId="6CFD9E20" w14:textId="5C077299" w:rsidR="0013492A" w:rsidRDefault="00B431A7" w:rsidP="000B5E71">
      <w:pPr>
        <w:pStyle w:val="TOC2"/>
        <w:rPr>
          <w:rFonts w:asciiTheme="minorHAnsi" w:hAnsiTheme="minorHAnsi"/>
          <w:noProof/>
          <w:sz w:val="22"/>
          <w:lang w:eastAsia="id-ID"/>
        </w:rPr>
      </w:pPr>
      <w:hyperlink w:anchor="_Toc516038587" w:history="1">
        <w:r w:rsidR="0013492A" w:rsidRPr="00E02AFD">
          <w:rPr>
            <w:rStyle w:val="Hyperlink"/>
            <w:noProof/>
          </w:rPr>
          <w:t>I.6 Sistematika Penulisan</w:t>
        </w:r>
        <w:r w:rsidR="0013492A">
          <w:rPr>
            <w:noProof/>
            <w:webHidden/>
          </w:rPr>
          <w:tab/>
        </w:r>
        <w:r w:rsidR="0013492A">
          <w:rPr>
            <w:noProof/>
            <w:webHidden/>
          </w:rPr>
          <w:fldChar w:fldCharType="begin"/>
        </w:r>
        <w:r w:rsidR="0013492A">
          <w:rPr>
            <w:noProof/>
            <w:webHidden/>
          </w:rPr>
          <w:instrText xml:space="preserve"> PAGEREF _Toc516038587 \h </w:instrText>
        </w:r>
        <w:r w:rsidR="0013492A">
          <w:rPr>
            <w:noProof/>
            <w:webHidden/>
          </w:rPr>
        </w:r>
        <w:r w:rsidR="0013492A">
          <w:rPr>
            <w:noProof/>
            <w:webHidden/>
          </w:rPr>
          <w:fldChar w:fldCharType="separate"/>
        </w:r>
        <w:r w:rsidR="0013492A">
          <w:rPr>
            <w:noProof/>
            <w:webHidden/>
          </w:rPr>
          <w:t>5</w:t>
        </w:r>
        <w:r w:rsidR="0013492A">
          <w:rPr>
            <w:noProof/>
            <w:webHidden/>
          </w:rPr>
          <w:fldChar w:fldCharType="end"/>
        </w:r>
      </w:hyperlink>
    </w:p>
    <w:p w14:paraId="58A817D3" w14:textId="19357E3A" w:rsidR="0013492A" w:rsidRDefault="00B431A7">
      <w:pPr>
        <w:pStyle w:val="TOC1"/>
        <w:rPr>
          <w:rFonts w:asciiTheme="minorHAnsi" w:hAnsiTheme="minorHAnsi"/>
          <w:noProof/>
          <w:sz w:val="22"/>
          <w:lang w:eastAsia="id-ID"/>
        </w:rPr>
      </w:pPr>
      <w:hyperlink w:anchor="_Toc516038588" w:history="1">
        <w:r w:rsidR="0013492A" w:rsidRPr="00E02AFD">
          <w:rPr>
            <w:rStyle w:val="Hyperlink"/>
            <w:noProof/>
          </w:rPr>
          <w:t>Bab II Tinjauan Pustaka dan Eksplorasi</w:t>
        </w:r>
        <w:r w:rsidR="0013492A">
          <w:rPr>
            <w:noProof/>
            <w:webHidden/>
          </w:rPr>
          <w:tab/>
        </w:r>
        <w:r w:rsidR="0013492A">
          <w:rPr>
            <w:noProof/>
            <w:webHidden/>
          </w:rPr>
          <w:fldChar w:fldCharType="begin"/>
        </w:r>
        <w:r w:rsidR="0013492A">
          <w:rPr>
            <w:noProof/>
            <w:webHidden/>
          </w:rPr>
          <w:instrText xml:space="preserve"> PAGEREF _Toc516038588 \h </w:instrText>
        </w:r>
        <w:r w:rsidR="0013492A">
          <w:rPr>
            <w:noProof/>
            <w:webHidden/>
          </w:rPr>
        </w:r>
        <w:r w:rsidR="0013492A">
          <w:rPr>
            <w:noProof/>
            <w:webHidden/>
          </w:rPr>
          <w:fldChar w:fldCharType="separate"/>
        </w:r>
        <w:r w:rsidR="0013492A">
          <w:rPr>
            <w:noProof/>
            <w:webHidden/>
          </w:rPr>
          <w:t>6</w:t>
        </w:r>
        <w:r w:rsidR="0013492A">
          <w:rPr>
            <w:noProof/>
            <w:webHidden/>
          </w:rPr>
          <w:fldChar w:fldCharType="end"/>
        </w:r>
      </w:hyperlink>
    </w:p>
    <w:p w14:paraId="43A6F090" w14:textId="4C181705" w:rsidR="0013492A" w:rsidRDefault="00B431A7" w:rsidP="000B5E71">
      <w:pPr>
        <w:pStyle w:val="TOC2"/>
        <w:rPr>
          <w:rFonts w:asciiTheme="minorHAnsi" w:hAnsiTheme="minorHAnsi"/>
          <w:noProof/>
          <w:sz w:val="22"/>
          <w:lang w:eastAsia="id-ID"/>
        </w:rPr>
      </w:pPr>
      <w:hyperlink w:anchor="_Toc516038589" w:history="1">
        <w:r w:rsidR="0013492A" w:rsidRPr="00E02AFD">
          <w:rPr>
            <w:rStyle w:val="Hyperlink"/>
            <w:noProof/>
          </w:rPr>
          <w:t>II.1 Terminologi Visualisasi Perangkat Lunak</w:t>
        </w:r>
        <w:r w:rsidR="0013492A">
          <w:rPr>
            <w:noProof/>
            <w:webHidden/>
          </w:rPr>
          <w:tab/>
        </w:r>
        <w:r w:rsidR="0013492A">
          <w:rPr>
            <w:noProof/>
            <w:webHidden/>
          </w:rPr>
          <w:fldChar w:fldCharType="begin"/>
        </w:r>
        <w:r w:rsidR="0013492A">
          <w:rPr>
            <w:noProof/>
            <w:webHidden/>
          </w:rPr>
          <w:instrText xml:space="preserve"> PAGEREF _Toc516038589 \h </w:instrText>
        </w:r>
        <w:r w:rsidR="0013492A">
          <w:rPr>
            <w:noProof/>
            <w:webHidden/>
          </w:rPr>
        </w:r>
        <w:r w:rsidR="0013492A">
          <w:rPr>
            <w:noProof/>
            <w:webHidden/>
          </w:rPr>
          <w:fldChar w:fldCharType="separate"/>
        </w:r>
        <w:r w:rsidR="0013492A">
          <w:rPr>
            <w:noProof/>
            <w:webHidden/>
          </w:rPr>
          <w:t>6</w:t>
        </w:r>
        <w:r w:rsidR="0013492A">
          <w:rPr>
            <w:noProof/>
            <w:webHidden/>
          </w:rPr>
          <w:fldChar w:fldCharType="end"/>
        </w:r>
      </w:hyperlink>
    </w:p>
    <w:p w14:paraId="7667A844" w14:textId="53652DF3" w:rsidR="0013492A" w:rsidRDefault="00B431A7" w:rsidP="000B5E71">
      <w:pPr>
        <w:pStyle w:val="TOC2"/>
        <w:rPr>
          <w:rFonts w:asciiTheme="minorHAnsi" w:hAnsiTheme="minorHAnsi"/>
          <w:noProof/>
          <w:sz w:val="22"/>
          <w:lang w:eastAsia="id-ID"/>
        </w:rPr>
      </w:pPr>
      <w:hyperlink w:anchor="_Toc516038590" w:history="1">
        <w:r w:rsidR="0013492A" w:rsidRPr="00E02AFD">
          <w:rPr>
            <w:rStyle w:val="Hyperlink"/>
            <w:noProof/>
          </w:rPr>
          <w:t>II.2 Metodologi dan Prinsip Visualisasi Data</w:t>
        </w:r>
        <w:r w:rsidR="0013492A">
          <w:rPr>
            <w:noProof/>
            <w:webHidden/>
          </w:rPr>
          <w:tab/>
        </w:r>
        <w:r w:rsidR="0013492A">
          <w:rPr>
            <w:noProof/>
            <w:webHidden/>
          </w:rPr>
          <w:fldChar w:fldCharType="begin"/>
        </w:r>
        <w:r w:rsidR="0013492A">
          <w:rPr>
            <w:noProof/>
            <w:webHidden/>
          </w:rPr>
          <w:instrText xml:space="preserve"> PAGEREF _Toc516038590 \h </w:instrText>
        </w:r>
        <w:r w:rsidR="0013492A">
          <w:rPr>
            <w:noProof/>
            <w:webHidden/>
          </w:rPr>
        </w:r>
        <w:r w:rsidR="0013492A">
          <w:rPr>
            <w:noProof/>
            <w:webHidden/>
          </w:rPr>
          <w:fldChar w:fldCharType="separate"/>
        </w:r>
        <w:r w:rsidR="0013492A">
          <w:rPr>
            <w:noProof/>
            <w:webHidden/>
          </w:rPr>
          <w:t>7</w:t>
        </w:r>
        <w:r w:rsidR="0013492A">
          <w:rPr>
            <w:noProof/>
            <w:webHidden/>
          </w:rPr>
          <w:fldChar w:fldCharType="end"/>
        </w:r>
      </w:hyperlink>
    </w:p>
    <w:p w14:paraId="01AF1E63" w14:textId="185D6E67" w:rsidR="0013492A" w:rsidRDefault="00B431A7" w:rsidP="000B5E71">
      <w:pPr>
        <w:pStyle w:val="TOC2"/>
        <w:rPr>
          <w:rFonts w:asciiTheme="minorHAnsi" w:hAnsiTheme="minorHAnsi"/>
          <w:noProof/>
          <w:sz w:val="22"/>
          <w:lang w:eastAsia="id-ID"/>
        </w:rPr>
      </w:pPr>
      <w:hyperlink w:anchor="_Toc516038591" w:history="1">
        <w:r w:rsidR="0013492A" w:rsidRPr="00E02AFD">
          <w:rPr>
            <w:rStyle w:val="Hyperlink"/>
            <w:noProof/>
          </w:rPr>
          <w:t>II.3 Teori Desain Interaksi</w:t>
        </w:r>
        <w:r w:rsidR="0013492A">
          <w:rPr>
            <w:noProof/>
            <w:webHidden/>
          </w:rPr>
          <w:tab/>
        </w:r>
        <w:r w:rsidR="0013492A">
          <w:rPr>
            <w:noProof/>
            <w:webHidden/>
          </w:rPr>
          <w:fldChar w:fldCharType="begin"/>
        </w:r>
        <w:r w:rsidR="0013492A">
          <w:rPr>
            <w:noProof/>
            <w:webHidden/>
          </w:rPr>
          <w:instrText xml:space="preserve"> PAGEREF _Toc516038591 \h </w:instrText>
        </w:r>
        <w:r w:rsidR="0013492A">
          <w:rPr>
            <w:noProof/>
            <w:webHidden/>
          </w:rPr>
        </w:r>
        <w:r w:rsidR="0013492A">
          <w:rPr>
            <w:noProof/>
            <w:webHidden/>
          </w:rPr>
          <w:fldChar w:fldCharType="separate"/>
        </w:r>
        <w:r w:rsidR="0013492A">
          <w:rPr>
            <w:noProof/>
            <w:webHidden/>
          </w:rPr>
          <w:t>9</w:t>
        </w:r>
        <w:r w:rsidR="0013492A">
          <w:rPr>
            <w:noProof/>
            <w:webHidden/>
          </w:rPr>
          <w:fldChar w:fldCharType="end"/>
        </w:r>
      </w:hyperlink>
    </w:p>
    <w:p w14:paraId="362D5BCF" w14:textId="53929508" w:rsidR="0013492A" w:rsidRDefault="00B431A7" w:rsidP="000B5E71">
      <w:pPr>
        <w:pStyle w:val="TOC2"/>
        <w:rPr>
          <w:rFonts w:asciiTheme="minorHAnsi" w:hAnsiTheme="minorHAnsi"/>
          <w:noProof/>
          <w:sz w:val="22"/>
          <w:lang w:eastAsia="id-ID"/>
        </w:rPr>
      </w:pPr>
      <w:hyperlink w:anchor="_Toc516038592" w:history="1">
        <w:r w:rsidR="0013492A" w:rsidRPr="00E02AFD">
          <w:rPr>
            <w:rStyle w:val="Hyperlink"/>
            <w:noProof/>
          </w:rPr>
          <w:t>II.4 Eksplorasi Kakas Visualisasi Program untuk Graf</w:t>
        </w:r>
        <w:r w:rsidR="0013492A">
          <w:rPr>
            <w:noProof/>
            <w:webHidden/>
          </w:rPr>
          <w:tab/>
        </w:r>
        <w:r w:rsidR="0013492A">
          <w:rPr>
            <w:noProof/>
            <w:webHidden/>
          </w:rPr>
          <w:fldChar w:fldCharType="begin"/>
        </w:r>
        <w:r w:rsidR="0013492A">
          <w:rPr>
            <w:noProof/>
            <w:webHidden/>
          </w:rPr>
          <w:instrText xml:space="preserve"> PAGEREF _Toc516038592 \h </w:instrText>
        </w:r>
        <w:r w:rsidR="0013492A">
          <w:rPr>
            <w:noProof/>
            <w:webHidden/>
          </w:rPr>
        </w:r>
        <w:r w:rsidR="0013492A">
          <w:rPr>
            <w:noProof/>
            <w:webHidden/>
          </w:rPr>
          <w:fldChar w:fldCharType="separate"/>
        </w:r>
        <w:r w:rsidR="0013492A">
          <w:rPr>
            <w:noProof/>
            <w:webHidden/>
          </w:rPr>
          <w:t>11</w:t>
        </w:r>
        <w:r w:rsidR="0013492A">
          <w:rPr>
            <w:noProof/>
            <w:webHidden/>
          </w:rPr>
          <w:fldChar w:fldCharType="end"/>
        </w:r>
      </w:hyperlink>
    </w:p>
    <w:p w14:paraId="0527F59D" w14:textId="08BFE2D7" w:rsidR="0013492A" w:rsidRDefault="00B431A7" w:rsidP="000B5E71">
      <w:pPr>
        <w:pStyle w:val="TOC3"/>
        <w:rPr>
          <w:rFonts w:asciiTheme="minorHAnsi" w:hAnsiTheme="minorHAnsi"/>
          <w:noProof/>
          <w:sz w:val="22"/>
          <w:lang w:eastAsia="id-ID"/>
        </w:rPr>
      </w:pPr>
      <w:hyperlink w:anchor="_Toc516038593" w:history="1">
        <w:r w:rsidR="0013492A" w:rsidRPr="00E02AFD">
          <w:rPr>
            <w:rStyle w:val="Hyperlink"/>
            <w:noProof/>
          </w:rPr>
          <w:t xml:space="preserve">II.4.1 </w:t>
        </w:r>
        <w:r w:rsidR="0013492A" w:rsidRPr="00E02AFD">
          <w:rPr>
            <w:rStyle w:val="Hyperlink"/>
            <w:i/>
            <w:noProof/>
          </w:rPr>
          <w:t>Swan</w:t>
        </w:r>
        <w:r w:rsidR="0013492A">
          <w:rPr>
            <w:noProof/>
            <w:webHidden/>
          </w:rPr>
          <w:tab/>
        </w:r>
        <w:r w:rsidR="0013492A">
          <w:rPr>
            <w:noProof/>
            <w:webHidden/>
          </w:rPr>
          <w:fldChar w:fldCharType="begin"/>
        </w:r>
        <w:r w:rsidR="0013492A">
          <w:rPr>
            <w:noProof/>
            <w:webHidden/>
          </w:rPr>
          <w:instrText xml:space="preserve"> PAGEREF _Toc516038593 \h </w:instrText>
        </w:r>
        <w:r w:rsidR="0013492A">
          <w:rPr>
            <w:noProof/>
            <w:webHidden/>
          </w:rPr>
        </w:r>
        <w:r w:rsidR="0013492A">
          <w:rPr>
            <w:noProof/>
            <w:webHidden/>
          </w:rPr>
          <w:fldChar w:fldCharType="separate"/>
        </w:r>
        <w:r w:rsidR="0013492A">
          <w:rPr>
            <w:noProof/>
            <w:webHidden/>
          </w:rPr>
          <w:t>11</w:t>
        </w:r>
        <w:r w:rsidR="0013492A">
          <w:rPr>
            <w:noProof/>
            <w:webHidden/>
          </w:rPr>
          <w:fldChar w:fldCharType="end"/>
        </w:r>
      </w:hyperlink>
    </w:p>
    <w:p w14:paraId="6906313E" w14:textId="1FF40DBC" w:rsidR="0013492A" w:rsidRDefault="00B431A7" w:rsidP="000B5E71">
      <w:pPr>
        <w:pStyle w:val="TOC3"/>
        <w:rPr>
          <w:rFonts w:asciiTheme="minorHAnsi" w:hAnsiTheme="minorHAnsi"/>
          <w:noProof/>
          <w:sz w:val="22"/>
          <w:lang w:eastAsia="id-ID"/>
        </w:rPr>
      </w:pPr>
      <w:hyperlink w:anchor="_Toc516038594" w:history="1">
        <w:r w:rsidR="0013492A" w:rsidRPr="00E02AFD">
          <w:rPr>
            <w:rStyle w:val="Hyperlink"/>
            <w:noProof/>
          </w:rPr>
          <w:t xml:space="preserve">II.4.2 </w:t>
        </w:r>
        <w:r w:rsidR="0013492A" w:rsidRPr="00E02AFD">
          <w:rPr>
            <w:rStyle w:val="Hyperlink"/>
            <w:i/>
            <w:noProof/>
          </w:rPr>
          <w:t>VisMod</w:t>
        </w:r>
        <w:r w:rsidR="0013492A">
          <w:rPr>
            <w:noProof/>
            <w:webHidden/>
          </w:rPr>
          <w:tab/>
        </w:r>
        <w:r w:rsidR="0013492A">
          <w:rPr>
            <w:noProof/>
            <w:webHidden/>
          </w:rPr>
          <w:fldChar w:fldCharType="begin"/>
        </w:r>
        <w:r w:rsidR="0013492A">
          <w:rPr>
            <w:noProof/>
            <w:webHidden/>
          </w:rPr>
          <w:instrText xml:space="preserve"> PAGEREF _Toc516038594 \h </w:instrText>
        </w:r>
        <w:r w:rsidR="0013492A">
          <w:rPr>
            <w:noProof/>
            <w:webHidden/>
          </w:rPr>
        </w:r>
        <w:r w:rsidR="0013492A">
          <w:rPr>
            <w:noProof/>
            <w:webHidden/>
          </w:rPr>
          <w:fldChar w:fldCharType="separate"/>
        </w:r>
        <w:r w:rsidR="0013492A">
          <w:rPr>
            <w:noProof/>
            <w:webHidden/>
          </w:rPr>
          <w:t>13</w:t>
        </w:r>
        <w:r w:rsidR="0013492A">
          <w:rPr>
            <w:noProof/>
            <w:webHidden/>
          </w:rPr>
          <w:fldChar w:fldCharType="end"/>
        </w:r>
      </w:hyperlink>
    </w:p>
    <w:p w14:paraId="2D9C13FB" w14:textId="42D47B71" w:rsidR="0013492A" w:rsidRDefault="00B431A7" w:rsidP="000B5E71">
      <w:pPr>
        <w:pStyle w:val="TOC3"/>
        <w:rPr>
          <w:rFonts w:asciiTheme="minorHAnsi" w:hAnsiTheme="minorHAnsi"/>
          <w:noProof/>
          <w:sz w:val="22"/>
          <w:lang w:eastAsia="id-ID"/>
        </w:rPr>
      </w:pPr>
      <w:hyperlink w:anchor="_Toc516038595" w:history="1">
        <w:r w:rsidR="0013492A" w:rsidRPr="00E02AFD">
          <w:rPr>
            <w:rStyle w:val="Hyperlink"/>
            <w:noProof/>
          </w:rPr>
          <w:t xml:space="preserve">II.4.3 </w:t>
        </w:r>
        <w:r w:rsidR="0013492A" w:rsidRPr="00E02AFD">
          <w:rPr>
            <w:rStyle w:val="Hyperlink"/>
            <w:i/>
            <w:noProof/>
          </w:rPr>
          <w:t>jGRASP</w:t>
        </w:r>
        <w:r w:rsidR="0013492A">
          <w:rPr>
            <w:noProof/>
            <w:webHidden/>
          </w:rPr>
          <w:tab/>
        </w:r>
        <w:r w:rsidR="0013492A">
          <w:rPr>
            <w:noProof/>
            <w:webHidden/>
          </w:rPr>
          <w:fldChar w:fldCharType="begin"/>
        </w:r>
        <w:r w:rsidR="0013492A">
          <w:rPr>
            <w:noProof/>
            <w:webHidden/>
          </w:rPr>
          <w:instrText xml:space="preserve"> PAGEREF _Toc516038595 \h </w:instrText>
        </w:r>
        <w:r w:rsidR="0013492A">
          <w:rPr>
            <w:noProof/>
            <w:webHidden/>
          </w:rPr>
        </w:r>
        <w:r w:rsidR="0013492A">
          <w:rPr>
            <w:noProof/>
            <w:webHidden/>
          </w:rPr>
          <w:fldChar w:fldCharType="separate"/>
        </w:r>
        <w:r w:rsidR="0013492A">
          <w:rPr>
            <w:noProof/>
            <w:webHidden/>
          </w:rPr>
          <w:t>14</w:t>
        </w:r>
        <w:r w:rsidR="0013492A">
          <w:rPr>
            <w:noProof/>
            <w:webHidden/>
          </w:rPr>
          <w:fldChar w:fldCharType="end"/>
        </w:r>
      </w:hyperlink>
    </w:p>
    <w:p w14:paraId="57B752B5" w14:textId="47CEE399" w:rsidR="0013492A" w:rsidRDefault="00B431A7" w:rsidP="000B5E71">
      <w:pPr>
        <w:pStyle w:val="TOC3"/>
        <w:rPr>
          <w:rFonts w:asciiTheme="minorHAnsi" w:hAnsiTheme="minorHAnsi"/>
          <w:noProof/>
          <w:sz w:val="22"/>
          <w:lang w:eastAsia="id-ID"/>
        </w:rPr>
      </w:pPr>
      <w:hyperlink w:anchor="_Toc516038596" w:history="1">
        <w:r w:rsidR="0013492A" w:rsidRPr="00E02AFD">
          <w:rPr>
            <w:rStyle w:val="Hyperlink"/>
            <w:noProof/>
          </w:rPr>
          <w:t xml:space="preserve">II.4.4 </w:t>
        </w:r>
        <w:r w:rsidR="0013492A" w:rsidRPr="00E02AFD">
          <w:rPr>
            <w:rStyle w:val="Hyperlink"/>
            <w:i/>
            <w:noProof/>
          </w:rPr>
          <w:t>Jype</w:t>
        </w:r>
        <w:r w:rsidR="0013492A">
          <w:rPr>
            <w:noProof/>
            <w:webHidden/>
          </w:rPr>
          <w:tab/>
        </w:r>
        <w:r w:rsidR="0013492A">
          <w:rPr>
            <w:noProof/>
            <w:webHidden/>
          </w:rPr>
          <w:fldChar w:fldCharType="begin"/>
        </w:r>
        <w:r w:rsidR="0013492A">
          <w:rPr>
            <w:noProof/>
            <w:webHidden/>
          </w:rPr>
          <w:instrText xml:space="preserve"> PAGEREF _Toc516038596 \h </w:instrText>
        </w:r>
        <w:r w:rsidR="0013492A">
          <w:rPr>
            <w:noProof/>
            <w:webHidden/>
          </w:rPr>
        </w:r>
        <w:r w:rsidR="0013492A">
          <w:rPr>
            <w:noProof/>
            <w:webHidden/>
          </w:rPr>
          <w:fldChar w:fldCharType="separate"/>
        </w:r>
        <w:r w:rsidR="0013492A">
          <w:rPr>
            <w:noProof/>
            <w:webHidden/>
          </w:rPr>
          <w:t>17</w:t>
        </w:r>
        <w:r w:rsidR="0013492A">
          <w:rPr>
            <w:noProof/>
            <w:webHidden/>
          </w:rPr>
          <w:fldChar w:fldCharType="end"/>
        </w:r>
      </w:hyperlink>
    </w:p>
    <w:p w14:paraId="2EECD162" w14:textId="6F7BFDEA" w:rsidR="0013492A" w:rsidRDefault="00B431A7" w:rsidP="000B5E71">
      <w:pPr>
        <w:pStyle w:val="TOC3"/>
        <w:rPr>
          <w:rFonts w:asciiTheme="minorHAnsi" w:hAnsiTheme="minorHAnsi"/>
          <w:noProof/>
          <w:sz w:val="22"/>
          <w:lang w:eastAsia="id-ID"/>
        </w:rPr>
      </w:pPr>
      <w:hyperlink w:anchor="_Toc516038597" w:history="1">
        <w:r w:rsidR="0013492A" w:rsidRPr="00E02AFD">
          <w:rPr>
            <w:rStyle w:val="Hyperlink"/>
            <w:noProof/>
          </w:rPr>
          <w:t xml:space="preserve">II.4.5 </w:t>
        </w:r>
        <w:r w:rsidR="0013492A" w:rsidRPr="00E02AFD">
          <w:rPr>
            <w:rStyle w:val="Hyperlink"/>
            <w:i/>
            <w:noProof/>
          </w:rPr>
          <w:t>Online Python Tutor</w:t>
        </w:r>
        <w:r w:rsidR="0013492A">
          <w:rPr>
            <w:noProof/>
            <w:webHidden/>
          </w:rPr>
          <w:tab/>
        </w:r>
        <w:r w:rsidR="0013492A">
          <w:rPr>
            <w:noProof/>
            <w:webHidden/>
          </w:rPr>
          <w:fldChar w:fldCharType="begin"/>
        </w:r>
        <w:r w:rsidR="0013492A">
          <w:rPr>
            <w:noProof/>
            <w:webHidden/>
          </w:rPr>
          <w:instrText xml:space="preserve"> PAGEREF _Toc516038597 \h </w:instrText>
        </w:r>
        <w:r w:rsidR="0013492A">
          <w:rPr>
            <w:noProof/>
            <w:webHidden/>
          </w:rPr>
        </w:r>
        <w:r w:rsidR="0013492A">
          <w:rPr>
            <w:noProof/>
            <w:webHidden/>
          </w:rPr>
          <w:fldChar w:fldCharType="separate"/>
        </w:r>
        <w:r w:rsidR="0013492A">
          <w:rPr>
            <w:noProof/>
            <w:webHidden/>
          </w:rPr>
          <w:t>18</w:t>
        </w:r>
        <w:r w:rsidR="0013492A">
          <w:rPr>
            <w:noProof/>
            <w:webHidden/>
          </w:rPr>
          <w:fldChar w:fldCharType="end"/>
        </w:r>
      </w:hyperlink>
    </w:p>
    <w:p w14:paraId="4E295818" w14:textId="64268441" w:rsidR="0013492A" w:rsidRDefault="00B431A7" w:rsidP="000B5E71">
      <w:pPr>
        <w:pStyle w:val="TOC2"/>
        <w:rPr>
          <w:rFonts w:asciiTheme="minorHAnsi" w:hAnsiTheme="minorHAnsi"/>
          <w:noProof/>
          <w:sz w:val="22"/>
          <w:lang w:eastAsia="id-ID"/>
        </w:rPr>
      </w:pPr>
      <w:hyperlink w:anchor="_Toc516038598" w:history="1">
        <w:r w:rsidR="0013492A" w:rsidRPr="00E02AFD">
          <w:rPr>
            <w:rStyle w:val="Hyperlink"/>
            <w:noProof/>
          </w:rPr>
          <w:t>II.5 Kesimpulan Awal Berdasarkan Tinjauan Pustaka dan Eksplorasi</w:t>
        </w:r>
        <w:r w:rsidR="0013492A">
          <w:rPr>
            <w:noProof/>
            <w:webHidden/>
          </w:rPr>
          <w:tab/>
        </w:r>
        <w:r w:rsidR="0013492A">
          <w:rPr>
            <w:noProof/>
            <w:webHidden/>
          </w:rPr>
          <w:fldChar w:fldCharType="begin"/>
        </w:r>
        <w:r w:rsidR="0013492A">
          <w:rPr>
            <w:noProof/>
            <w:webHidden/>
          </w:rPr>
          <w:instrText xml:space="preserve"> PAGEREF _Toc516038598 \h </w:instrText>
        </w:r>
        <w:r w:rsidR="0013492A">
          <w:rPr>
            <w:noProof/>
            <w:webHidden/>
          </w:rPr>
        </w:r>
        <w:r w:rsidR="0013492A">
          <w:rPr>
            <w:noProof/>
            <w:webHidden/>
          </w:rPr>
          <w:fldChar w:fldCharType="separate"/>
        </w:r>
        <w:r w:rsidR="0013492A">
          <w:rPr>
            <w:noProof/>
            <w:webHidden/>
          </w:rPr>
          <w:t>25</w:t>
        </w:r>
        <w:r w:rsidR="0013492A">
          <w:rPr>
            <w:noProof/>
            <w:webHidden/>
          </w:rPr>
          <w:fldChar w:fldCharType="end"/>
        </w:r>
      </w:hyperlink>
    </w:p>
    <w:p w14:paraId="2325731A" w14:textId="3C64736E" w:rsidR="0013492A" w:rsidRDefault="00B431A7">
      <w:pPr>
        <w:pStyle w:val="TOC1"/>
        <w:rPr>
          <w:rFonts w:asciiTheme="minorHAnsi" w:hAnsiTheme="minorHAnsi"/>
          <w:noProof/>
          <w:sz w:val="22"/>
          <w:lang w:eastAsia="id-ID"/>
        </w:rPr>
      </w:pPr>
      <w:hyperlink w:anchor="_Toc516038599" w:history="1">
        <w:r w:rsidR="0013492A" w:rsidRPr="00E02AFD">
          <w:rPr>
            <w:rStyle w:val="Hyperlink"/>
            <w:noProof/>
          </w:rPr>
          <w:t>Bab III Analisis Masalah</w:t>
        </w:r>
        <w:r w:rsidR="0013492A">
          <w:rPr>
            <w:noProof/>
            <w:webHidden/>
          </w:rPr>
          <w:tab/>
        </w:r>
        <w:r w:rsidR="0013492A">
          <w:rPr>
            <w:noProof/>
            <w:webHidden/>
          </w:rPr>
          <w:fldChar w:fldCharType="begin"/>
        </w:r>
        <w:r w:rsidR="0013492A">
          <w:rPr>
            <w:noProof/>
            <w:webHidden/>
          </w:rPr>
          <w:instrText xml:space="preserve"> PAGEREF _Toc516038599 \h </w:instrText>
        </w:r>
        <w:r w:rsidR="0013492A">
          <w:rPr>
            <w:noProof/>
            <w:webHidden/>
          </w:rPr>
        </w:r>
        <w:r w:rsidR="0013492A">
          <w:rPr>
            <w:noProof/>
            <w:webHidden/>
          </w:rPr>
          <w:fldChar w:fldCharType="separate"/>
        </w:r>
        <w:r w:rsidR="0013492A">
          <w:rPr>
            <w:noProof/>
            <w:webHidden/>
          </w:rPr>
          <w:t>27</w:t>
        </w:r>
        <w:r w:rsidR="0013492A">
          <w:rPr>
            <w:noProof/>
            <w:webHidden/>
          </w:rPr>
          <w:fldChar w:fldCharType="end"/>
        </w:r>
      </w:hyperlink>
    </w:p>
    <w:p w14:paraId="6EBD72E0" w14:textId="5EC3BF21" w:rsidR="0013492A" w:rsidRDefault="00B431A7" w:rsidP="000B5E71">
      <w:pPr>
        <w:pStyle w:val="TOC2"/>
        <w:rPr>
          <w:rFonts w:asciiTheme="minorHAnsi" w:hAnsiTheme="minorHAnsi"/>
          <w:noProof/>
          <w:sz w:val="22"/>
          <w:lang w:eastAsia="id-ID"/>
        </w:rPr>
      </w:pPr>
      <w:hyperlink w:anchor="_Toc516038600" w:history="1">
        <w:r w:rsidR="0013492A" w:rsidRPr="00E02AFD">
          <w:rPr>
            <w:rStyle w:val="Hyperlink"/>
            <w:noProof/>
          </w:rPr>
          <w:t>III.1</w:t>
        </w:r>
        <w:r w:rsidR="0013492A">
          <w:rPr>
            <w:rFonts w:asciiTheme="minorHAnsi" w:hAnsiTheme="minorHAnsi"/>
            <w:noProof/>
            <w:sz w:val="22"/>
            <w:lang w:eastAsia="id-ID"/>
          </w:rPr>
          <w:tab/>
        </w:r>
        <w:r w:rsidR="0013492A" w:rsidRPr="00E02AFD">
          <w:rPr>
            <w:rStyle w:val="Hyperlink"/>
            <w:noProof/>
          </w:rPr>
          <w:t>Analisis Dasar Kebutuhan Visualisasi</w:t>
        </w:r>
        <w:r w:rsidR="0013492A">
          <w:rPr>
            <w:noProof/>
            <w:webHidden/>
          </w:rPr>
          <w:tab/>
        </w:r>
        <w:r w:rsidR="0013492A">
          <w:rPr>
            <w:noProof/>
            <w:webHidden/>
          </w:rPr>
          <w:fldChar w:fldCharType="begin"/>
        </w:r>
        <w:r w:rsidR="0013492A">
          <w:rPr>
            <w:noProof/>
            <w:webHidden/>
          </w:rPr>
          <w:instrText xml:space="preserve"> PAGEREF _Toc516038600 \h </w:instrText>
        </w:r>
        <w:r w:rsidR="0013492A">
          <w:rPr>
            <w:noProof/>
            <w:webHidden/>
          </w:rPr>
        </w:r>
        <w:r w:rsidR="0013492A">
          <w:rPr>
            <w:noProof/>
            <w:webHidden/>
          </w:rPr>
          <w:fldChar w:fldCharType="separate"/>
        </w:r>
        <w:r w:rsidR="0013492A">
          <w:rPr>
            <w:noProof/>
            <w:webHidden/>
          </w:rPr>
          <w:t>27</w:t>
        </w:r>
        <w:r w:rsidR="0013492A">
          <w:rPr>
            <w:noProof/>
            <w:webHidden/>
          </w:rPr>
          <w:fldChar w:fldCharType="end"/>
        </w:r>
      </w:hyperlink>
    </w:p>
    <w:p w14:paraId="74ECF1AF" w14:textId="48371FCD" w:rsidR="0013492A" w:rsidRDefault="00B431A7" w:rsidP="000B5E71">
      <w:pPr>
        <w:pStyle w:val="TOC2"/>
        <w:rPr>
          <w:rFonts w:asciiTheme="minorHAnsi" w:hAnsiTheme="minorHAnsi"/>
          <w:noProof/>
          <w:sz w:val="22"/>
          <w:lang w:eastAsia="id-ID"/>
        </w:rPr>
      </w:pPr>
      <w:hyperlink w:anchor="_Toc516038601" w:history="1">
        <w:r w:rsidR="0013492A" w:rsidRPr="00E02AFD">
          <w:rPr>
            <w:rStyle w:val="Hyperlink"/>
            <w:noProof/>
          </w:rPr>
          <w:t>III.2</w:t>
        </w:r>
        <w:r w:rsidR="0013492A">
          <w:rPr>
            <w:rFonts w:asciiTheme="minorHAnsi" w:hAnsiTheme="minorHAnsi"/>
            <w:noProof/>
            <w:sz w:val="22"/>
            <w:lang w:eastAsia="id-ID"/>
          </w:rPr>
          <w:tab/>
        </w:r>
        <w:r w:rsidR="0013492A" w:rsidRPr="00E02AFD">
          <w:rPr>
            <w:rStyle w:val="Hyperlink"/>
            <w:noProof/>
          </w:rPr>
          <w:t>Analisis Tujuan Visualisasi Graf</w:t>
        </w:r>
        <w:r w:rsidR="0013492A">
          <w:rPr>
            <w:noProof/>
            <w:webHidden/>
          </w:rPr>
          <w:tab/>
        </w:r>
        <w:r w:rsidR="0013492A">
          <w:rPr>
            <w:noProof/>
            <w:webHidden/>
          </w:rPr>
          <w:fldChar w:fldCharType="begin"/>
        </w:r>
        <w:r w:rsidR="0013492A">
          <w:rPr>
            <w:noProof/>
            <w:webHidden/>
          </w:rPr>
          <w:instrText xml:space="preserve"> PAGEREF _Toc516038601 \h </w:instrText>
        </w:r>
        <w:r w:rsidR="0013492A">
          <w:rPr>
            <w:noProof/>
            <w:webHidden/>
          </w:rPr>
        </w:r>
        <w:r w:rsidR="0013492A">
          <w:rPr>
            <w:noProof/>
            <w:webHidden/>
          </w:rPr>
          <w:fldChar w:fldCharType="separate"/>
        </w:r>
        <w:r w:rsidR="0013492A">
          <w:rPr>
            <w:noProof/>
            <w:webHidden/>
          </w:rPr>
          <w:t>29</w:t>
        </w:r>
        <w:r w:rsidR="0013492A">
          <w:rPr>
            <w:noProof/>
            <w:webHidden/>
          </w:rPr>
          <w:fldChar w:fldCharType="end"/>
        </w:r>
      </w:hyperlink>
    </w:p>
    <w:p w14:paraId="4100BF95" w14:textId="64B8A907" w:rsidR="0013492A" w:rsidRDefault="00B431A7" w:rsidP="000B5E71">
      <w:pPr>
        <w:pStyle w:val="TOC2"/>
        <w:rPr>
          <w:rFonts w:asciiTheme="minorHAnsi" w:hAnsiTheme="minorHAnsi"/>
          <w:noProof/>
          <w:sz w:val="22"/>
          <w:lang w:eastAsia="id-ID"/>
        </w:rPr>
      </w:pPr>
      <w:hyperlink w:anchor="_Toc516038602" w:history="1">
        <w:r w:rsidR="0013492A" w:rsidRPr="00E02AFD">
          <w:rPr>
            <w:rStyle w:val="Hyperlink"/>
            <w:noProof/>
          </w:rPr>
          <w:t>III.3</w:t>
        </w:r>
        <w:r w:rsidR="0013492A">
          <w:rPr>
            <w:rFonts w:asciiTheme="minorHAnsi" w:hAnsiTheme="minorHAnsi"/>
            <w:noProof/>
            <w:sz w:val="22"/>
            <w:lang w:eastAsia="id-ID"/>
          </w:rPr>
          <w:tab/>
        </w:r>
        <w:r w:rsidR="0013492A" w:rsidRPr="00E02AFD">
          <w:rPr>
            <w:rStyle w:val="Hyperlink"/>
            <w:noProof/>
          </w:rPr>
          <w:t>Analisis Desain Visualisasi Graf</w:t>
        </w:r>
        <w:r w:rsidR="0013492A">
          <w:rPr>
            <w:noProof/>
            <w:webHidden/>
          </w:rPr>
          <w:tab/>
        </w:r>
        <w:r w:rsidR="0013492A">
          <w:rPr>
            <w:noProof/>
            <w:webHidden/>
          </w:rPr>
          <w:fldChar w:fldCharType="begin"/>
        </w:r>
        <w:r w:rsidR="0013492A">
          <w:rPr>
            <w:noProof/>
            <w:webHidden/>
          </w:rPr>
          <w:instrText xml:space="preserve"> PAGEREF _Toc516038602 \h </w:instrText>
        </w:r>
        <w:r w:rsidR="0013492A">
          <w:rPr>
            <w:noProof/>
            <w:webHidden/>
          </w:rPr>
        </w:r>
        <w:r w:rsidR="0013492A">
          <w:rPr>
            <w:noProof/>
            <w:webHidden/>
          </w:rPr>
          <w:fldChar w:fldCharType="separate"/>
        </w:r>
        <w:r w:rsidR="0013492A">
          <w:rPr>
            <w:noProof/>
            <w:webHidden/>
          </w:rPr>
          <w:t>30</w:t>
        </w:r>
        <w:r w:rsidR="0013492A">
          <w:rPr>
            <w:noProof/>
            <w:webHidden/>
          </w:rPr>
          <w:fldChar w:fldCharType="end"/>
        </w:r>
      </w:hyperlink>
    </w:p>
    <w:p w14:paraId="54C29E74" w14:textId="5A17908D" w:rsidR="0013492A" w:rsidRDefault="00B431A7" w:rsidP="000B5E71">
      <w:pPr>
        <w:pStyle w:val="TOC2"/>
        <w:rPr>
          <w:rFonts w:asciiTheme="minorHAnsi" w:hAnsiTheme="minorHAnsi"/>
          <w:noProof/>
          <w:sz w:val="22"/>
          <w:lang w:eastAsia="id-ID"/>
        </w:rPr>
      </w:pPr>
      <w:hyperlink w:anchor="_Toc516038603" w:history="1">
        <w:r w:rsidR="0013492A" w:rsidRPr="00E02AFD">
          <w:rPr>
            <w:rStyle w:val="Hyperlink"/>
            <w:noProof/>
          </w:rPr>
          <w:t>III.4</w:t>
        </w:r>
        <w:r w:rsidR="0013492A">
          <w:rPr>
            <w:rFonts w:asciiTheme="minorHAnsi" w:hAnsiTheme="minorHAnsi"/>
            <w:noProof/>
            <w:sz w:val="22"/>
            <w:lang w:eastAsia="id-ID"/>
          </w:rPr>
          <w:tab/>
        </w:r>
        <w:r w:rsidR="0013492A" w:rsidRPr="00E02AFD">
          <w:rPr>
            <w:rStyle w:val="Hyperlink"/>
            <w:noProof/>
          </w:rPr>
          <w:t>Analisis Deteksi Graf dalam Kode Program</w:t>
        </w:r>
        <w:r w:rsidR="0013492A">
          <w:rPr>
            <w:noProof/>
            <w:webHidden/>
          </w:rPr>
          <w:tab/>
        </w:r>
        <w:r w:rsidR="0013492A">
          <w:rPr>
            <w:noProof/>
            <w:webHidden/>
          </w:rPr>
          <w:fldChar w:fldCharType="begin"/>
        </w:r>
        <w:r w:rsidR="0013492A">
          <w:rPr>
            <w:noProof/>
            <w:webHidden/>
          </w:rPr>
          <w:instrText xml:space="preserve"> PAGEREF _Toc516038603 \h </w:instrText>
        </w:r>
        <w:r w:rsidR="0013492A">
          <w:rPr>
            <w:noProof/>
            <w:webHidden/>
          </w:rPr>
        </w:r>
        <w:r w:rsidR="0013492A">
          <w:rPr>
            <w:noProof/>
            <w:webHidden/>
          </w:rPr>
          <w:fldChar w:fldCharType="separate"/>
        </w:r>
        <w:r w:rsidR="0013492A">
          <w:rPr>
            <w:noProof/>
            <w:webHidden/>
          </w:rPr>
          <w:t>35</w:t>
        </w:r>
        <w:r w:rsidR="0013492A">
          <w:rPr>
            <w:noProof/>
            <w:webHidden/>
          </w:rPr>
          <w:fldChar w:fldCharType="end"/>
        </w:r>
      </w:hyperlink>
    </w:p>
    <w:p w14:paraId="4945B47D" w14:textId="122B0305" w:rsidR="0013492A" w:rsidRDefault="00B431A7" w:rsidP="000B5E71">
      <w:pPr>
        <w:pStyle w:val="TOC3"/>
        <w:rPr>
          <w:rFonts w:asciiTheme="minorHAnsi" w:hAnsiTheme="minorHAnsi"/>
          <w:noProof/>
          <w:sz w:val="22"/>
          <w:lang w:eastAsia="id-ID"/>
        </w:rPr>
      </w:pPr>
      <w:hyperlink w:anchor="_Toc516038604" w:history="1">
        <w:r w:rsidR="0013492A" w:rsidRPr="00E02AFD">
          <w:rPr>
            <w:rStyle w:val="Hyperlink"/>
            <w:noProof/>
          </w:rPr>
          <w:t>III.4.1</w:t>
        </w:r>
        <w:r w:rsidR="0013492A">
          <w:rPr>
            <w:rFonts w:asciiTheme="minorHAnsi" w:hAnsiTheme="minorHAnsi"/>
            <w:noProof/>
            <w:sz w:val="22"/>
            <w:lang w:eastAsia="id-ID"/>
          </w:rPr>
          <w:tab/>
        </w:r>
        <w:r w:rsidR="0013492A" w:rsidRPr="00E02AFD">
          <w:rPr>
            <w:rStyle w:val="Hyperlink"/>
            <w:noProof/>
          </w:rPr>
          <w:t>Representasi Data Graf dalam Kode Program</w:t>
        </w:r>
        <w:r w:rsidR="0013492A">
          <w:rPr>
            <w:noProof/>
            <w:webHidden/>
          </w:rPr>
          <w:tab/>
        </w:r>
        <w:r w:rsidR="0013492A">
          <w:rPr>
            <w:noProof/>
            <w:webHidden/>
          </w:rPr>
          <w:fldChar w:fldCharType="begin"/>
        </w:r>
        <w:r w:rsidR="0013492A">
          <w:rPr>
            <w:noProof/>
            <w:webHidden/>
          </w:rPr>
          <w:instrText xml:space="preserve"> PAGEREF _Toc516038604 \h </w:instrText>
        </w:r>
        <w:r w:rsidR="0013492A">
          <w:rPr>
            <w:noProof/>
            <w:webHidden/>
          </w:rPr>
        </w:r>
        <w:r w:rsidR="0013492A">
          <w:rPr>
            <w:noProof/>
            <w:webHidden/>
          </w:rPr>
          <w:fldChar w:fldCharType="separate"/>
        </w:r>
        <w:r w:rsidR="0013492A">
          <w:rPr>
            <w:noProof/>
            <w:webHidden/>
          </w:rPr>
          <w:t>36</w:t>
        </w:r>
        <w:r w:rsidR="0013492A">
          <w:rPr>
            <w:noProof/>
            <w:webHidden/>
          </w:rPr>
          <w:fldChar w:fldCharType="end"/>
        </w:r>
      </w:hyperlink>
    </w:p>
    <w:p w14:paraId="1229EBEA" w14:textId="0E38FA7A" w:rsidR="0013492A" w:rsidRDefault="00B431A7" w:rsidP="000B5E71">
      <w:pPr>
        <w:pStyle w:val="TOC3"/>
        <w:rPr>
          <w:rFonts w:asciiTheme="minorHAnsi" w:hAnsiTheme="minorHAnsi"/>
          <w:noProof/>
          <w:sz w:val="22"/>
          <w:lang w:eastAsia="id-ID"/>
        </w:rPr>
      </w:pPr>
      <w:hyperlink w:anchor="_Toc516038605" w:history="1">
        <w:r w:rsidR="0013492A" w:rsidRPr="00E02AFD">
          <w:rPr>
            <w:rStyle w:val="Hyperlink"/>
            <w:noProof/>
          </w:rPr>
          <w:t>III.4.2</w:t>
        </w:r>
        <w:r w:rsidR="0013492A">
          <w:rPr>
            <w:rFonts w:asciiTheme="minorHAnsi" w:hAnsiTheme="minorHAnsi"/>
            <w:noProof/>
            <w:sz w:val="22"/>
            <w:lang w:eastAsia="id-ID"/>
          </w:rPr>
          <w:tab/>
        </w:r>
        <w:r w:rsidR="0013492A" w:rsidRPr="00E02AFD">
          <w:rPr>
            <w:rStyle w:val="Hyperlink"/>
            <w:noProof/>
          </w:rPr>
          <w:t>Analisis Kakas Pendukung untuk Deteksi Data Graf</w:t>
        </w:r>
        <w:r w:rsidR="0013492A">
          <w:rPr>
            <w:noProof/>
            <w:webHidden/>
          </w:rPr>
          <w:tab/>
        </w:r>
        <w:r w:rsidR="0013492A">
          <w:rPr>
            <w:noProof/>
            <w:webHidden/>
          </w:rPr>
          <w:fldChar w:fldCharType="begin"/>
        </w:r>
        <w:r w:rsidR="0013492A">
          <w:rPr>
            <w:noProof/>
            <w:webHidden/>
          </w:rPr>
          <w:instrText xml:space="preserve"> PAGEREF _Toc516038605 \h </w:instrText>
        </w:r>
        <w:r w:rsidR="0013492A">
          <w:rPr>
            <w:noProof/>
            <w:webHidden/>
          </w:rPr>
        </w:r>
        <w:r w:rsidR="0013492A">
          <w:rPr>
            <w:noProof/>
            <w:webHidden/>
          </w:rPr>
          <w:fldChar w:fldCharType="separate"/>
        </w:r>
        <w:r w:rsidR="0013492A">
          <w:rPr>
            <w:noProof/>
            <w:webHidden/>
          </w:rPr>
          <w:t>37</w:t>
        </w:r>
        <w:r w:rsidR="0013492A">
          <w:rPr>
            <w:noProof/>
            <w:webHidden/>
          </w:rPr>
          <w:fldChar w:fldCharType="end"/>
        </w:r>
      </w:hyperlink>
    </w:p>
    <w:p w14:paraId="6D4C34F0" w14:textId="47F9004C" w:rsidR="0013492A" w:rsidRDefault="00B431A7" w:rsidP="000B5E71">
      <w:pPr>
        <w:pStyle w:val="TOC3"/>
        <w:rPr>
          <w:rFonts w:asciiTheme="minorHAnsi" w:hAnsiTheme="minorHAnsi"/>
          <w:noProof/>
          <w:sz w:val="22"/>
          <w:lang w:eastAsia="id-ID"/>
        </w:rPr>
      </w:pPr>
      <w:hyperlink w:anchor="_Toc516038606" w:history="1">
        <w:r w:rsidR="0013492A" w:rsidRPr="00E02AFD">
          <w:rPr>
            <w:rStyle w:val="Hyperlink"/>
            <w:noProof/>
          </w:rPr>
          <w:t>III.4.3</w:t>
        </w:r>
        <w:r w:rsidR="0013492A">
          <w:rPr>
            <w:rFonts w:asciiTheme="minorHAnsi" w:hAnsiTheme="minorHAnsi"/>
            <w:noProof/>
            <w:sz w:val="22"/>
            <w:lang w:eastAsia="id-ID"/>
          </w:rPr>
          <w:tab/>
        </w:r>
        <w:r w:rsidR="0013492A" w:rsidRPr="00E02AFD">
          <w:rPr>
            <w:rStyle w:val="Hyperlink"/>
            <w:noProof/>
          </w:rPr>
          <w:t>Analisis Teknik Deteksi Graf</w:t>
        </w:r>
        <w:r w:rsidR="0013492A">
          <w:rPr>
            <w:noProof/>
            <w:webHidden/>
          </w:rPr>
          <w:tab/>
        </w:r>
        <w:r w:rsidR="0013492A">
          <w:rPr>
            <w:noProof/>
            <w:webHidden/>
          </w:rPr>
          <w:fldChar w:fldCharType="begin"/>
        </w:r>
        <w:r w:rsidR="0013492A">
          <w:rPr>
            <w:noProof/>
            <w:webHidden/>
          </w:rPr>
          <w:instrText xml:space="preserve"> PAGEREF _Toc516038606 \h </w:instrText>
        </w:r>
        <w:r w:rsidR="0013492A">
          <w:rPr>
            <w:noProof/>
            <w:webHidden/>
          </w:rPr>
        </w:r>
        <w:r w:rsidR="0013492A">
          <w:rPr>
            <w:noProof/>
            <w:webHidden/>
          </w:rPr>
          <w:fldChar w:fldCharType="separate"/>
        </w:r>
        <w:r w:rsidR="0013492A">
          <w:rPr>
            <w:noProof/>
            <w:webHidden/>
          </w:rPr>
          <w:t>40</w:t>
        </w:r>
        <w:r w:rsidR="0013492A">
          <w:rPr>
            <w:noProof/>
            <w:webHidden/>
          </w:rPr>
          <w:fldChar w:fldCharType="end"/>
        </w:r>
      </w:hyperlink>
    </w:p>
    <w:p w14:paraId="1F97DF97" w14:textId="6033758C" w:rsidR="0013492A" w:rsidRDefault="00B431A7" w:rsidP="000B5E71">
      <w:pPr>
        <w:pStyle w:val="TOC3"/>
        <w:rPr>
          <w:rFonts w:asciiTheme="minorHAnsi" w:hAnsiTheme="minorHAnsi"/>
          <w:noProof/>
          <w:sz w:val="22"/>
          <w:lang w:eastAsia="id-ID"/>
        </w:rPr>
      </w:pPr>
      <w:hyperlink w:anchor="_Toc516038607" w:history="1">
        <w:r w:rsidR="0013492A" w:rsidRPr="00E02AFD">
          <w:rPr>
            <w:rStyle w:val="Hyperlink"/>
            <w:noProof/>
          </w:rPr>
          <w:t>III.4.4</w:t>
        </w:r>
        <w:r w:rsidR="0013492A">
          <w:rPr>
            <w:rFonts w:asciiTheme="minorHAnsi" w:hAnsiTheme="minorHAnsi"/>
            <w:noProof/>
            <w:sz w:val="22"/>
            <w:lang w:eastAsia="id-ID"/>
          </w:rPr>
          <w:tab/>
        </w:r>
        <w:r w:rsidR="0013492A" w:rsidRPr="00E02AFD">
          <w:rPr>
            <w:rStyle w:val="Hyperlink"/>
            <w:noProof/>
          </w:rPr>
          <w:t>Analisis Kakas Pendukung untuk Visualisasi Graf</w:t>
        </w:r>
        <w:r w:rsidR="0013492A">
          <w:rPr>
            <w:noProof/>
            <w:webHidden/>
          </w:rPr>
          <w:tab/>
        </w:r>
        <w:r w:rsidR="0013492A">
          <w:rPr>
            <w:noProof/>
            <w:webHidden/>
          </w:rPr>
          <w:fldChar w:fldCharType="begin"/>
        </w:r>
        <w:r w:rsidR="0013492A">
          <w:rPr>
            <w:noProof/>
            <w:webHidden/>
          </w:rPr>
          <w:instrText xml:space="preserve"> PAGEREF _Toc516038607 \h </w:instrText>
        </w:r>
        <w:r w:rsidR="0013492A">
          <w:rPr>
            <w:noProof/>
            <w:webHidden/>
          </w:rPr>
        </w:r>
        <w:r w:rsidR="0013492A">
          <w:rPr>
            <w:noProof/>
            <w:webHidden/>
          </w:rPr>
          <w:fldChar w:fldCharType="separate"/>
        </w:r>
        <w:r w:rsidR="0013492A">
          <w:rPr>
            <w:noProof/>
            <w:webHidden/>
          </w:rPr>
          <w:t>43</w:t>
        </w:r>
        <w:r w:rsidR="0013492A">
          <w:rPr>
            <w:noProof/>
            <w:webHidden/>
          </w:rPr>
          <w:fldChar w:fldCharType="end"/>
        </w:r>
      </w:hyperlink>
    </w:p>
    <w:p w14:paraId="206955D6" w14:textId="4AF12ED0" w:rsidR="0013492A" w:rsidRDefault="00B431A7" w:rsidP="000B5E71">
      <w:pPr>
        <w:pStyle w:val="TOC2"/>
        <w:rPr>
          <w:rFonts w:asciiTheme="minorHAnsi" w:hAnsiTheme="minorHAnsi"/>
          <w:noProof/>
          <w:sz w:val="22"/>
          <w:lang w:eastAsia="id-ID"/>
        </w:rPr>
      </w:pPr>
      <w:hyperlink w:anchor="_Toc516038608" w:history="1">
        <w:r w:rsidR="0013492A" w:rsidRPr="00E02AFD">
          <w:rPr>
            <w:rStyle w:val="Hyperlink"/>
            <w:noProof/>
          </w:rPr>
          <w:t>III.5</w:t>
        </w:r>
        <w:r w:rsidR="0013492A">
          <w:rPr>
            <w:rFonts w:asciiTheme="minorHAnsi" w:hAnsiTheme="minorHAnsi"/>
            <w:noProof/>
            <w:sz w:val="22"/>
            <w:lang w:eastAsia="id-ID"/>
          </w:rPr>
          <w:tab/>
        </w:r>
        <w:r w:rsidR="0013492A" w:rsidRPr="00E02AFD">
          <w:rPr>
            <w:rStyle w:val="Hyperlink"/>
            <w:noProof/>
          </w:rPr>
          <w:t>Kesimpulan Analisis</w:t>
        </w:r>
        <w:r w:rsidR="0013492A">
          <w:rPr>
            <w:noProof/>
            <w:webHidden/>
          </w:rPr>
          <w:tab/>
        </w:r>
        <w:r w:rsidR="0013492A">
          <w:rPr>
            <w:noProof/>
            <w:webHidden/>
          </w:rPr>
          <w:fldChar w:fldCharType="begin"/>
        </w:r>
        <w:r w:rsidR="0013492A">
          <w:rPr>
            <w:noProof/>
            <w:webHidden/>
          </w:rPr>
          <w:instrText xml:space="preserve"> PAGEREF _Toc516038608 \h </w:instrText>
        </w:r>
        <w:r w:rsidR="0013492A">
          <w:rPr>
            <w:noProof/>
            <w:webHidden/>
          </w:rPr>
        </w:r>
        <w:r w:rsidR="0013492A">
          <w:rPr>
            <w:noProof/>
            <w:webHidden/>
          </w:rPr>
          <w:fldChar w:fldCharType="separate"/>
        </w:r>
        <w:r w:rsidR="0013492A">
          <w:rPr>
            <w:noProof/>
            <w:webHidden/>
          </w:rPr>
          <w:t>45</w:t>
        </w:r>
        <w:r w:rsidR="0013492A">
          <w:rPr>
            <w:noProof/>
            <w:webHidden/>
          </w:rPr>
          <w:fldChar w:fldCharType="end"/>
        </w:r>
      </w:hyperlink>
    </w:p>
    <w:p w14:paraId="040EAC24" w14:textId="2CEEE42C" w:rsidR="0013492A" w:rsidRDefault="00B431A7">
      <w:pPr>
        <w:pStyle w:val="TOC1"/>
        <w:rPr>
          <w:rFonts w:asciiTheme="minorHAnsi" w:hAnsiTheme="minorHAnsi"/>
          <w:noProof/>
          <w:sz w:val="22"/>
          <w:lang w:eastAsia="id-ID"/>
        </w:rPr>
      </w:pPr>
      <w:hyperlink w:anchor="_Toc516038609" w:history="1">
        <w:r w:rsidR="0013492A" w:rsidRPr="00E02AFD">
          <w:rPr>
            <w:rStyle w:val="Hyperlink"/>
            <w:noProof/>
          </w:rPr>
          <w:t>Bab IV Perancangan dan Implementasi Kakas</w:t>
        </w:r>
        <w:r w:rsidR="0013492A">
          <w:rPr>
            <w:noProof/>
            <w:webHidden/>
          </w:rPr>
          <w:tab/>
        </w:r>
        <w:r w:rsidR="0013492A">
          <w:rPr>
            <w:noProof/>
            <w:webHidden/>
          </w:rPr>
          <w:fldChar w:fldCharType="begin"/>
        </w:r>
        <w:r w:rsidR="0013492A">
          <w:rPr>
            <w:noProof/>
            <w:webHidden/>
          </w:rPr>
          <w:instrText xml:space="preserve"> PAGEREF _Toc516038609 \h </w:instrText>
        </w:r>
        <w:r w:rsidR="0013492A">
          <w:rPr>
            <w:noProof/>
            <w:webHidden/>
          </w:rPr>
        </w:r>
        <w:r w:rsidR="0013492A">
          <w:rPr>
            <w:noProof/>
            <w:webHidden/>
          </w:rPr>
          <w:fldChar w:fldCharType="separate"/>
        </w:r>
        <w:r w:rsidR="0013492A">
          <w:rPr>
            <w:noProof/>
            <w:webHidden/>
          </w:rPr>
          <w:t>47</w:t>
        </w:r>
        <w:r w:rsidR="0013492A">
          <w:rPr>
            <w:noProof/>
            <w:webHidden/>
          </w:rPr>
          <w:fldChar w:fldCharType="end"/>
        </w:r>
      </w:hyperlink>
    </w:p>
    <w:p w14:paraId="41EE99CD" w14:textId="47CF5461" w:rsidR="0013492A" w:rsidRDefault="00B431A7" w:rsidP="000B5E71">
      <w:pPr>
        <w:pStyle w:val="TOC2"/>
        <w:rPr>
          <w:rFonts w:asciiTheme="minorHAnsi" w:hAnsiTheme="minorHAnsi"/>
          <w:noProof/>
          <w:sz w:val="22"/>
          <w:lang w:eastAsia="id-ID"/>
        </w:rPr>
      </w:pPr>
      <w:hyperlink w:anchor="_Toc516038610" w:history="1">
        <w:r w:rsidR="0013492A" w:rsidRPr="00E02AFD">
          <w:rPr>
            <w:rStyle w:val="Hyperlink"/>
            <w:noProof/>
          </w:rPr>
          <w:t>IV.1 Perancangan Kakas</w:t>
        </w:r>
        <w:r w:rsidR="0013492A">
          <w:rPr>
            <w:noProof/>
            <w:webHidden/>
          </w:rPr>
          <w:tab/>
        </w:r>
        <w:r w:rsidR="0013492A">
          <w:rPr>
            <w:noProof/>
            <w:webHidden/>
          </w:rPr>
          <w:fldChar w:fldCharType="begin"/>
        </w:r>
        <w:r w:rsidR="0013492A">
          <w:rPr>
            <w:noProof/>
            <w:webHidden/>
          </w:rPr>
          <w:instrText xml:space="preserve"> PAGEREF _Toc516038610 \h </w:instrText>
        </w:r>
        <w:r w:rsidR="0013492A">
          <w:rPr>
            <w:noProof/>
            <w:webHidden/>
          </w:rPr>
        </w:r>
        <w:r w:rsidR="0013492A">
          <w:rPr>
            <w:noProof/>
            <w:webHidden/>
          </w:rPr>
          <w:fldChar w:fldCharType="separate"/>
        </w:r>
        <w:r w:rsidR="0013492A">
          <w:rPr>
            <w:noProof/>
            <w:webHidden/>
          </w:rPr>
          <w:t>47</w:t>
        </w:r>
        <w:r w:rsidR="0013492A">
          <w:rPr>
            <w:noProof/>
            <w:webHidden/>
          </w:rPr>
          <w:fldChar w:fldCharType="end"/>
        </w:r>
      </w:hyperlink>
    </w:p>
    <w:p w14:paraId="798F1434" w14:textId="55DB7FE8" w:rsidR="0013492A" w:rsidRDefault="00B431A7" w:rsidP="000B5E71">
      <w:pPr>
        <w:pStyle w:val="TOC3"/>
        <w:rPr>
          <w:rFonts w:asciiTheme="minorHAnsi" w:hAnsiTheme="minorHAnsi"/>
          <w:noProof/>
          <w:sz w:val="22"/>
          <w:lang w:eastAsia="id-ID"/>
        </w:rPr>
      </w:pPr>
      <w:hyperlink w:anchor="_Toc516038611" w:history="1">
        <w:r w:rsidR="0013492A" w:rsidRPr="00E02AFD">
          <w:rPr>
            <w:rStyle w:val="Hyperlink"/>
            <w:noProof/>
          </w:rPr>
          <w:t>IV.1.1 Gambaran Umum</w:t>
        </w:r>
        <w:r w:rsidR="0013492A">
          <w:rPr>
            <w:noProof/>
            <w:webHidden/>
          </w:rPr>
          <w:tab/>
        </w:r>
        <w:r w:rsidR="0013492A">
          <w:rPr>
            <w:noProof/>
            <w:webHidden/>
          </w:rPr>
          <w:fldChar w:fldCharType="begin"/>
        </w:r>
        <w:r w:rsidR="0013492A">
          <w:rPr>
            <w:noProof/>
            <w:webHidden/>
          </w:rPr>
          <w:instrText xml:space="preserve"> PAGEREF _Toc516038611 \h </w:instrText>
        </w:r>
        <w:r w:rsidR="0013492A">
          <w:rPr>
            <w:noProof/>
            <w:webHidden/>
          </w:rPr>
        </w:r>
        <w:r w:rsidR="0013492A">
          <w:rPr>
            <w:noProof/>
            <w:webHidden/>
          </w:rPr>
          <w:fldChar w:fldCharType="separate"/>
        </w:r>
        <w:r w:rsidR="0013492A">
          <w:rPr>
            <w:noProof/>
            <w:webHidden/>
          </w:rPr>
          <w:t>47</w:t>
        </w:r>
        <w:r w:rsidR="0013492A">
          <w:rPr>
            <w:noProof/>
            <w:webHidden/>
          </w:rPr>
          <w:fldChar w:fldCharType="end"/>
        </w:r>
      </w:hyperlink>
    </w:p>
    <w:p w14:paraId="0106FAB7" w14:textId="3E0F76FC" w:rsidR="0013492A" w:rsidRDefault="00B431A7" w:rsidP="000B5E71">
      <w:pPr>
        <w:pStyle w:val="TOC3"/>
        <w:rPr>
          <w:rFonts w:asciiTheme="minorHAnsi" w:hAnsiTheme="minorHAnsi"/>
          <w:noProof/>
          <w:sz w:val="22"/>
          <w:lang w:eastAsia="id-ID"/>
        </w:rPr>
      </w:pPr>
      <w:hyperlink w:anchor="_Toc516038612" w:history="1">
        <w:r w:rsidR="0013492A" w:rsidRPr="00E02AFD">
          <w:rPr>
            <w:rStyle w:val="Hyperlink"/>
            <w:noProof/>
          </w:rPr>
          <w:t>IV.1.2 Perancangan Antarmuka Pengguna</w:t>
        </w:r>
        <w:r w:rsidR="0013492A">
          <w:rPr>
            <w:noProof/>
            <w:webHidden/>
          </w:rPr>
          <w:tab/>
        </w:r>
        <w:r w:rsidR="0013492A">
          <w:rPr>
            <w:noProof/>
            <w:webHidden/>
          </w:rPr>
          <w:fldChar w:fldCharType="begin"/>
        </w:r>
        <w:r w:rsidR="0013492A">
          <w:rPr>
            <w:noProof/>
            <w:webHidden/>
          </w:rPr>
          <w:instrText xml:space="preserve"> PAGEREF _Toc516038612 \h </w:instrText>
        </w:r>
        <w:r w:rsidR="0013492A">
          <w:rPr>
            <w:noProof/>
            <w:webHidden/>
          </w:rPr>
        </w:r>
        <w:r w:rsidR="0013492A">
          <w:rPr>
            <w:noProof/>
            <w:webHidden/>
          </w:rPr>
          <w:fldChar w:fldCharType="separate"/>
        </w:r>
        <w:r w:rsidR="0013492A">
          <w:rPr>
            <w:noProof/>
            <w:webHidden/>
          </w:rPr>
          <w:t>48</w:t>
        </w:r>
        <w:r w:rsidR="0013492A">
          <w:rPr>
            <w:noProof/>
            <w:webHidden/>
          </w:rPr>
          <w:fldChar w:fldCharType="end"/>
        </w:r>
      </w:hyperlink>
    </w:p>
    <w:p w14:paraId="03CD00A5" w14:textId="7C03F783" w:rsidR="0013492A" w:rsidRDefault="00B431A7" w:rsidP="000B5E71">
      <w:pPr>
        <w:pStyle w:val="TOC3"/>
        <w:rPr>
          <w:rFonts w:asciiTheme="minorHAnsi" w:hAnsiTheme="minorHAnsi"/>
          <w:noProof/>
          <w:sz w:val="22"/>
          <w:lang w:eastAsia="id-ID"/>
        </w:rPr>
      </w:pPr>
      <w:hyperlink w:anchor="_Toc516038613" w:history="1">
        <w:r w:rsidR="0013492A" w:rsidRPr="00E02AFD">
          <w:rPr>
            <w:rStyle w:val="Hyperlink"/>
            <w:noProof/>
          </w:rPr>
          <w:t>IV.1.3 Perancangan Diagram Kelas</w:t>
        </w:r>
        <w:r w:rsidR="0013492A">
          <w:rPr>
            <w:noProof/>
            <w:webHidden/>
          </w:rPr>
          <w:tab/>
        </w:r>
        <w:r w:rsidR="0013492A">
          <w:rPr>
            <w:noProof/>
            <w:webHidden/>
          </w:rPr>
          <w:fldChar w:fldCharType="begin"/>
        </w:r>
        <w:r w:rsidR="0013492A">
          <w:rPr>
            <w:noProof/>
            <w:webHidden/>
          </w:rPr>
          <w:instrText xml:space="preserve"> PAGEREF _Toc516038613 \h </w:instrText>
        </w:r>
        <w:r w:rsidR="0013492A">
          <w:rPr>
            <w:noProof/>
            <w:webHidden/>
          </w:rPr>
        </w:r>
        <w:r w:rsidR="0013492A">
          <w:rPr>
            <w:noProof/>
            <w:webHidden/>
          </w:rPr>
          <w:fldChar w:fldCharType="separate"/>
        </w:r>
        <w:r w:rsidR="0013492A">
          <w:rPr>
            <w:noProof/>
            <w:webHidden/>
          </w:rPr>
          <w:t>49</w:t>
        </w:r>
        <w:r w:rsidR="0013492A">
          <w:rPr>
            <w:noProof/>
            <w:webHidden/>
          </w:rPr>
          <w:fldChar w:fldCharType="end"/>
        </w:r>
      </w:hyperlink>
    </w:p>
    <w:p w14:paraId="6A9E7C54" w14:textId="4F6B3079" w:rsidR="0013492A" w:rsidRDefault="00B431A7" w:rsidP="000B5E71">
      <w:pPr>
        <w:pStyle w:val="TOC3"/>
        <w:rPr>
          <w:rFonts w:asciiTheme="minorHAnsi" w:hAnsiTheme="minorHAnsi"/>
          <w:noProof/>
          <w:sz w:val="22"/>
          <w:lang w:eastAsia="id-ID"/>
        </w:rPr>
      </w:pPr>
      <w:hyperlink w:anchor="_Toc516038614" w:history="1">
        <w:r w:rsidR="0013492A" w:rsidRPr="00E02AFD">
          <w:rPr>
            <w:rStyle w:val="Hyperlink"/>
            <w:noProof/>
          </w:rPr>
          <w:t>IV.1.4 Proses Konstruksi Visualisasi Data</w:t>
        </w:r>
        <w:r w:rsidR="0013492A">
          <w:rPr>
            <w:noProof/>
            <w:webHidden/>
          </w:rPr>
          <w:tab/>
        </w:r>
        <w:r w:rsidR="0013492A">
          <w:rPr>
            <w:noProof/>
            <w:webHidden/>
          </w:rPr>
          <w:fldChar w:fldCharType="begin"/>
        </w:r>
        <w:r w:rsidR="0013492A">
          <w:rPr>
            <w:noProof/>
            <w:webHidden/>
          </w:rPr>
          <w:instrText xml:space="preserve"> PAGEREF _Toc516038614 \h </w:instrText>
        </w:r>
        <w:r w:rsidR="0013492A">
          <w:rPr>
            <w:noProof/>
            <w:webHidden/>
          </w:rPr>
        </w:r>
        <w:r w:rsidR="0013492A">
          <w:rPr>
            <w:noProof/>
            <w:webHidden/>
          </w:rPr>
          <w:fldChar w:fldCharType="separate"/>
        </w:r>
        <w:r w:rsidR="0013492A">
          <w:rPr>
            <w:noProof/>
            <w:webHidden/>
          </w:rPr>
          <w:t>50</w:t>
        </w:r>
        <w:r w:rsidR="0013492A">
          <w:rPr>
            <w:noProof/>
            <w:webHidden/>
          </w:rPr>
          <w:fldChar w:fldCharType="end"/>
        </w:r>
      </w:hyperlink>
    </w:p>
    <w:p w14:paraId="5D14854D" w14:textId="19CBFB0D" w:rsidR="0013492A" w:rsidRDefault="00B431A7" w:rsidP="000B5E71">
      <w:pPr>
        <w:pStyle w:val="TOC2"/>
        <w:rPr>
          <w:rFonts w:asciiTheme="minorHAnsi" w:hAnsiTheme="minorHAnsi"/>
          <w:noProof/>
          <w:sz w:val="22"/>
          <w:lang w:eastAsia="id-ID"/>
        </w:rPr>
      </w:pPr>
      <w:hyperlink w:anchor="_Toc516038615" w:history="1">
        <w:r w:rsidR="0013492A" w:rsidRPr="00E02AFD">
          <w:rPr>
            <w:rStyle w:val="Hyperlink"/>
            <w:noProof/>
          </w:rPr>
          <w:t>IV.2 Implementasi Kakas</w:t>
        </w:r>
        <w:r w:rsidR="0013492A">
          <w:rPr>
            <w:noProof/>
            <w:webHidden/>
          </w:rPr>
          <w:tab/>
        </w:r>
        <w:r w:rsidR="0013492A">
          <w:rPr>
            <w:noProof/>
            <w:webHidden/>
          </w:rPr>
          <w:fldChar w:fldCharType="begin"/>
        </w:r>
        <w:r w:rsidR="0013492A">
          <w:rPr>
            <w:noProof/>
            <w:webHidden/>
          </w:rPr>
          <w:instrText xml:space="preserve"> PAGEREF _Toc516038615 \h </w:instrText>
        </w:r>
        <w:r w:rsidR="0013492A">
          <w:rPr>
            <w:noProof/>
            <w:webHidden/>
          </w:rPr>
        </w:r>
        <w:r w:rsidR="0013492A">
          <w:rPr>
            <w:noProof/>
            <w:webHidden/>
          </w:rPr>
          <w:fldChar w:fldCharType="separate"/>
        </w:r>
        <w:r w:rsidR="0013492A">
          <w:rPr>
            <w:noProof/>
            <w:webHidden/>
          </w:rPr>
          <w:t>58</w:t>
        </w:r>
        <w:r w:rsidR="0013492A">
          <w:rPr>
            <w:noProof/>
            <w:webHidden/>
          </w:rPr>
          <w:fldChar w:fldCharType="end"/>
        </w:r>
      </w:hyperlink>
    </w:p>
    <w:p w14:paraId="774AD34E" w14:textId="79A3BE6E" w:rsidR="0013492A" w:rsidRDefault="00B431A7" w:rsidP="000B5E71">
      <w:pPr>
        <w:pStyle w:val="TOC3"/>
        <w:rPr>
          <w:rFonts w:asciiTheme="minorHAnsi" w:hAnsiTheme="minorHAnsi"/>
          <w:noProof/>
          <w:sz w:val="22"/>
          <w:lang w:eastAsia="id-ID"/>
        </w:rPr>
      </w:pPr>
      <w:hyperlink w:anchor="_Toc516038616" w:history="1">
        <w:r w:rsidR="0013492A" w:rsidRPr="00E02AFD">
          <w:rPr>
            <w:rStyle w:val="Hyperlink"/>
            <w:noProof/>
          </w:rPr>
          <w:t>IV.2.1 Lingkungan Implementasi</w:t>
        </w:r>
        <w:r w:rsidR="0013492A">
          <w:rPr>
            <w:noProof/>
            <w:webHidden/>
          </w:rPr>
          <w:tab/>
        </w:r>
        <w:r w:rsidR="0013492A">
          <w:rPr>
            <w:noProof/>
            <w:webHidden/>
          </w:rPr>
          <w:fldChar w:fldCharType="begin"/>
        </w:r>
        <w:r w:rsidR="0013492A">
          <w:rPr>
            <w:noProof/>
            <w:webHidden/>
          </w:rPr>
          <w:instrText xml:space="preserve"> PAGEREF _Toc516038616 \h </w:instrText>
        </w:r>
        <w:r w:rsidR="0013492A">
          <w:rPr>
            <w:noProof/>
            <w:webHidden/>
          </w:rPr>
        </w:r>
        <w:r w:rsidR="0013492A">
          <w:rPr>
            <w:noProof/>
            <w:webHidden/>
          </w:rPr>
          <w:fldChar w:fldCharType="separate"/>
        </w:r>
        <w:r w:rsidR="0013492A">
          <w:rPr>
            <w:noProof/>
            <w:webHidden/>
          </w:rPr>
          <w:t>58</w:t>
        </w:r>
        <w:r w:rsidR="0013492A">
          <w:rPr>
            <w:noProof/>
            <w:webHidden/>
          </w:rPr>
          <w:fldChar w:fldCharType="end"/>
        </w:r>
      </w:hyperlink>
    </w:p>
    <w:p w14:paraId="0C994C9A" w14:textId="6F6D9C13" w:rsidR="0013492A" w:rsidRDefault="00B431A7" w:rsidP="000B5E71">
      <w:pPr>
        <w:pStyle w:val="TOC3"/>
        <w:rPr>
          <w:rFonts w:asciiTheme="minorHAnsi" w:hAnsiTheme="minorHAnsi"/>
          <w:noProof/>
          <w:sz w:val="22"/>
          <w:lang w:eastAsia="id-ID"/>
        </w:rPr>
      </w:pPr>
      <w:hyperlink w:anchor="_Toc516038617" w:history="1">
        <w:r w:rsidR="0013492A" w:rsidRPr="00E02AFD">
          <w:rPr>
            <w:rStyle w:val="Hyperlink"/>
            <w:noProof/>
          </w:rPr>
          <w:t>IV.2.2 Implementasi Modul Visualisasi Graf</w:t>
        </w:r>
        <w:r w:rsidR="0013492A">
          <w:rPr>
            <w:noProof/>
            <w:webHidden/>
          </w:rPr>
          <w:tab/>
        </w:r>
        <w:r w:rsidR="0013492A">
          <w:rPr>
            <w:noProof/>
            <w:webHidden/>
          </w:rPr>
          <w:fldChar w:fldCharType="begin"/>
        </w:r>
        <w:r w:rsidR="0013492A">
          <w:rPr>
            <w:noProof/>
            <w:webHidden/>
          </w:rPr>
          <w:instrText xml:space="preserve"> PAGEREF _Toc516038617 \h </w:instrText>
        </w:r>
        <w:r w:rsidR="0013492A">
          <w:rPr>
            <w:noProof/>
            <w:webHidden/>
          </w:rPr>
        </w:r>
        <w:r w:rsidR="0013492A">
          <w:rPr>
            <w:noProof/>
            <w:webHidden/>
          </w:rPr>
          <w:fldChar w:fldCharType="separate"/>
        </w:r>
        <w:r w:rsidR="0013492A">
          <w:rPr>
            <w:noProof/>
            <w:webHidden/>
          </w:rPr>
          <w:t>59</w:t>
        </w:r>
        <w:r w:rsidR="0013492A">
          <w:rPr>
            <w:noProof/>
            <w:webHidden/>
          </w:rPr>
          <w:fldChar w:fldCharType="end"/>
        </w:r>
      </w:hyperlink>
    </w:p>
    <w:p w14:paraId="701C6DC2" w14:textId="20B45ECB" w:rsidR="0013492A" w:rsidRDefault="00B431A7" w:rsidP="000B5E71">
      <w:pPr>
        <w:pStyle w:val="TOC3"/>
        <w:rPr>
          <w:rFonts w:asciiTheme="minorHAnsi" w:hAnsiTheme="minorHAnsi"/>
          <w:noProof/>
          <w:sz w:val="22"/>
          <w:lang w:eastAsia="id-ID"/>
        </w:rPr>
      </w:pPr>
      <w:hyperlink w:anchor="_Toc516038618" w:history="1">
        <w:r w:rsidR="0013492A" w:rsidRPr="00E02AFD">
          <w:rPr>
            <w:rStyle w:val="Hyperlink"/>
            <w:noProof/>
          </w:rPr>
          <w:t>IV.2.3 Implementasi Antarmuka Pengguna</w:t>
        </w:r>
        <w:r w:rsidR="0013492A">
          <w:rPr>
            <w:noProof/>
            <w:webHidden/>
          </w:rPr>
          <w:tab/>
        </w:r>
        <w:r w:rsidR="0013492A">
          <w:rPr>
            <w:noProof/>
            <w:webHidden/>
          </w:rPr>
          <w:fldChar w:fldCharType="begin"/>
        </w:r>
        <w:r w:rsidR="0013492A">
          <w:rPr>
            <w:noProof/>
            <w:webHidden/>
          </w:rPr>
          <w:instrText xml:space="preserve"> PAGEREF _Toc516038618 \h </w:instrText>
        </w:r>
        <w:r w:rsidR="0013492A">
          <w:rPr>
            <w:noProof/>
            <w:webHidden/>
          </w:rPr>
        </w:r>
        <w:r w:rsidR="0013492A">
          <w:rPr>
            <w:noProof/>
            <w:webHidden/>
          </w:rPr>
          <w:fldChar w:fldCharType="separate"/>
        </w:r>
        <w:r w:rsidR="0013492A">
          <w:rPr>
            <w:noProof/>
            <w:webHidden/>
          </w:rPr>
          <w:t>59</w:t>
        </w:r>
        <w:r w:rsidR="0013492A">
          <w:rPr>
            <w:noProof/>
            <w:webHidden/>
          </w:rPr>
          <w:fldChar w:fldCharType="end"/>
        </w:r>
      </w:hyperlink>
    </w:p>
    <w:p w14:paraId="0DABA610" w14:textId="2E2FCA33" w:rsidR="0013492A" w:rsidRDefault="00B431A7" w:rsidP="000B5E71">
      <w:pPr>
        <w:pStyle w:val="TOC3"/>
        <w:rPr>
          <w:rFonts w:asciiTheme="minorHAnsi" w:hAnsiTheme="minorHAnsi"/>
          <w:noProof/>
          <w:sz w:val="22"/>
          <w:lang w:eastAsia="id-ID"/>
        </w:rPr>
      </w:pPr>
      <w:hyperlink w:anchor="_Toc516038619" w:history="1">
        <w:r w:rsidR="0013492A" w:rsidRPr="00E02AFD">
          <w:rPr>
            <w:rStyle w:val="Hyperlink"/>
            <w:noProof/>
          </w:rPr>
          <w:t>IV.2.4 Batasan Implementasi</w:t>
        </w:r>
        <w:r w:rsidR="0013492A">
          <w:rPr>
            <w:noProof/>
            <w:webHidden/>
          </w:rPr>
          <w:tab/>
        </w:r>
        <w:r w:rsidR="0013492A">
          <w:rPr>
            <w:noProof/>
            <w:webHidden/>
          </w:rPr>
          <w:fldChar w:fldCharType="begin"/>
        </w:r>
        <w:r w:rsidR="0013492A">
          <w:rPr>
            <w:noProof/>
            <w:webHidden/>
          </w:rPr>
          <w:instrText xml:space="preserve"> PAGEREF _Toc516038619 \h </w:instrText>
        </w:r>
        <w:r w:rsidR="0013492A">
          <w:rPr>
            <w:noProof/>
            <w:webHidden/>
          </w:rPr>
        </w:r>
        <w:r w:rsidR="0013492A">
          <w:rPr>
            <w:noProof/>
            <w:webHidden/>
          </w:rPr>
          <w:fldChar w:fldCharType="separate"/>
        </w:r>
        <w:r w:rsidR="0013492A">
          <w:rPr>
            <w:noProof/>
            <w:webHidden/>
          </w:rPr>
          <w:t>62</w:t>
        </w:r>
        <w:r w:rsidR="0013492A">
          <w:rPr>
            <w:noProof/>
            <w:webHidden/>
          </w:rPr>
          <w:fldChar w:fldCharType="end"/>
        </w:r>
      </w:hyperlink>
    </w:p>
    <w:p w14:paraId="0D0E6D96" w14:textId="57215123" w:rsidR="0013492A" w:rsidRDefault="00B431A7">
      <w:pPr>
        <w:pStyle w:val="TOC1"/>
        <w:rPr>
          <w:rFonts w:asciiTheme="minorHAnsi" w:hAnsiTheme="minorHAnsi"/>
          <w:noProof/>
          <w:sz w:val="22"/>
          <w:lang w:eastAsia="id-ID"/>
        </w:rPr>
      </w:pPr>
      <w:hyperlink w:anchor="_Toc516038620" w:history="1">
        <w:r w:rsidR="0013492A" w:rsidRPr="00E02AFD">
          <w:rPr>
            <w:rStyle w:val="Hyperlink"/>
            <w:noProof/>
          </w:rPr>
          <w:t>Bab V Evaluasi Visualisasi</w:t>
        </w:r>
        <w:r w:rsidR="0013492A">
          <w:rPr>
            <w:noProof/>
            <w:webHidden/>
          </w:rPr>
          <w:tab/>
        </w:r>
        <w:r w:rsidR="0013492A">
          <w:rPr>
            <w:noProof/>
            <w:webHidden/>
          </w:rPr>
          <w:fldChar w:fldCharType="begin"/>
        </w:r>
        <w:r w:rsidR="0013492A">
          <w:rPr>
            <w:noProof/>
            <w:webHidden/>
          </w:rPr>
          <w:instrText xml:space="preserve"> PAGEREF _Toc516038620 \h </w:instrText>
        </w:r>
        <w:r w:rsidR="0013492A">
          <w:rPr>
            <w:noProof/>
            <w:webHidden/>
          </w:rPr>
        </w:r>
        <w:r w:rsidR="0013492A">
          <w:rPr>
            <w:noProof/>
            <w:webHidden/>
          </w:rPr>
          <w:fldChar w:fldCharType="separate"/>
        </w:r>
        <w:r w:rsidR="0013492A">
          <w:rPr>
            <w:noProof/>
            <w:webHidden/>
          </w:rPr>
          <w:t>64</w:t>
        </w:r>
        <w:r w:rsidR="0013492A">
          <w:rPr>
            <w:noProof/>
            <w:webHidden/>
          </w:rPr>
          <w:fldChar w:fldCharType="end"/>
        </w:r>
      </w:hyperlink>
    </w:p>
    <w:p w14:paraId="7D8EC8B0" w14:textId="080491D0" w:rsidR="0013492A" w:rsidRDefault="00B431A7" w:rsidP="000B5E71">
      <w:pPr>
        <w:pStyle w:val="TOC2"/>
        <w:rPr>
          <w:rFonts w:asciiTheme="minorHAnsi" w:hAnsiTheme="minorHAnsi"/>
          <w:noProof/>
          <w:sz w:val="22"/>
          <w:lang w:eastAsia="id-ID"/>
        </w:rPr>
      </w:pPr>
      <w:hyperlink w:anchor="_Toc516038621" w:history="1">
        <w:r w:rsidR="0013492A" w:rsidRPr="00E02AFD">
          <w:rPr>
            <w:rStyle w:val="Hyperlink"/>
            <w:noProof/>
          </w:rPr>
          <w:t>V.1</w:t>
        </w:r>
        <w:r w:rsidR="0013492A">
          <w:rPr>
            <w:rFonts w:asciiTheme="minorHAnsi" w:hAnsiTheme="minorHAnsi"/>
            <w:noProof/>
            <w:sz w:val="22"/>
            <w:lang w:eastAsia="id-ID"/>
          </w:rPr>
          <w:tab/>
        </w:r>
        <w:r w:rsidR="0013492A" w:rsidRPr="00E02AFD">
          <w:rPr>
            <w:rStyle w:val="Hyperlink"/>
            <w:noProof/>
          </w:rPr>
          <w:t xml:space="preserve">Survei Pengguna dengan Kuesioner </w:t>
        </w:r>
        <w:r w:rsidR="0013492A" w:rsidRPr="00E02AFD">
          <w:rPr>
            <w:rStyle w:val="Hyperlink"/>
            <w:i/>
            <w:noProof/>
          </w:rPr>
          <w:t>Online</w:t>
        </w:r>
        <w:r w:rsidR="0013492A">
          <w:rPr>
            <w:noProof/>
            <w:webHidden/>
          </w:rPr>
          <w:tab/>
        </w:r>
        <w:r w:rsidR="0013492A">
          <w:rPr>
            <w:noProof/>
            <w:webHidden/>
          </w:rPr>
          <w:fldChar w:fldCharType="begin"/>
        </w:r>
        <w:r w:rsidR="0013492A">
          <w:rPr>
            <w:noProof/>
            <w:webHidden/>
          </w:rPr>
          <w:instrText xml:space="preserve"> PAGEREF _Toc516038621 \h </w:instrText>
        </w:r>
        <w:r w:rsidR="0013492A">
          <w:rPr>
            <w:noProof/>
            <w:webHidden/>
          </w:rPr>
        </w:r>
        <w:r w:rsidR="0013492A">
          <w:rPr>
            <w:noProof/>
            <w:webHidden/>
          </w:rPr>
          <w:fldChar w:fldCharType="separate"/>
        </w:r>
        <w:r w:rsidR="0013492A">
          <w:rPr>
            <w:noProof/>
            <w:webHidden/>
          </w:rPr>
          <w:t>64</w:t>
        </w:r>
        <w:r w:rsidR="0013492A">
          <w:rPr>
            <w:noProof/>
            <w:webHidden/>
          </w:rPr>
          <w:fldChar w:fldCharType="end"/>
        </w:r>
      </w:hyperlink>
    </w:p>
    <w:p w14:paraId="69B606CA" w14:textId="0AE61EC5" w:rsidR="0013492A" w:rsidRDefault="00B431A7" w:rsidP="000B5E71">
      <w:pPr>
        <w:pStyle w:val="TOC2"/>
        <w:rPr>
          <w:rFonts w:asciiTheme="minorHAnsi" w:hAnsiTheme="minorHAnsi"/>
          <w:noProof/>
          <w:sz w:val="22"/>
          <w:lang w:eastAsia="id-ID"/>
        </w:rPr>
      </w:pPr>
      <w:hyperlink w:anchor="_Toc516038622" w:history="1">
        <w:r w:rsidR="0013492A" w:rsidRPr="00E02AFD">
          <w:rPr>
            <w:rStyle w:val="Hyperlink"/>
            <w:noProof/>
          </w:rPr>
          <w:t>V.2</w:t>
        </w:r>
        <w:r w:rsidR="0013492A">
          <w:rPr>
            <w:rFonts w:asciiTheme="minorHAnsi" w:hAnsiTheme="minorHAnsi"/>
            <w:noProof/>
            <w:sz w:val="22"/>
            <w:lang w:eastAsia="id-ID"/>
          </w:rPr>
          <w:tab/>
        </w:r>
        <w:r w:rsidR="0013492A" w:rsidRPr="00E02AFD">
          <w:rPr>
            <w:rStyle w:val="Hyperlink"/>
            <w:noProof/>
          </w:rPr>
          <w:t xml:space="preserve">Hasil Kuesioner </w:t>
        </w:r>
        <w:r w:rsidR="0013492A" w:rsidRPr="00E02AFD">
          <w:rPr>
            <w:rStyle w:val="Hyperlink"/>
            <w:i/>
            <w:noProof/>
          </w:rPr>
          <w:t>Online</w:t>
        </w:r>
        <w:r w:rsidR="0013492A">
          <w:rPr>
            <w:noProof/>
            <w:webHidden/>
          </w:rPr>
          <w:tab/>
        </w:r>
        <w:r w:rsidR="0013492A">
          <w:rPr>
            <w:noProof/>
            <w:webHidden/>
          </w:rPr>
          <w:fldChar w:fldCharType="begin"/>
        </w:r>
        <w:r w:rsidR="0013492A">
          <w:rPr>
            <w:noProof/>
            <w:webHidden/>
          </w:rPr>
          <w:instrText xml:space="preserve"> PAGEREF _Toc516038622 \h </w:instrText>
        </w:r>
        <w:r w:rsidR="0013492A">
          <w:rPr>
            <w:noProof/>
            <w:webHidden/>
          </w:rPr>
        </w:r>
        <w:r w:rsidR="0013492A">
          <w:rPr>
            <w:noProof/>
            <w:webHidden/>
          </w:rPr>
          <w:fldChar w:fldCharType="separate"/>
        </w:r>
        <w:r w:rsidR="0013492A">
          <w:rPr>
            <w:noProof/>
            <w:webHidden/>
          </w:rPr>
          <w:t>69</w:t>
        </w:r>
        <w:r w:rsidR="0013492A">
          <w:rPr>
            <w:noProof/>
            <w:webHidden/>
          </w:rPr>
          <w:fldChar w:fldCharType="end"/>
        </w:r>
      </w:hyperlink>
    </w:p>
    <w:p w14:paraId="072F6128" w14:textId="0B256D2B" w:rsidR="0013492A" w:rsidRDefault="00B431A7" w:rsidP="000B5E71">
      <w:pPr>
        <w:pStyle w:val="TOC2"/>
        <w:rPr>
          <w:rFonts w:asciiTheme="minorHAnsi" w:hAnsiTheme="minorHAnsi"/>
          <w:noProof/>
          <w:sz w:val="22"/>
          <w:lang w:eastAsia="id-ID"/>
        </w:rPr>
      </w:pPr>
      <w:hyperlink w:anchor="_Toc516038623" w:history="1">
        <w:r w:rsidR="0013492A" w:rsidRPr="00E02AFD">
          <w:rPr>
            <w:rStyle w:val="Hyperlink"/>
            <w:noProof/>
          </w:rPr>
          <w:t>V.3</w:t>
        </w:r>
        <w:r w:rsidR="0013492A">
          <w:rPr>
            <w:rFonts w:asciiTheme="minorHAnsi" w:hAnsiTheme="minorHAnsi"/>
            <w:noProof/>
            <w:sz w:val="22"/>
            <w:lang w:eastAsia="id-ID"/>
          </w:rPr>
          <w:tab/>
        </w:r>
        <w:r w:rsidR="0013492A" w:rsidRPr="00E02AFD">
          <w:rPr>
            <w:rStyle w:val="Hyperlink"/>
            <w:noProof/>
          </w:rPr>
          <w:t>Analisis Hasil Kuesioner</w:t>
        </w:r>
        <w:r w:rsidR="0013492A">
          <w:rPr>
            <w:noProof/>
            <w:webHidden/>
          </w:rPr>
          <w:tab/>
        </w:r>
        <w:r w:rsidR="0013492A">
          <w:rPr>
            <w:noProof/>
            <w:webHidden/>
          </w:rPr>
          <w:fldChar w:fldCharType="begin"/>
        </w:r>
        <w:r w:rsidR="0013492A">
          <w:rPr>
            <w:noProof/>
            <w:webHidden/>
          </w:rPr>
          <w:instrText xml:space="preserve"> PAGEREF _Toc516038623 \h </w:instrText>
        </w:r>
        <w:r w:rsidR="0013492A">
          <w:rPr>
            <w:noProof/>
            <w:webHidden/>
          </w:rPr>
        </w:r>
        <w:r w:rsidR="0013492A">
          <w:rPr>
            <w:noProof/>
            <w:webHidden/>
          </w:rPr>
          <w:fldChar w:fldCharType="separate"/>
        </w:r>
        <w:r w:rsidR="0013492A">
          <w:rPr>
            <w:noProof/>
            <w:webHidden/>
          </w:rPr>
          <w:t>71</w:t>
        </w:r>
        <w:r w:rsidR="0013492A">
          <w:rPr>
            <w:noProof/>
            <w:webHidden/>
          </w:rPr>
          <w:fldChar w:fldCharType="end"/>
        </w:r>
      </w:hyperlink>
    </w:p>
    <w:p w14:paraId="3FAEF2FB" w14:textId="21F243DB" w:rsidR="0013492A" w:rsidRDefault="00B431A7">
      <w:pPr>
        <w:pStyle w:val="TOC1"/>
        <w:rPr>
          <w:rFonts w:asciiTheme="minorHAnsi" w:hAnsiTheme="minorHAnsi"/>
          <w:noProof/>
          <w:sz w:val="22"/>
          <w:lang w:eastAsia="id-ID"/>
        </w:rPr>
      </w:pPr>
      <w:hyperlink w:anchor="_Toc516038624" w:history="1">
        <w:r w:rsidR="0013492A" w:rsidRPr="00E02AFD">
          <w:rPr>
            <w:rStyle w:val="Hyperlink"/>
            <w:noProof/>
          </w:rPr>
          <w:t>Bab VI Kesimpulan dan Saran</w:t>
        </w:r>
        <w:r w:rsidR="0013492A">
          <w:rPr>
            <w:noProof/>
            <w:webHidden/>
          </w:rPr>
          <w:tab/>
        </w:r>
        <w:r w:rsidR="0013492A">
          <w:rPr>
            <w:noProof/>
            <w:webHidden/>
          </w:rPr>
          <w:fldChar w:fldCharType="begin"/>
        </w:r>
        <w:r w:rsidR="0013492A">
          <w:rPr>
            <w:noProof/>
            <w:webHidden/>
          </w:rPr>
          <w:instrText xml:space="preserve"> PAGEREF _Toc516038624 \h </w:instrText>
        </w:r>
        <w:r w:rsidR="0013492A">
          <w:rPr>
            <w:noProof/>
            <w:webHidden/>
          </w:rPr>
        </w:r>
        <w:r w:rsidR="0013492A">
          <w:rPr>
            <w:noProof/>
            <w:webHidden/>
          </w:rPr>
          <w:fldChar w:fldCharType="separate"/>
        </w:r>
        <w:r w:rsidR="0013492A">
          <w:rPr>
            <w:noProof/>
            <w:webHidden/>
          </w:rPr>
          <w:t>74</w:t>
        </w:r>
        <w:r w:rsidR="0013492A">
          <w:rPr>
            <w:noProof/>
            <w:webHidden/>
          </w:rPr>
          <w:fldChar w:fldCharType="end"/>
        </w:r>
      </w:hyperlink>
    </w:p>
    <w:p w14:paraId="35AC4A8C" w14:textId="7F915C72" w:rsidR="0013492A" w:rsidRDefault="00B431A7" w:rsidP="000B5E71">
      <w:pPr>
        <w:pStyle w:val="TOC2"/>
        <w:rPr>
          <w:rFonts w:asciiTheme="minorHAnsi" w:hAnsiTheme="minorHAnsi"/>
          <w:noProof/>
          <w:sz w:val="22"/>
          <w:lang w:eastAsia="id-ID"/>
        </w:rPr>
      </w:pPr>
      <w:hyperlink w:anchor="_Toc516038625" w:history="1">
        <w:r w:rsidR="0013492A" w:rsidRPr="00E02AFD">
          <w:rPr>
            <w:rStyle w:val="Hyperlink"/>
            <w:noProof/>
          </w:rPr>
          <w:t>VI.1 Kesimpulan</w:t>
        </w:r>
        <w:r w:rsidR="0013492A">
          <w:rPr>
            <w:noProof/>
            <w:webHidden/>
          </w:rPr>
          <w:tab/>
        </w:r>
        <w:r w:rsidR="0013492A">
          <w:rPr>
            <w:noProof/>
            <w:webHidden/>
          </w:rPr>
          <w:fldChar w:fldCharType="begin"/>
        </w:r>
        <w:r w:rsidR="0013492A">
          <w:rPr>
            <w:noProof/>
            <w:webHidden/>
          </w:rPr>
          <w:instrText xml:space="preserve"> PAGEREF _Toc516038625 \h </w:instrText>
        </w:r>
        <w:r w:rsidR="0013492A">
          <w:rPr>
            <w:noProof/>
            <w:webHidden/>
          </w:rPr>
        </w:r>
        <w:r w:rsidR="0013492A">
          <w:rPr>
            <w:noProof/>
            <w:webHidden/>
          </w:rPr>
          <w:fldChar w:fldCharType="separate"/>
        </w:r>
        <w:r w:rsidR="0013492A">
          <w:rPr>
            <w:noProof/>
            <w:webHidden/>
          </w:rPr>
          <w:t>74</w:t>
        </w:r>
        <w:r w:rsidR="0013492A">
          <w:rPr>
            <w:noProof/>
            <w:webHidden/>
          </w:rPr>
          <w:fldChar w:fldCharType="end"/>
        </w:r>
      </w:hyperlink>
    </w:p>
    <w:p w14:paraId="2DB49BA7" w14:textId="433B70A5" w:rsidR="0013492A" w:rsidRDefault="00B431A7" w:rsidP="000B5E71">
      <w:pPr>
        <w:pStyle w:val="TOC2"/>
        <w:rPr>
          <w:rFonts w:asciiTheme="minorHAnsi" w:hAnsiTheme="minorHAnsi"/>
          <w:noProof/>
          <w:sz w:val="22"/>
          <w:lang w:eastAsia="id-ID"/>
        </w:rPr>
      </w:pPr>
      <w:hyperlink w:anchor="_Toc516038626" w:history="1">
        <w:r w:rsidR="0013492A" w:rsidRPr="00E02AFD">
          <w:rPr>
            <w:rStyle w:val="Hyperlink"/>
            <w:noProof/>
          </w:rPr>
          <w:t>VI.2 Saran</w:t>
        </w:r>
        <w:r w:rsidR="0013492A">
          <w:rPr>
            <w:noProof/>
            <w:webHidden/>
          </w:rPr>
          <w:tab/>
        </w:r>
        <w:r w:rsidR="0013492A">
          <w:rPr>
            <w:noProof/>
            <w:webHidden/>
          </w:rPr>
          <w:fldChar w:fldCharType="begin"/>
        </w:r>
        <w:r w:rsidR="0013492A">
          <w:rPr>
            <w:noProof/>
            <w:webHidden/>
          </w:rPr>
          <w:instrText xml:space="preserve"> PAGEREF _Toc516038626 \h </w:instrText>
        </w:r>
        <w:r w:rsidR="0013492A">
          <w:rPr>
            <w:noProof/>
            <w:webHidden/>
          </w:rPr>
        </w:r>
        <w:r w:rsidR="0013492A">
          <w:rPr>
            <w:noProof/>
            <w:webHidden/>
          </w:rPr>
          <w:fldChar w:fldCharType="separate"/>
        </w:r>
        <w:r w:rsidR="0013492A">
          <w:rPr>
            <w:noProof/>
            <w:webHidden/>
          </w:rPr>
          <w:t>74</w:t>
        </w:r>
        <w:r w:rsidR="0013492A">
          <w:rPr>
            <w:noProof/>
            <w:webHidden/>
          </w:rPr>
          <w:fldChar w:fldCharType="end"/>
        </w:r>
      </w:hyperlink>
    </w:p>
    <w:p w14:paraId="04C41164" w14:textId="31125DCB" w:rsidR="0013492A" w:rsidRDefault="00B431A7">
      <w:pPr>
        <w:pStyle w:val="TOC1"/>
        <w:rPr>
          <w:rFonts w:asciiTheme="minorHAnsi" w:hAnsiTheme="minorHAnsi"/>
          <w:noProof/>
          <w:sz w:val="22"/>
          <w:lang w:eastAsia="id-ID"/>
        </w:rPr>
      </w:pPr>
      <w:hyperlink w:anchor="_Toc516038627" w:history="1">
        <w:r w:rsidR="0013492A" w:rsidRPr="00E02AFD">
          <w:rPr>
            <w:rStyle w:val="Hyperlink"/>
            <w:noProof/>
          </w:rPr>
          <w:t>DAFTAR PUSTAKA</w:t>
        </w:r>
        <w:r w:rsidR="0013492A">
          <w:rPr>
            <w:noProof/>
            <w:webHidden/>
          </w:rPr>
          <w:tab/>
        </w:r>
        <w:r w:rsidR="0013492A">
          <w:rPr>
            <w:noProof/>
            <w:webHidden/>
          </w:rPr>
          <w:fldChar w:fldCharType="begin"/>
        </w:r>
        <w:r w:rsidR="0013492A">
          <w:rPr>
            <w:noProof/>
            <w:webHidden/>
          </w:rPr>
          <w:instrText xml:space="preserve"> PAGEREF _Toc516038627 \h </w:instrText>
        </w:r>
        <w:r w:rsidR="0013492A">
          <w:rPr>
            <w:noProof/>
            <w:webHidden/>
          </w:rPr>
        </w:r>
        <w:r w:rsidR="0013492A">
          <w:rPr>
            <w:noProof/>
            <w:webHidden/>
          </w:rPr>
          <w:fldChar w:fldCharType="separate"/>
        </w:r>
        <w:r w:rsidR="0013492A">
          <w:rPr>
            <w:noProof/>
            <w:webHidden/>
          </w:rPr>
          <w:t>75</w:t>
        </w:r>
        <w:r w:rsidR="0013492A">
          <w:rPr>
            <w:noProof/>
            <w:webHidden/>
          </w:rPr>
          <w:fldChar w:fldCharType="end"/>
        </w:r>
      </w:hyperlink>
    </w:p>
    <w:p w14:paraId="70DBD3E2" w14:textId="7E75C3DD" w:rsidR="0013492A" w:rsidRDefault="00B431A7">
      <w:pPr>
        <w:pStyle w:val="TOC1"/>
        <w:rPr>
          <w:rFonts w:asciiTheme="minorHAnsi" w:hAnsiTheme="minorHAnsi"/>
          <w:noProof/>
          <w:sz w:val="22"/>
          <w:lang w:eastAsia="id-ID"/>
        </w:rPr>
      </w:pPr>
      <w:hyperlink w:anchor="_Toc516038628" w:history="1">
        <w:r w:rsidR="0013492A" w:rsidRPr="00E02AFD">
          <w:rPr>
            <w:rStyle w:val="Hyperlink"/>
            <w:noProof/>
          </w:rPr>
          <w:t>LAMPIRAN</w:t>
        </w:r>
        <w:r w:rsidR="000B5E71">
          <w:rPr>
            <w:rStyle w:val="Hyperlink"/>
            <w:noProof/>
          </w:rPr>
          <w:tab/>
        </w:r>
        <w:r w:rsidR="000B5E71">
          <w:rPr>
            <w:rStyle w:val="Hyperlink"/>
            <w:noProof/>
          </w:rPr>
          <w:tab/>
        </w:r>
        <w:r w:rsidR="000B5E71">
          <w:rPr>
            <w:rStyle w:val="Hyperlink"/>
            <w:noProof/>
          </w:rPr>
          <w:tab/>
        </w:r>
        <w:r w:rsidR="0013492A">
          <w:rPr>
            <w:noProof/>
            <w:webHidden/>
          </w:rPr>
          <w:fldChar w:fldCharType="begin"/>
        </w:r>
        <w:r w:rsidR="0013492A">
          <w:rPr>
            <w:noProof/>
            <w:webHidden/>
          </w:rPr>
          <w:instrText xml:space="preserve"> PAGEREF _Toc516038628 \h </w:instrText>
        </w:r>
        <w:r w:rsidR="0013492A">
          <w:rPr>
            <w:noProof/>
            <w:webHidden/>
          </w:rPr>
        </w:r>
        <w:r w:rsidR="0013492A">
          <w:rPr>
            <w:noProof/>
            <w:webHidden/>
          </w:rPr>
          <w:fldChar w:fldCharType="separate"/>
        </w:r>
        <w:r w:rsidR="0013492A">
          <w:rPr>
            <w:noProof/>
            <w:webHidden/>
          </w:rPr>
          <w:t>78</w:t>
        </w:r>
        <w:r w:rsidR="0013492A">
          <w:rPr>
            <w:noProof/>
            <w:webHidden/>
          </w:rPr>
          <w:fldChar w:fldCharType="end"/>
        </w:r>
      </w:hyperlink>
    </w:p>
    <w:p w14:paraId="774CBF4A" w14:textId="735B663C" w:rsidR="00524891" w:rsidRPr="00524891" w:rsidRDefault="00DE0CF9" w:rsidP="00524891">
      <w:pPr>
        <w:spacing w:line="240" w:lineRule="auto"/>
        <w:contextualSpacing/>
      </w:pPr>
      <w:r>
        <w:fldChar w:fldCharType="end"/>
      </w:r>
    </w:p>
    <w:p w14:paraId="565375D0" w14:textId="77777777" w:rsidR="0051502D" w:rsidRDefault="0051502D" w:rsidP="0029572E">
      <w:pPr>
        <w:spacing w:line="240" w:lineRule="auto"/>
      </w:pPr>
      <w:r>
        <w:br w:type="page"/>
      </w:r>
    </w:p>
    <w:p w14:paraId="5ADB972F" w14:textId="77777777" w:rsidR="00FB5073" w:rsidRDefault="0051502D" w:rsidP="0051502D">
      <w:pPr>
        <w:pStyle w:val="Heading1"/>
      </w:pPr>
      <w:bookmarkStart w:id="9" w:name="_Toc485359568"/>
      <w:bookmarkStart w:id="10" w:name="_Toc492533477"/>
      <w:bookmarkStart w:id="11" w:name="_Toc516038578"/>
      <w:r>
        <w:lastRenderedPageBreak/>
        <w:t>DAFTAR GAMBAR DAN ILUSTRASI</w:t>
      </w:r>
      <w:bookmarkEnd w:id="9"/>
      <w:bookmarkEnd w:id="10"/>
      <w:bookmarkEnd w:id="11"/>
    </w:p>
    <w:p w14:paraId="3543D21F" w14:textId="77777777" w:rsidR="00595613" w:rsidRDefault="00595613" w:rsidP="0029572E">
      <w:pPr>
        <w:spacing w:line="240" w:lineRule="auto"/>
        <w:jc w:val="left"/>
      </w:pPr>
    </w:p>
    <w:p w14:paraId="3E41BE24" w14:textId="1692FA03" w:rsidR="002A74DC" w:rsidRDefault="002A74DC" w:rsidP="0013492A">
      <w:pPr>
        <w:pStyle w:val="TOC1"/>
        <w:rPr>
          <w:rFonts w:asciiTheme="minorHAnsi" w:hAnsiTheme="minorHAnsi"/>
          <w:noProof/>
          <w:sz w:val="22"/>
          <w:lang w:eastAsia="id-ID"/>
        </w:rPr>
      </w:pPr>
      <w:r>
        <w:fldChar w:fldCharType="begin"/>
      </w:r>
      <w:r>
        <w:instrText xml:space="preserve"> TOC \h \z \t "Gambar;1" </w:instrText>
      </w:r>
      <w:r>
        <w:fldChar w:fldCharType="separate"/>
      </w:r>
      <w:hyperlink w:anchor="_Toc514381213" w:history="1">
        <w:r w:rsidRPr="00CF514A">
          <w:rPr>
            <w:rStyle w:val="Hyperlink"/>
            <w:noProof/>
          </w:rPr>
          <w:t>Gambar II.1</w:t>
        </w:r>
        <w:r>
          <w:rPr>
            <w:rFonts w:asciiTheme="minorHAnsi" w:hAnsiTheme="minorHAnsi"/>
            <w:noProof/>
            <w:sz w:val="22"/>
            <w:lang w:eastAsia="id-ID"/>
          </w:rPr>
          <w:tab/>
        </w:r>
        <w:r w:rsidRPr="00CF514A">
          <w:rPr>
            <w:rStyle w:val="Hyperlink"/>
            <w:noProof/>
          </w:rPr>
          <w:t xml:space="preserve">Keterhubungan antar tujuh tahapan </w:t>
        </w:r>
        <w:r w:rsidRPr="00CF514A">
          <w:rPr>
            <w:rStyle w:val="Hyperlink"/>
            <w:rFonts w:cs="Times New Roman"/>
            <w:noProof/>
          </w:rPr>
          <w:t>(Fry, 2008)</w:t>
        </w:r>
        <w:r>
          <w:rPr>
            <w:noProof/>
            <w:webHidden/>
          </w:rPr>
          <w:tab/>
        </w:r>
        <w:r>
          <w:rPr>
            <w:noProof/>
            <w:webHidden/>
          </w:rPr>
          <w:fldChar w:fldCharType="begin"/>
        </w:r>
        <w:r>
          <w:rPr>
            <w:noProof/>
            <w:webHidden/>
          </w:rPr>
          <w:instrText xml:space="preserve"> PAGEREF _Toc514381213 \h </w:instrText>
        </w:r>
        <w:r>
          <w:rPr>
            <w:noProof/>
            <w:webHidden/>
          </w:rPr>
        </w:r>
        <w:r>
          <w:rPr>
            <w:noProof/>
            <w:webHidden/>
          </w:rPr>
          <w:fldChar w:fldCharType="separate"/>
        </w:r>
        <w:r w:rsidR="00392AED">
          <w:rPr>
            <w:noProof/>
            <w:webHidden/>
          </w:rPr>
          <w:t>8</w:t>
        </w:r>
        <w:r>
          <w:rPr>
            <w:noProof/>
            <w:webHidden/>
          </w:rPr>
          <w:fldChar w:fldCharType="end"/>
        </w:r>
      </w:hyperlink>
    </w:p>
    <w:p w14:paraId="7B282EA9" w14:textId="23B0EDEB" w:rsidR="002A74DC" w:rsidRDefault="00B431A7" w:rsidP="0013492A">
      <w:pPr>
        <w:pStyle w:val="TOC1"/>
        <w:rPr>
          <w:rFonts w:asciiTheme="minorHAnsi" w:hAnsiTheme="minorHAnsi"/>
          <w:noProof/>
          <w:sz w:val="22"/>
          <w:lang w:eastAsia="id-ID"/>
        </w:rPr>
      </w:pPr>
      <w:hyperlink w:anchor="_Toc514381214" w:history="1">
        <w:r w:rsidR="002A74DC" w:rsidRPr="00CF514A">
          <w:rPr>
            <w:rStyle w:val="Hyperlink"/>
            <w:noProof/>
          </w:rPr>
          <w:t>Gambar II.2</w:t>
        </w:r>
        <w:r w:rsidR="002A74DC">
          <w:rPr>
            <w:rFonts w:asciiTheme="minorHAnsi" w:hAnsiTheme="minorHAnsi"/>
            <w:noProof/>
            <w:sz w:val="22"/>
            <w:lang w:eastAsia="id-ID"/>
          </w:rPr>
          <w:tab/>
        </w:r>
        <w:r w:rsidR="002A74DC" w:rsidRPr="00CF514A">
          <w:rPr>
            <w:rStyle w:val="Hyperlink"/>
            <w:noProof/>
          </w:rPr>
          <w:t xml:space="preserve">Model konseptual komponen interaksi </w:t>
        </w:r>
        <w:r w:rsidR="002A74DC" w:rsidRPr="00CF514A">
          <w:rPr>
            <w:rStyle w:val="Hyperlink"/>
            <w:rFonts w:cs="Times New Roman"/>
            <w:noProof/>
          </w:rPr>
          <w:t>(Fry, 2008)</w:t>
        </w:r>
        <w:r w:rsidR="002A74DC">
          <w:rPr>
            <w:noProof/>
            <w:webHidden/>
          </w:rPr>
          <w:tab/>
        </w:r>
        <w:r w:rsidR="002A74DC">
          <w:rPr>
            <w:noProof/>
            <w:webHidden/>
          </w:rPr>
          <w:fldChar w:fldCharType="begin"/>
        </w:r>
        <w:r w:rsidR="002A74DC">
          <w:rPr>
            <w:noProof/>
            <w:webHidden/>
          </w:rPr>
          <w:instrText xml:space="preserve"> PAGEREF _Toc514381214 \h </w:instrText>
        </w:r>
        <w:r w:rsidR="002A74DC">
          <w:rPr>
            <w:noProof/>
            <w:webHidden/>
          </w:rPr>
        </w:r>
        <w:r w:rsidR="002A74DC">
          <w:rPr>
            <w:noProof/>
            <w:webHidden/>
          </w:rPr>
          <w:fldChar w:fldCharType="separate"/>
        </w:r>
        <w:r w:rsidR="00392AED">
          <w:rPr>
            <w:noProof/>
            <w:webHidden/>
          </w:rPr>
          <w:t>10</w:t>
        </w:r>
        <w:r w:rsidR="002A74DC">
          <w:rPr>
            <w:noProof/>
            <w:webHidden/>
          </w:rPr>
          <w:fldChar w:fldCharType="end"/>
        </w:r>
      </w:hyperlink>
    </w:p>
    <w:p w14:paraId="4F930374" w14:textId="15982F6E" w:rsidR="002A74DC" w:rsidRDefault="00B431A7" w:rsidP="0013492A">
      <w:pPr>
        <w:pStyle w:val="TOC1"/>
        <w:rPr>
          <w:rFonts w:asciiTheme="minorHAnsi" w:hAnsiTheme="minorHAnsi"/>
          <w:noProof/>
          <w:sz w:val="22"/>
          <w:lang w:eastAsia="id-ID"/>
        </w:rPr>
      </w:pPr>
      <w:hyperlink w:anchor="_Toc514381215" w:history="1">
        <w:r w:rsidR="002A74DC" w:rsidRPr="00CF514A">
          <w:rPr>
            <w:rStyle w:val="Hyperlink"/>
            <w:noProof/>
          </w:rPr>
          <w:t>Gambar II.3</w:t>
        </w:r>
        <w:r w:rsidR="002A74DC">
          <w:rPr>
            <w:rFonts w:asciiTheme="minorHAnsi" w:hAnsiTheme="minorHAnsi"/>
            <w:noProof/>
            <w:sz w:val="22"/>
            <w:lang w:eastAsia="id-ID"/>
          </w:rPr>
          <w:tab/>
        </w:r>
        <w:r w:rsidR="002A74DC" w:rsidRPr="00CF514A">
          <w:rPr>
            <w:rStyle w:val="Hyperlink"/>
            <w:i/>
            <w:noProof/>
          </w:rPr>
          <w:t>Swan</w:t>
        </w:r>
        <w:r w:rsidR="002A74DC" w:rsidRPr="00CF514A">
          <w:rPr>
            <w:rStyle w:val="Hyperlink"/>
            <w:noProof/>
          </w:rPr>
          <w:t xml:space="preserve">: Dua visualisasi graf dengan algoritma </w:t>
        </w:r>
        <w:r w:rsidR="002A74DC" w:rsidRPr="00CF514A">
          <w:rPr>
            <w:rStyle w:val="Hyperlink"/>
            <w:i/>
            <w:noProof/>
          </w:rPr>
          <w:t>minimum spanning tree</w:t>
        </w:r>
        <w:r w:rsidR="002A74DC" w:rsidRPr="00CF514A">
          <w:rPr>
            <w:rStyle w:val="Hyperlink"/>
            <w:noProof/>
          </w:rPr>
          <w:t xml:space="preserve"> </w:t>
        </w:r>
        <w:r w:rsidR="002A74DC" w:rsidRPr="00CF514A">
          <w:rPr>
            <w:rStyle w:val="Hyperlink"/>
            <w:rFonts w:cs="Times New Roman"/>
            <w:noProof/>
          </w:rPr>
          <w:t>(Shaffer dkk., 1996)</w:t>
        </w:r>
        <w:r w:rsidR="002A74DC">
          <w:rPr>
            <w:noProof/>
            <w:webHidden/>
          </w:rPr>
          <w:tab/>
        </w:r>
        <w:r w:rsidR="002A74DC">
          <w:rPr>
            <w:noProof/>
            <w:webHidden/>
          </w:rPr>
          <w:fldChar w:fldCharType="begin"/>
        </w:r>
        <w:r w:rsidR="002A74DC">
          <w:rPr>
            <w:noProof/>
            <w:webHidden/>
          </w:rPr>
          <w:instrText xml:space="preserve"> PAGEREF _Toc514381215 \h </w:instrText>
        </w:r>
        <w:r w:rsidR="002A74DC">
          <w:rPr>
            <w:noProof/>
            <w:webHidden/>
          </w:rPr>
        </w:r>
        <w:r w:rsidR="002A74DC">
          <w:rPr>
            <w:noProof/>
            <w:webHidden/>
          </w:rPr>
          <w:fldChar w:fldCharType="separate"/>
        </w:r>
        <w:r w:rsidR="00392AED">
          <w:rPr>
            <w:noProof/>
            <w:webHidden/>
          </w:rPr>
          <w:t>12</w:t>
        </w:r>
        <w:r w:rsidR="002A74DC">
          <w:rPr>
            <w:noProof/>
            <w:webHidden/>
          </w:rPr>
          <w:fldChar w:fldCharType="end"/>
        </w:r>
      </w:hyperlink>
    </w:p>
    <w:p w14:paraId="55F84EEF" w14:textId="2C54382B" w:rsidR="002A74DC" w:rsidRDefault="00B431A7" w:rsidP="0013492A">
      <w:pPr>
        <w:pStyle w:val="TOC1"/>
        <w:rPr>
          <w:rFonts w:asciiTheme="minorHAnsi" w:hAnsiTheme="minorHAnsi"/>
          <w:noProof/>
          <w:sz w:val="22"/>
          <w:lang w:eastAsia="id-ID"/>
        </w:rPr>
      </w:pPr>
      <w:hyperlink w:anchor="_Toc514381216" w:history="1">
        <w:r w:rsidR="002A74DC" w:rsidRPr="00CF514A">
          <w:rPr>
            <w:rStyle w:val="Hyperlink"/>
            <w:noProof/>
          </w:rPr>
          <w:t>Gambar II.4</w:t>
        </w:r>
        <w:r w:rsidR="002A74DC">
          <w:rPr>
            <w:rFonts w:asciiTheme="minorHAnsi" w:hAnsiTheme="minorHAnsi"/>
            <w:noProof/>
            <w:sz w:val="22"/>
            <w:lang w:eastAsia="id-ID"/>
          </w:rPr>
          <w:tab/>
        </w:r>
        <w:r w:rsidR="002A74DC" w:rsidRPr="00CF514A">
          <w:rPr>
            <w:rStyle w:val="Hyperlink"/>
            <w:i/>
            <w:noProof/>
          </w:rPr>
          <w:t>Swan: Binary search tree (Shaffer dkk., 1996)</w:t>
        </w:r>
        <w:r w:rsidR="002A74DC">
          <w:rPr>
            <w:noProof/>
            <w:webHidden/>
          </w:rPr>
          <w:tab/>
        </w:r>
        <w:r w:rsidR="002A74DC">
          <w:rPr>
            <w:noProof/>
            <w:webHidden/>
          </w:rPr>
          <w:fldChar w:fldCharType="begin"/>
        </w:r>
        <w:r w:rsidR="002A74DC">
          <w:rPr>
            <w:noProof/>
            <w:webHidden/>
          </w:rPr>
          <w:instrText xml:space="preserve"> PAGEREF _Toc514381216 \h </w:instrText>
        </w:r>
        <w:r w:rsidR="002A74DC">
          <w:rPr>
            <w:noProof/>
            <w:webHidden/>
          </w:rPr>
        </w:r>
        <w:r w:rsidR="002A74DC">
          <w:rPr>
            <w:noProof/>
            <w:webHidden/>
          </w:rPr>
          <w:fldChar w:fldCharType="separate"/>
        </w:r>
        <w:r w:rsidR="00392AED">
          <w:rPr>
            <w:noProof/>
            <w:webHidden/>
          </w:rPr>
          <w:t>13</w:t>
        </w:r>
        <w:r w:rsidR="002A74DC">
          <w:rPr>
            <w:noProof/>
            <w:webHidden/>
          </w:rPr>
          <w:fldChar w:fldCharType="end"/>
        </w:r>
      </w:hyperlink>
    </w:p>
    <w:p w14:paraId="31F8FFD7" w14:textId="0F4253FE" w:rsidR="002A74DC" w:rsidRDefault="00B431A7" w:rsidP="0013492A">
      <w:pPr>
        <w:pStyle w:val="TOC1"/>
        <w:rPr>
          <w:rFonts w:asciiTheme="minorHAnsi" w:hAnsiTheme="minorHAnsi"/>
          <w:noProof/>
          <w:sz w:val="22"/>
          <w:lang w:eastAsia="id-ID"/>
        </w:rPr>
      </w:pPr>
      <w:hyperlink w:anchor="_Toc514381217" w:history="1">
        <w:r w:rsidR="002A74DC" w:rsidRPr="00CF514A">
          <w:rPr>
            <w:rStyle w:val="Hyperlink"/>
            <w:noProof/>
          </w:rPr>
          <w:t>Gambar II.5</w:t>
        </w:r>
        <w:r w:rsidR="002A74DC">
          <w:rPr>
            <w:rFonts w:asciiTheme="minorHAnsi" w:hAnsiTheme="minorHAnsi"/>
            <w:noProof/>
            <w:sz w:val="22"/>
            <w:lang w:eastAsia="id-ID"/>
          </w:rPr>
          <w:tab/>
        </w:r>
        <w:r w:rsidR="002A74DC" w:rsidRPr="00CF514A">
          <w:rPr>
            <w:rStyle w:val="Hyperlink"/>
            <w:i/>
            <w:noProof/>
          </w:rPr>
          <w:t>VisMod</w:t>
        </w:r>
        <w:r w:rsidR="002A74DC" w:rsidRPr="00CF514A">
          <w:rPr>
            <w:rStyle w:val="Hyperlink"/>
            <w:noProof/>
          </w:rPr>
          <w:t xml:space="preserve">: Visualisasi menghapus elemen dari </w:t>
        </w:r>
        <w:r w:rsidR="002A74DC" w:rsidRPr="00CF514A">
          <w:rPr>
            <w:rStyle w:val="Hyperlink"/>
            <w:i/>
            <w:noProof/>
          </w:rPr>
          <w:t>list</w:t>
        </w:r>
        <w:r w:rsidR="002A74DC" w:rsidRPr="00CF514A">
          <w:rPr>
            <w:rStyle w:val="Hyperlink"/>
            <w:noProof/>
          </w:rPr>
          <w:t xml:space="preserve"> </w:t>
        </w:r>
        <w:r w:rsidR="002A74DC" w:rsidRPr="00CF514A">
          <w:rPr>
            <w:rStyle w:val="Hyperlink"/>
            <w:rFonts w:cs="Times New Roman"/>
            <w:noProof/>
          </w:rPr>
          <w:t>(Jiménez-Peris dkk., 1999)</w:t>
        </w:r>
        <w:r w:rsidR="002A74DC">
          <w:rPr>
            <w:noProof/>
            <w:webHidden/>
          </w:rPr>
          <w:tab/>
        </w:r>
        <w:r w:rsidR="002A74DC">
          <w:rPr>
            <w:noProof/>
            <w:webHidden/>
          </w:rPr>
          <w:fldChar w:fldCharType="begin"/>
        </w:r>
        <w:r w:rsidR="002A74DC">
          <w:rPr>
            <w:noProof/>
            <w:webHidden/>
          </w:rPr>
          <w:instrText xml:space="preserve"> PAGEREF _Toc514381217 \h </w:instrText>
        </w:r>
        <w:r w:rsidR="002A74DC">
          <w:rPr>
            <w:noProof/>
            <w:webHidden/>
          </w:rPr>
        </w:r>
        <w:r w:rsidR="002A74DC">
          <w:rPr>
            <w:noProof/>
            <w:webHidden/>
          </w:rPr>
          <w:fldChar w:fldCharType="separate"/>
        </w:r>
        <w:r w:rsidR="00392AED">
          <w:rPr>
            <w:noProof/>
            <w:webHidden/>
          </w:rPr>
          <w:t>14</w:t>
        </w:r>
        <w:r w:rsidR="002A74DC">
          <w:rPr>
            <w:noProof/>
            <w:webHidden/>
          </w:rPr>
          <w:fldChar w:fldCharType="end"/>
        </w:r>
      </w:hyperlink>
    </w:p>
    <w:p w14:paraId="387BACDA" w14:textId="6878B04B" w:rsidR="002A74DC" w:rsidRDefault="00B431A7" w:rsidP="0013492A">
      <w:pPr>
        <w:pStyle w:val="TOC1"/>
        <w:rPr>
          <w:rFonts w:asciiTheme="minorHAnsi" w:hAnsiTheme="minorHAnsi"/>
          <w:noProof/>
          <w:sz w:val="22"/>
          <w:lang w:eastAsia="id-ID"/>
        </w:rPr>
      </w:pPr>
      <w:hyperlink w:anchor="_Toc514381218" w:history="1">
        <w:r w:rsidR="002A74DC" w:rsidRPr="00CF514A">
          <w:rPr>
            <w:rStyle w:val="Hyperlink"/>
            <w:noProof/>
          </w:rPr>
          <w:t>Gambar II.6</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Tampilan ketika </w:t>
        </w:r>
        <w:r w:rsidR="002A74DC" w:rsidRPr="00CF514A">
          <w:rPr>
            <w:rStyle w:val="Hyperlink"/>
            <w:i/>
            <w:noProof/>
          </w:rPr>
          <w:t>node</w:t>
        </w:r>
        <w:r w:rsidR="002A74DC" w:rsidRPr="00CF514A">
          <w:rPr>
            <w:rStyle w:val="Hyperlink"/>
            <w:noProof/>
          </w:rPr>
          <w:t xml:space="preserve"> dibuat dan ditambahan ke </w:t>
        </w:r>
        <w:r w:rsidR="002A74DC" w:rsidRPr="00CF514A">
          <w:rPr>
            <w:rStyle w:val="Hyperlink"/>
            <w:i/>
            <w:noProof/>
          </w:rPr>
          <w:t>root binary tree</w:t>
        </w:r>
        <w:r w:rsidR="002A74DC" w:rsidRPr="00CF514A">
          <w:rPr>
            <w:rStyle w:val="Hyperlink"/>
            <w:noProof/>
          </w:rPr>
          <w:t xml:space="preserve"> </w:t>
        </w:r>
        <w:r w:rsidR="002A74DC" w:rsidRPr="00CF514A">
          <w:rPr>
            <w:rStyle w:val="Hyperlink"/>
            <w:rFonts w:cs="Times New Roman"/>
            <w:noProof/>
          </w:rPr>
          <w:t>(Cross II dkk., 2007)</w:t>
        </w:r>
        <w:r w:rsidR="002A74DC">
          <w:rPr>
            <w:noProof/>
            <w:webHidden/>
          </w:rPr>
          <w:tab/>
        </w:r>
        <w:r w:rsidR="002A74DC">
          <w:rPr>
            <w:noProof/>
            <w:webHidden/>
          </w:rPr>
          <w:fldChar w:fldCharType="begin"/>
        </w:r>
        <w:r w:rsidR="002A74DC">
          <w:rPr>
            <w:noProof/>
            <w:webHidden/>
          </w:rPr>
          <w:instrText xml:space="preserve"> PAGEREF _Toc514381218 \h </w:instrText>
        </w:r>
        <w:r w:rsidR="002A74DC">
          <w:rPr>
            <w:noProof/>
            <w:webHidden/>
          </w:rPr>
        </w:r>
        <w:r w:rsidR="002A74DC">
          <w:rPr>
            <w:noProof/>
            <w:webHidden/>
          </w:rPr>
          <w:fldChar w:fldCharType="separate"/>
        </w:r>
        <w:r w:rsidR="00392AED">
          <w:rPr>
            <w:noProof/>
            <w:webHidden/>
          </w:rPr>
          <w:t>15</w:t>
        </w:r>
        <w:r w:rsidR="002A74DC">
          <w:rPr>
            <w:noProof/>
            <w:webHidden/>
          </w:rPr>
          <w:fldChar w:fldCharType="end"/>
        </w:r>
      </w:hyperlink>
    </w:p>
    <w:p w14:paraId="7BA3078D" w14:textId="7BAF71D4" w:rsidR="002A74DC" w:rsidRDefault="00B431A7" w:rsidP="0013492A">
      <w:pPr>
        <w:pStyle w:val="TOC1"/>
        <w:rPr>
          <w:rFonts w:asciiTheme="minorHAnsi" w:hAnsiTheme="minorHAnsi"/>
          <w:noProof/>
          <w:sz w:val="22"/>
          <w:lang w:eastAsia="id-ID"/>
        </w:rPr>
      </w:pPr>
      <w:hyperlink w:anchor="_Toc514381219" w:history="1">
        <w:r w:rsidR="002A74DC" w:rsidRPr="00CF514A">
          <w:rPr>
            <w:rStyle w:val="Hyperlink"/>
            <w:noProof/>
          </w:rPr>
          <w:t>Gambar II.7</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w:t>
        </w:r>
        <w:r w:rsidR="002A74DC" w:rsidRPr="00CF514A">
          <w:rPr>
            <w:rStyle w:val="Hyperlink"/>
            <w:i/>
            <w:noProof/>
          </w:rPr>
          <w:t>Visualisasi</w:t>
        </w:r>
        <w:r w:rsidR="002A74DC" w:rsidRPr="00CF514A">
          <w:rPr>
            <w:rStyle w:val="Hyperlink"/>
            <w:noProof/>
          </w:rPr>
          <w:t xml:space="preserve"> pohon dari struktur data </w:t>
        </w:r>
        <w:r w:rsidR="002A74DC" w:rsidRPr="00CF514A">
          <w:rPr>
            <w:rStyle w:val="Hyperlink"/>
            <w:i/>
            <w:noProof/>
          </w:rPr>
          <w:t>TreeMap</w:t>
        </w:r>
        <w:r w:rsidR="002A74DC" w:rsidRPr="00CF514A">
          <w:rPr>
            <w:rStyle w:val="Hyperlink"/>
            <w:noProof/>
          </w:rPr>
          <w:t xml:space="preserve"> </w:t>
        </w:r>
        <w:r w:rsidR="002A74DC" w:rsidRPr="00CF514A">
          <w:rPr>
            <w:rStyle w:val="Hyperlink"/>
            <w:rFonts w:cs="Times New Roman"/>
            <w:noProof/>
          </w:rPr>
          <w:t>(Hendrix dkk., 2004)</w:t>
        </w:r>
        <w:r w:rsidR="002A74DC">
          <w:rPr>
            <w:noProof/>
            <w:webHidden/>
          </w:rPr>
          <w:tab/>
        </w:r>
        <w:r w:rsidR="002A74DC">
          <w:rPr>
            <w:noProof/>
            <w:webHidden/>
          </w:rPr>
          <w:fldChar w:fldCharType="begin"/>
        </w:r>
        <w:r w:rsidR="002A74DC">
          <w:rPr>
            <w:noProof/>
            <w:webHidden/>
          </w:rPr>
          <w:instrText xml:space="preserve"> PAGEREF _Toc514381219 \h </w:instrText>
        </w:r>
        <w:r w:rsidR="002A74DC">
          <w:rPr>
            <w:noProof/>
            <w:webHidden/>
          </w:rPr>
        </w:r>
        <w:r w:rsidR="002A74DC">
          <w:rPr>
            <w:noProof/>
            <w:webHidden/>
          </w:rPr>
          <w:fldChar w:fldCharType="separate"/>
        </w:r>
        <w:r w:rsidR="00392AED">
          <w:rPr>
            <w:noProof/>
            <w:webHidden/>
          </w:rPr>
          <w:t>16</w:t>
        </w:r>
        <w:r w:rsidR="002A74DC">
          <w:rPr>
            <w:noProof/>
            <w:webHidden/>
          </w:rPr>
          <w:fldChar w:fldCharType="end"/>
        </w:r>
      </w:hyperlink>
    </w:p>
    <w:p w14:paraId="38659CB1" w14:textId="0E9324D3" w:rsidR="002A74DC" w:rsidRDefault="00B431A7" w:rsidP="0013492A">
      <w:pPr>
        <w:pStyle w:val="TOC1"/>
        <w:rPr>
          <w:rFonts w:asciiTheme="minorHAnsi" w:hAnsiTheme="minorHAnsi"/>
          <w:noProof/>
          <w:sz w:val="22"/>
          <w:lang w:eastAsia="id-ID"/>
        </w:rPr>
      </w:pPr>
      <w:hyperlink w:anchor="_Toc514381220" w:history="1">
        <w:r w:rsidR="002A74DC" w:rsidRPr="00CF514A">
          <w:rPr>
            <w:rStyle w:val="Hyperlink"/>
            <w:noProof/>
          </w:rPr>
          <w:t>Gambar II.8</w:t>
        </w:r>
        <w:r w:rsidR="002A74DC">
          <w:rPr>
            <w:rFonts w:asciiTheme="minorHAnsi" w:hAnsiTheme="minorHAnsi"/>
            <w:noProof/>
            <w:sz w:val="22"/>
            <w:lang w:eastAsia="id-ID"/>
          </w:rPr>
          <w:tab/>
        </w:r>
        <w:r w:rsidR="002A74DC" w:rsidRPr="00CF514A">
          <w:rPr>
            <w:rStyle w:val="Hyperlink"/>
            <w:i/>
            <w:noProof/>
          </w:rPr>
          <w:t>Jype</w:t>
        </w:r>
        <w:r w:rsidR="002A74DC" w:rsidRPr="00CF514A">
          <w:rPr>
            <w:rStyle w:val="Hyperlink"/>
            <w:noProof/>
          </w:rPr>
          <w:t xml:space="preserve">: visualisasi </w:t>
        </w:r>
        <w:r w:rsidR="002A74DC" w:rsidRPr="00CF514A">
          <w:rPr>
            <w:rStyle w:val="Hyperlink"/>
            <w:i/>
            <w:noProof/>
          </w:rPr>
          <w:t>binary search tree</w:t>
        </w:r>
        <w:r w:rsidR="002A74DC" w:rsidRPr="00CF514A">
          <w:rPr>
            <w:rStyle w:val="Hyperlink"/>
            <w:noProof/>
          </w:rPr>
          <w:t xml:space="preserve"> dari tipe data </w:t>
        </w:r>
        <w:r w:rsidR="002A74DC" w:rsidRPr="00CF514A">
          <w:rPr>
            <w:rStyle w:val="Hyperlink"/>
            <w:i/>
            <w:noProof/>
          </w:rPr>
          <w:t>array</w:t>
        </w:r>
        <w:r w:rsidR="002A74DC" w:rsidRPr="00CF514A">
          <w:rPr>
            <w:rStyle w:val="Hyperlink"/>
            <w:noProof/>
          </w:rPr>
          <w:t xml:space="preserve"> </w:t>
        </w:r>
        <w:r w:rsidR="002A74DC" w:rsidRPr="00CF514A">
          <w:rPr>
            <w:rStyle w:val="Hyperlink"/>
            <w:rFonts w:cs="Times New Roman"/>
            <w:noProof/>
          </w:rPr>
          <w:t>(Helminen dan Malmi, 2010)</w:t>
        </w:r>
        <w:r w:rsidR="002A74DC">
          <w:rPr>
            <w:noProof/>
            <w:webHidden/>
          </w:rPr>
          <w:tab/>
        </w:r>
        <w:r w:rsidR="002A74DC">
          <w:rPr>
            <w:noProof/>
            <w:webHidden/>
          </w:rPr>
          <w:fldChar w:fldCharType="begin"/>
        </w:r>
        <w:r w:rsidR="002A74DC">
          <w:rPr>
            <w:noProof/>
            <w:webHidden/>
          </w:rPr>
          <w:instrText xml:space="preserve"> PAGEREF _Toc514381220 \h </w:instrText>
        </w:r>
        <w:r w:rsidR="002A74DC">
          <w:rPr>
            <w:noProof/>
            <w:webHidden/>
          </w:rPr>
        </w:r>
        <w:r w:rsidR="002A74DC">
          <w:rPr>
            <w:noProof/>
            <w:webHidden/>
          </w:rPr>
          <w:fldChar w:fldCharType="separate"/>
        </w:r>
        <w:r w:rsidR="00392AED">
          <w:rPr>
            <w:noProof/>
            <w:webHidden/>
          </w:rPr>
          <w:t>17</w:t>
        </w:r>
        <w:r w:rsidR="002A74DC">
          <w:rPr>
            <w:noProof/>
            <w:webHidden/>
          </w:rPr>
          <w:fldChar w:fldCharType="end"/>
        </w:r>
      </w:hyperlink>
    </w:p>
    <w:p w14:paraId="2D38FE81" w14:textId="7B9886FF" w:rsidR="002A74DC" w:rsidRDefault="00B431A7" w:rsidP="0013492A">
      <w:pPr>
        <w:pStyle w:val="TOC1"/>
        <w:rPr>
          <w:rFonts w:asciiTheme="minorHAnsi" w:hAnsiTheme="minorHAnsi"/>
          <w:noProof/>
          <w:sz w:val="22"/>
          <w:lang w:eastAsia="id-ID"/>
        </w:rPr>
      </w:pPr>
      <w:hyperlink w:anchor="_Toc514381221" w:history="1">
        <w:r w:rsidR="002A74DC" w:rsidRPr="00CF514A">
          <w:rPr>
            <w:rStyle w:val="Hyperlink"/>
            <w:noProof/>
            <w:lang w:eastAsia="id-ID"/>
          </w:rPr>
          <w:t>Gambar II.9</w:t>
        </w:r>
        <w:r w:rsidR="002A74DC">
          <w:rPr>
            <w:rFonts w:asciiTheme="minorHAnsi" w:hAnsiTheme="minorHAnsi"/>
            <w:noProof/>
            <w:sz w:val="22"/>
            <w:lang w:eastAsia="id-ID"/>
          </w:rPr>
          <w:tab/>
        </w:r>
        <w:r w:rsidR="002A74DC" w:rsidRPr="00CF514A">
          <w:rPr>
            <w:rStyle w:val="Hyperlink"/>
            <w:noProof/>
          </w:rPr>
          <w:t>Turunan</w:t>
        </w:r>
        <w:r w:rsidR="002A74DC" w:rsidRPr="00CF514A">
          <w:rPr>
            <w:rStyle w:val="Hyperlink"/>
            <w:noProof/>
            <w:lang w:eastAsia="id-ID"/>
          </w:rPr>
          <w:t xml:space="preserve"> kelas visualisasi </w:t>
        </w:r>
        <w:r w:rsidR="002A74DC" w:rsidRPr="00CF514A">
          <w:rPr>
            <w:rStyle w:val="Hyperlink"/>
            <w:i/>
            <w:noProof/>
            <w:lang w:eastAsia="id-ID"/>
          </w:rPr>
          <w:t>Matrix Framework</w:t>
        </w:r>
        <w:r w:rsidR="002A74DC" w:rsidRPr="00CF514A">
          <w:rPr>
            <w:rStyle w:val="Hyperlink"/>
            <w:noProof/>
            <w:lang w:eastAsia="id-ID"/>
          </w:rPr>
          <w:t xml:space="preserve"> </w:t>
        </w:r>
        <w:r w:rsidR="002A74DC" w:rsidRPr="00CF514A">
          <w:rPr>
            <w:rStyle w:val="Hyperlink"/>
            <w:rFonts w:cs="Times New Roman"/>
            <w:noProof/>
          </w:rPr>
          <w:t>(Korhonen dkk., 2004)</w:t>
        </w:r>
        <w:r w:rsidR="002A74DC">
          <w:rPr>
            <w:noProof/>
            <w:webHidden/>
          </w:rPr>
          <w:tab/>
        </w:r>
        <w:r w:rsidR="002A74DC">
          <w:rPr>
            <w:noProof/>
            <w:webHidden/>
          </w:rPr>
          <w:fldChar w:fldCharType="begin"/>
        </w:r>
        <w:r w:rsidR="002A74DC">
          <w:rPr>
            <w:noProof/>
            <w:webHidden/>
          </w:rPr>
          <w:instrText xml:space="preserve"> PAGEREF _Toc514381221 \h </w:instrText>
        </w:r>
        <w:r w:rsidR="002A74DC">
          <w:rPr>
            <w:noProof/>
            <w:webHidden/>
          </w:rPr>
        </w:r>
        <w:r w:rsidR="002A74DC">
          <w:rPr>
            <w:noProof/>
            <w:webHidden/>
          </w:rPr>
          <w:fldChar w:fldCharType="separate"/>
        </w:r>
        <w:r w:rsidR="00392AED">
          <w:rPr>
            <w:noProof/>
            <w:webHidden/>
          </w:rPr>
          <w:t>18</w:t>
        </w:r>
        <w:r w:rsidR="002A74DC">
          <w:rPr>
            <w:noProof/>
            <w:webHidden/>
          </w:rPr>
          <w:fldChar w:fldCharType="end"/>
        </w:r>
      </w:hyperlink>
    </w:p>
    <w:p w14:paraId="7E886A49" w14:textId="34D450CA" w:rsidR="002A74DC" w:rsidRDefault="00B431A7" w:rsidP="0013492A">
      <w:pPr>
        <w:pStyle w:val="TOC1"/>
        <w:rPr>
          <w:rFonts w:asciiTheme="minorHAnsi" w:hAnsiTheme="minorHAnsi"/>
          <w:noProof/>
          <w:sz w:val="22"/>
          <w:lang w:eastAsia="id-ID"/>
        </w:rPr>
      </w:pPr>
      <w:hyperlink w:anchor="_Toc514381222" w:history="1">
        <w:r w:rsidR="002A74DC" w:rsidRPr="00CF514A">
          <w:rPr>
            <w:rStyle w:val="Hyperlink"/>
            <w:noProof/>
          </w:rPr>
          <w:t>Gambar II.10</w:t>
        </w:r>
        <w:r w:rsidR="002A74DC">
          <w:rPr>
            <w:rFonts w:asciiTheme="minorHAnsi" w:hAnsiTheme="minorHAnsi"/>
            <w:noProof/>
            <w:sz w:val="22"/>
            <w:lang w:eastAsia="id-ID"/>
          </w:rPr>
          <w:tab/>
        </w:r>
        <w:r w:rsidR="002A74DC" w:rsidRPr="00CF514A">
          <w:rPr>
            <w:rStyle w:val="Hyperlink"/>
            <w:noProof/>
          </w:rPr>
          <w:t>Tampilan antarmuka OPT untuk bahasa pemrograman C</w:t>
        </w:r>
        <w:r w:rsidR="002A74DC">
          <w:rPr>
            <w:noProof/>
            <w:webHidden/>
          </w:rPr>
          <w:tab/>
        </w:r>
        <w:r w:rsidR="002A74DC">
          <w:rPr>
            <w:noProof/>
            <w:webHidden/>
          </w:rPr>
          <w:fldChar w:fldCharType="begin"/>
        </w:r>
        <w:r w:rsidR="002A74DC">
          <w:rPr>
            <w:noProof/>
            <w:webHidden/>
          </w:rPr>
          <w:instrText xml:space="preserve"> PAGEREF _Toc514381222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5262610A" w14:textId="48D79DFE" w:rsidR="002A74DC" w:rsidRDefault="00B431A7" w:rsidP="0013492A">
      <w:pPr>
        <w:pStyle w:val="TOC1"/>
        <w:rPr>
          <w:rFonts w:asciiTheme="minorHAnsi" w:hAnsiTheme="minorHAnsi"/>
          <w:noProof/>
          <w:sz w:val="22"/>
          <w:lang w:eastAsia="id-ID"/>
        </w:rPr>
      </w:pPr>
      <w:hyperlink w:anchor="_Toc514381223" w:history="1">
        <w:r w:rsidR="002A74DC" w:rsidRPr="00CF514A">
          <w:rPr>
            <w:rStyle w:val="Hyperlink"/>
            <w:noProof/>
          </w:rPr>
          <w:t>Gambar II.11</w:t>
        </w:r>
        <w:r w:rsidR="002A74DC">
          <w:rPr>
            <w:rFonts w:asciiTheme="minorHAnsi" w:hAnsiTheme="minorHAnsi"/>
            <w:noProof/>
            <w:sz w:val="22"/>
            <w:lang w:eastAsia="id-ID"/>
          </w:rPr>
          <w:tab/>
        </w:r>
        <w:r w:rsidR="002A74DC" w:rsidRPr="00CF514A">
          <w:rPr>
            <w:rStyle w:val="Hyperlink"/>
            <w:noProof/>
          </w:rPr>
          <w:t>Tampilan antarmuka OPT untuk kolaborasi pemrograman</w:t>
        </w:r>
        <w:r w:rsidR="002A74DC">
          <w:rPr>
            <w:noProof/>
            <w:webHidden/>
          </w:rPr>
          <w:tab/>
        </w:r>
        <w:r w:rsidR="002A74DC">
          <w:rPr>
            <w:noProof/>
            <w:webHidden/>
          </w:rPr>
          <w:fldChar w:fldCharType="begin"/>
        </w:r>
        <w:r w:rsidR="002A74DC">
          <w:rPr>
            <w:noProof/>
            <w:webHidden/>
          </w:rPr>
          <w:instrText xml:space="preserve"> PAGEREF _Toc514381223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2331937A" w14:textId="0F3A48CE" w:rsidR="002A74DC" w:rsidRDefault="00B431A7" w:rsidP="0013492A">
      <w:pPr>
        <w:pStyle w:val="TOC1"/>
        <w:rPr>
          <w:rFonts w:asciiTheme="minorHAnsi" w:hAnsiTheme="minorHAnsi"/>
          <w:noProof/>
          <w:sz w:val="22"/>
          <w:lang w:eastAsia="id-ID"/>
        </w:rPr>
      </w:pPr>
      <w:hyperlink w:anchor="_Toc514381224" w:history="1">
        <w:r w:rsidR="002A74DC" w:rsidRPr="00CF514A">
          <w:rPr>
            <w:rStyle w:val="Hyperlink"/>
            <w:noProof/>
          </w:rPr>
          <w:t>Gambar II.12</w:t>
        </w:r>
        <w:r w:rsidR="002A74DC">
          <w:rPr>
            <w:rFonts w:asciiTheme="minorHAnsi" w:hAnsiTheme="minorHAnsi"/>
            <w:noProof/>
            <w:sz w:val="22"/>
            <w:lang w:eastAsia="id-ID"/>
          </w:rPr>
          <w:tab/>
        </w:r>
        <w:r w:rsidR="002A74DC" w:rsidRPr="00CF514A">
          <w:rPr>
            <w:rStyle w:val="Hyperlink"/>
            <w:noProof/>
          </w:rPr>
          <w:t xml:space="preserve">Tampilan simulasi dan visualisasi kode program </w:t>
        </w:r>
        <w:r w:rsidR="002A74DC" w:rsidRPr="00CF514A">
          <w:rPr>
            <w:rStyle w:val="Hyperlink"/>
            <w:i/>
            <w:noProof/>
          </w:rPr>
          <w:t>C pointer</w:t>
        </w:r>
        <w:r w:rsidR="002A74DC">
          <w:rPr>
            <w:noProof/>
            <w:webHidden/>
          </w:rPr>
          <w:tab/>
        </w:r>
        <w:r w:rsidR="002A74DC">
          <w:rPr>
            <w:noProof/>
            <w:webHidden/>
          </w:rPr>
          <w:fldChar w:fldCharType="begin"/>
        </w:r>
        <w:r w:rsidR="002A74DC">
          <w:rPr>
            <w:noProof/>
            <w:webHidden/>
          </w:rPr>
          <w:instrText xml:space="preserve"> PAGEREF _Toc514381224 \h </w:instrText>
        </w:r>
        <w:r w:rsidR="002A74DC">
          <w:rPr>
            <w:noProof/>
            <w:webHidden/>
          </w:rPr>
        </w:r>
        <w:r w:rsidR="002A74DC">
          <w:rPr>
            <w:noProof/>
            <w:webHidden/>
          </w:rPr>
          <w:fldChar w:fldCharType="separate"/>
        </w:r>
        <w:r w:rsidR="00392AED">
          <w:rPr>
            <w:noProof/>
            <w:webHidden/>
          </w:rPr>
          <w:t>20</w:t>
        </w:r>
        <w:r w:rsidR="002A74DC">
          <w:rPr>
            <w:noProof/>
            <w:webHidden/>
          </w:rPr>
          <w:fldChar w:fldCharType="end"/>
        </w:r>
      </w:hyperlink>
    </w:p>
    <w:p w14:paraId="3FF376CD" w14:textId="258C0059" w:rsidR="002A74DC" w:rsidRDefault="00B431A7" w:rsidP="0013492A">
      <w:pPr>
        <w:pStyle w:val="TOC1"/>
        <w:rPr>
          <w:rFonts w:asciiTheme="minorHAnsi" w:hAnsiTheme="minorHAnsi"/>
          <w:noProof/>
          <w:sz w:val="22"/>
          <w:lang w:eastAsia="id-ID"/>
        </w:rPr>
      </w:pPr>
      <w:hyperlink w:anchor="_Toc514381225" w:history="1">
        <w:r w:rsidR="002A74DC" w:rsidRPr="00CF514A">
          <w:rPr>
            <w:rStyle w:val="Hyperlink"/>
            <w:noProof/>
          </w:rPr>
          <w:t>Gambar II.13</w:t>
        </w:r>
        <w:r w:rsidR="002A74DC">
          <w:rPr>
            <w:rFonts w:asciiTheme="minorHAnsi" w:hAnsiTheme="minorHAnsi"/>
            <w:noProof/>
            <w:sz w:val="22"/>
            <w:lang w:eastAsia="id-ID"/>
          </w:rPr>
          <w:tab/>
        </w:r>
        <w:r w:rsidR="002A74DC" w:rsidRPr="00CF514A">
          <w:rPr>
            <w:rStyle w:val="Hyperlink"/>
            <w:noProof/>
          </w:rPr>
          <w:t>Arsitektur OPT untuk visualisasi kode program C dan C++</w:t>
        </w:r>
        <w:r w:rsidR="002A74DC">
          <w:rPr>
            <w:noProof/>
            <w:webHidden/>
          </w:rPr>
          <w:tab/>
        </w:r>
        <w:r w:rsidR="002A74DC">
          <w:rPr>
            <w:noProof/>
            <w:webHidden/>
          </w:rPr>
          <w:fldChar w:fldCharType="begin"/>
        </w:r>
        <w:r w:rsidR="002A74DC">
          <w:rPr>
            <w:noProof/>
            <w:webHidden/>
          </w:rPr>
          <w:instrText xml:space="preserve"> PAGEREF _Toc514381225 \h </w:instrText>
        </w:r>
        <w:r w:rsidR="002A74DC">
          <w:rPr>
            <w:noProof/>
            <w:webHidden/>
          </w:rPr>
        </w:r>
        <w:r w:rsidR="002A74DC">
          <w:rPr>
            <w:noProof/>
            <w:webHidden/>
          </w:rPr>
          <w:fldChar w:fldCharType="separate"/>
        </w:r>
        <w:r w:rsidR="00392AED">
          <w:rPr>
            <w:noProof/>
            <w:webHidden/>
          </w:rPr>
          <w:t>21</w:t>
        </w:r>
        <w:r w:rsidR="002A74DC">
          <w:rPr>
            <w:noProof/>
            <w:webHidden/>
          </w:rPr>
          <w:fldChar w:fldCharType="end"/>
        </w:r>
      </w:hyperlink>
    </w:p>
    <w:p w14:paraId="7A217B3F" w14:textId="2BB74FC6" w:rsidR="002A74DC" w:rsidRDefault="00B431A7" w:rsidP="0013492A">
      <w:pPr>
        <w:pStyle w:val="TOC1"/>
        <w:rPr>
          <w:rFonts w:asciiTheme="minorHAnsi" w:hAnsiTheme="minorHAnsi"/>
          <w:noProof/>
          <w:sz w:val="22"/>
          <w:lang w:eastAsia="id-ID"/>
        </w:rPr>
      </w:pPr>
      <w:hyperlink w:anchor="_Toc514381226" w:history="1">
        <w:r w:rsidR="002A74DC" w:rsidRPr="00CF514A">
          <w:rPr>
            <w:rStyle w:val="Hyperlink"/>
            <w:noProof/>
          </w:rPr>
          <w:t>Gambar II.14</w:t>
        </w:r>
        <w:r w:rsidR="002A74DC">
          <w:rPr>
            <w:rFonts w:asciiTheme="minorHAnsi" w:hAnsiTheme="minorHAnsi"/>
            <w:noProof/>
            <w:sz w:val="22"/>
            <w:lang w:eastAsia="id-ID"/>
          </w:rPr>
          <w:tab/>
        </w:r>
        <w:r w:rsidR="002A74DC" w:rsidRPr="00CF514A">
          <w:rPr>
            <w:rStyle w:val="Hyperlink"/>
            <w:noProof/>
          </w:rPr>
          <w:t>Ilustrasi sederhana proses kakas OPT</w:t>
        </w:r>
        <w:r w:rsidR="002A74DC">
          <w:rPr>
            <w:noProof/>
            <w:webHidden/>
          </w:rPr>
          <w:tab/>
        </w:r>
        <w:r w:rsidR="002A74DC">
          <w:rPr>
            <w:noProof/>
            <w:webHidden/>
          </w:rPr>
          <w:fldChar w:fldCharType="begin"/>
        </w:r>
        <w:r w:rsidR="002A74DC">
          <w:rPr>
            <w:noProof/>
            <w:webHidden/>
          </w:rPr>
          <w:instrText xml:space="preserve"> PAGEREF _Toc514381226 \h </w:instrText>
        </w:r>
        <w:r w:rsidR="002A74DC">
          <w:rPr>
            <w:noProof/>
            <w:webHidden/>
          </w:rPr>
        </w:r>
        <w:r w:rsidR="002A74DC">
          <w:rPr>
            <w:noProof/>
            <w:webHidden/>
          </w:rPr>
          <w:fldChar w:fldCharType="separate"/>
        </w:r>
        <w:r w:rsidR="00392AED">
          <w:rPr>
            <w:noProof/>
            <w:webHidden/>
          </w:rPr>
          <w:t>22</w:t>
        </w:r>
        <w:r w:rsidR="002A74DC">
          <w:rPr>
            <w:noProof/>
            <w:webHidden/>
          </w:rPr>
          <w:fldChar w:fldCharType="end"/>
        </w:r>
      </w:hyperlink>
    </w:p>
    <w:p w14:paraId="71822BDA" w14:textId="5EE8F9C9" w:rsidR="002A74DC" w:rsidRDefault="00B431A7" w:rsidP="0013492A">
      <w:pPr>
        <w:pStyle w:val="TOC1"/>
        <w:rPr>
          <w:rFonts w:asciiTheme="minorHAnsi" w:hAnsiTheme="minorHAnsi"/>
          <w:noProof/>
          <w:sz w:val="22"/>
          <w:lang w:eastAsia="id-ID"/>
        </w:rPr>
      </w:pPr>
      <w:hyperlink w:anchor="_Toc514381227" w:history="1">
        <w:r w:rsidR="002A74DC" w:rsidRPr="00CF514A">
          <w:rPr>
            <w:rStyle w:val="Hyperlink"/>
            <w:noProof/>
          </w:rPr>
          <w:t>Gambar II.15</w:t>
        </w:r>
        <w:r w:rsidR="002A74DC">
          <w:rPr>
            <w:rFonts w:asciiTheme="minorHAnsi" w:hAnsiTheme="minorHAnsi"/>
            <w:noProof/>
            <w:sz w:val="22"/>
            <w:lang w:eastAsia="id-ID"/>
          </w:rPr>
          <w:tab/>
        </w:r>
        <w:r w:rsidR="002A74DC" w:rsidRPr="00CF514A">
          <w:rPr>
            <w:rStyle w:val="Hyperlink"/>
            <w:noProof/>
          </w:rPr>
          <w:t xml:space="preserve">Ilustrasi format </w:t>
        </w:r>
        <w:r w:rsidR="002A74DC" w:rsidRPr="00CF514A">
          <w:rPr>
            <w:rStyle w:val="Hyperlink"/>
            <w:i/>
            <w:noProof/>
          </w:rPr>
          <w:t>Trace</w:t>
        </w:r>
        <w:r w:rsidR="002A74DC" w:rsidRPr="00CF514A">
          <w:rPr>
            <w:rStyle w:val="Hyperlink"/>
            <w:noProof/>
          </w:rPr>
          <w:t xml:space="preserve"> eksekusi kode program</w:t>
        </w:r>
        <w:r w:rsidR="002A74DC">
          <w:rPr>
            <w:noProof/>
            <w:webHidden/>
          </w:rPr>
          <w:tab/>
        </w:r>
        <w:r w:rsidR="002A74DC">
          <w:rPr>
            <w:noProof/>
            <w:webHidden/>
          </w:rPr>
          <w:fldChar w:fldCharType="begin"/>
        </w:r>
        <w:r w:rsidR="002A74DC">
          <w:rPr>
            <w:noProof/>
            <w:webHidden/>
          </w:rPr>
          <w:instrText xml:space="preserve"> PAGEREF _Toc514381227 \h </w:instrText>
        </w:r>
        <w:r w:rsidR="002A74DC">
          <w:rPr>
            <w:noProof/>
            <w:webHidden/>
          </w:rPr>
        </w:r>
        <w:r w:rsidR="002A74DC">
          <w:rPr>
            <w:noProof/>
            <w:webHidden/>
          </w:rPr>
          <w:fldChar w:fldCharType="separate"/>
        </w:r>
        <w:r w:rsidR="00392AED">
          <w:rPr>
            <w:noProof/>
            <w:webHidden/>
          </w:rPr>
          <w:t>23</w:t>
        </w:r>
        <w:r w:rsidR="002A74DC">
          <w:rPr>
            <w:noProof/>
            <w:webHidden/>
          </w:rPr>
          <w:fldChar w:fldCharType="end"/>
        </w:r>
      </w:hyperlink>
    </w:p>
    <w:p w14:paraId="29D92FBA" w14:textId="28402CBD" w:rsidR="002A74DC" w:rsidRDefault="00B431A7" w:rsidP="0013492A">
      <w:pPr>
        <w:pStyle w:val="TOC1"/>
        <w:rPr>
          <w:rFonts w:asciiTheme="minorHAnsi" w:hAnsiTheme="minorHAnsi"/>
          <w:noProof/>
          <w:sz w:val="22"/>
          <w:lang w:eastAsia="id-ID"/>
        </w:rPr>
      </w:pPr>
      <w:hyperlink w:anchor="_Toc514381228" w:history="1">
        <w:r w:rsidR="002A74DC" w:rsidRPr="00CF514A">
          <w:rPr>
            <w:rStyle w:val="Hyperlink"/>
            <w:noProof/>
          </w:rPr>
          <w:t>Gambar II.16</w:t>
        </w:r>
        <w:r w:rsidR="002A74DC">
          <w:rPr>
            <w:rFonts w:asciiTheme="minorHAnsi" w:hAnsiTheme="minorHAnsi"/>
            <w:noProof/>
            <w:sz w:val="22"/>
            <w:lang w:eastAsia="id-ID"/>
          </w:rPr>
          <w:tab/>
        </w:r>
        <w:r w:rsidR="002A74DC" w:rsidRPr="00CF514A">
          <w:rPr>
            <w:rStyle w:val="Hyperlink"/>
            <w:noProof/>
          </w:rPr>
          <w:t xml:space="preserve">Peran Utama </w:t>
        </w:r>
        <w:r w:rsidR="002A74DC" w:rsidRPr="00CF514A">
          <w:rPr>
            <w:rStyle w:val="Hyperlink"/>
            <w:i/>
            <w:noProof/>
          </w:rPr>
          <w:t>D3.js</w:t>
        </w:r>
        <w:r w:rsidR="002A74DC" w:rsidRPr="00CF514A">
          <w:rPr>
            <w:rStyle w:val="Hyperlink"/>
            <w:noProof/>
          </w:rPr>
          <w:t xml:space="preserve"> sebagai pendukung Visualisasi</w:t>
        </w:r>
        <w:r w:rsidR="002A74DC">
          <w:rPr>
            <w:noProof/>
            <w:webHidden/>
          </w:rPr>
          <w:tab/>
        </w:r>
        <w:r w:rsidR="002A74DC">
          <w:rPr>
            <w:noProof/>
            <w:webHidden/>
          </w:rPr>
          <w:fldChar w:fldCharType="begin"/>
        </w:r>
        <w:r w:rsidR="002A74DC">
          <w:rPr>
            <w:noProof/>
            <w:webHidden/>
          </w:rPr>
          <w:instrText xml:space="preserve"> PAGEREF _Toc514381228 \h </w:instrText>
        </w:r>
        <w:r w:rsidR="002A74DC">
          <w:rPr>
            <w:noProof/>
            <w:webHidden/>
          </w:rPr>
        </w:r>
        <w:r w:rsidR="002A74DC">
          <w:rPr>
            <w:noProof/>
            <w:webHidden/>
          </w:rPr>
          <w:fldChar w:fldCharType="separate"/>
        </w:r>
        <w:r w:rsidR="00392AED">
          <w:rPr>
            <w:noProof/>
            <w:webHidden/>
          </w:rPr>
          <w:t>24</w:t>
        </w:r>
        <w:r w:rsidR="002A74DC">
          <w:rPr>
            <w:noProof/>
            <w:webHidden/>
          </w:rPr>
          <w:fldChar w:fldCharType="end"/>
        </w:r>
      </w:hyperlink>
    </w:p>
    <w:p w14:paraId="0C08AAD8" w14:textId="6387332A" w:rsidR="002A74DC" w:rsidRDefault="00B431A7" w:rsidP="0013492A">
      <w:pPr>
        <w:pStyle w:val="TOC1"/>
        <w:rPr>
          <w:rFonts w:asciiTheme="minorHAnsi" w:hAnsiTheme="minorHAnsi"/>
          <w:noProof/>
          <w:sz w:val="22"/>
          <w:lang w:eastAsia="id-ID"/>
        </w:rPr>
      </w:pPr>
      <w:hyperlink w:anchor="_Toc514381229" w:history="1">
        <w:r w:rsidR="002A74DC" w:rsidRPr="00CF514A">
          <w:rPr>
            <w:rStyle w:val="Hyperlink"/>
            <w:noProof/>
          </w:rPr>
          <w:t>Gambar III.1</w:t>
        </w:r>
        <w:r w:rsidR="002A74DC">
          <w:rPr>
            <w:rFonts w:asciiTheme="minorHAnsi" w:hAnsiTheme="minorHAnsi"/>
            <w:noProof/>
            <w:sz w:val="22"/>
            <w:lang w:eastAsia="id-ID"/>
          </w:rPr>
          <w:tab/>
        </w:r>
        <w:r w:rsidR="002A74DC" w:rsidRPr="00CF514A">
          <w:rPr>
            <w:rStyle w:val="Hyperlink"/>
            <w:noProof/>
          </w:rPr>
          <w:t xml:space="preserve">Visual graf berarah dengan dua </w:t>
        </w:r>
        <w:r w:rsidR="002A74DC" w:rsidRPr="00CF514A">
          <w:rPr>
            <w:rStyle w:val="Hyperlink"/>
            <w:i/>
            <w:noProof/>
          </w:rPr>
          <w:t>node</w:t>
        </w:r>
        <w:r w:rsidR="002A74DC" w:rsidRPr="00CF514A">
          <w:rPr>
            <w:rStyle w:val="Hyperlink"/>
            <w:noProof/>
          </w:rPr>
          <w:t xml:space="preserve"> dan </w:t>
        </w:r>
        <w:r w:rsidR="002A74DC" w:rsidRPr="00CF514A">
          <w:rPr>
            <w:rStyle w:val="Hyperlink"/>
            <w:i/>
            <w:noProof/>
          </w:rPr>
          <w:t>edge</w:t>
        </w:r>
        <w:r w:rsidR="002A74DC">
          <w:rPr>
            <w:noProof/>
            <w:webHidden/>
          </w:rPr>
          <w:tab/>
        </w:r>
        <w:r w:rsidR="002A74DC">
          <w:rPr>
            <w:noProof/>
            <w:webHidden/>
          </w:rPr>
          <w:fldChar w:fldCharType="begin"/>
        </w:r>
        <w:r w:rsidR="002A74DC">
          <w:rPr>
            <w:noProof/>
            <w:webHidden/>
          </w:rPr>
          <w:instrText xml:space="preserve"> PAGEREF _Toc514381229 \h </w:instrText>
        </w:r>
        <w:r w:rsidR="002A74DC">
          <w:rPr>
            <w:noProof/>
            <w:webHidden/>
          </w:rPr>
        </w:r>
        <w:r w:rsidR="002A74DC">
          <w:rPr>
            <w:noProof/>
            <w:webHidden/>
          </w:rPr>
          <w:fldChar w:fldCharType="separate"/>
        </w:r>
        <w:r w:rsidR="00392AED">
          <w:rPr>
            <w:noProof/>
            <w:webHidden/>
          </w:rPr>
          <w:t>31</w:t>
        </w:r>
        <w:r w:rsidR="002A74DC">
          <w:rPr>
            <w:noProof/>
            <w:webHidden/>
          </w:rPr>
          <w:fldChar w:fldCharType="end"/>
        </w:r>
      </w:hyperlink>
    </w:p>
    <w:p w14:paraId="438EE3C1" w14:textId="4C0064DD" w:rsidR="002A74DC" w:rsidRDefault="00B431A7" w:rsidP="0013492A">
      <w:pPr>
        <w:pStyle w:val="TOC1"/>
        <w:rPr>
          <w:rFonts w:asciiTheme="minorHAnsi" w:hAnsiTheme="minorHAnsi"/>
          <w:noProof/>
          <w:sz w:val="22"/>
          <w:lang w:eastAsia="id-ID"/>
        </w:rPr>
      </w:pPr>
      <w:hyperlink w:anchor="_Toc514381230" w:history="1">
        <w:r w:rsidR="002A74DC" w:rsidRPr="00CF514A">
          <w:rPr>
            <w:rStyle w:val="Hyperlink"/>
            <w:noProof/>
          </w:rPr>
          <w:t>Gambar III.2</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array</w:t>
        </w:r>
        <w:r w:rsidR="002A74DC" w:rsidRPr="00CF514A">
          <w:rPr>
            <w:rStyle w:val="Hyperlink"/>
            <w:noProof/>
          </w:rPr>
          <w:t xml:space="preserve"> dimensi-2 (matriks)</w:t>
        </w:r>
        <w:r w:rsidR="002A74DC">
          <w:rPr>
            <w:noProof/>
            <w:webHidden/>
          </w:rPr>
          <w:tab/>
        </w:r>
        <w:r w:rsidR="002A74DC">
          <w:rPr>
            <w:noProof/>
            <w:webHidden/>
          </w:rPr>
          <w:fldChar w:fldCharType="begin"/>
        </w:r>
        <w:r w:rsidR="002A74DC">
          <w:rPr>
            <w:noProof/>
            <w:webHidden/>
          </w:rPr>
          <w:instrText xml:space="preserve"> PAGEREF _Toc514381230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5BC4414C" w14:textId="62383C75" w:rsidR="002A74DC" w:rsidRDefault="00B431A7" w:rsidP="0013492A">
      <w:pPr>
        <w:pStyle w:val="TOC1"/>
        <w:rPr>
          <w:rFonts w:asciiTheme="minorHAnsi" w:hAnsiTheme="minorHAnsi"/>
          <w:noProof/>
          <w:sz w:val="22"/>
          <w:lang w:eastAsia="id-ID"/>
        </w:rPr>
      </w:pPr>
      <w:hyperlink w:anchor="_Toc514381231" w:history="1">
        <w:r w:rsidR="002A74DC" w:rsidRPr="00CF514A">
          <w:rPr>
            <w:rStyle w:val="Hyperlink"/>
            <w:noProof/>
          </w:rPr>
          <w:t>Gambar III.3</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struct</w:t>
        </w:r>
        <w:r w:rsidR="002A74DC" w:rsidRPr="00CF514A">
          <w:rPr>
            <w:rStyle w:val="Hyperlink"/>
            <w:noProof/>
          </w:rPr>
          <w:t xml:space="preserve"> dan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31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1309E6D1" w14:textId="5E539571" w:rsidR="002A74DC" w:rsidRDefault="00B431A7" w:rsidP="0013492A">
      <w:pPr>
        <w:pStyle w:val="TOC1"/>
        <w:rPr>
          <w:rFonts w:asciiTheme="minorHAnsi" w:hAnsiTheme="minorHAnsi"/>
          <w:noProof/>
          <w:sz w:val="22"/>
          <w:lang w:eastAsia="id-ID"/>
        </w:rPr>
      </w:pPr>
      <w:hyperlink w:anchor="_Toc514381232" w:history="1">
        <w:r w:rsidR="002A74DC" w:rsidRPr="00CF514A">
          <w:rPr>
            <w:rStyle w:val="Hyperlink"/>
            <w:noProof/>
          </w:rPr>
          <w:t>Gambar III.4</w:t>
        </w:r>
        <w:r w:rsidR="002A74DC">
          <w:rPr>
            <w:rFonts w:asciiTheme="minorHAnsi" w:hAnsiTheme="minorHAnsi"/>
            <w:noProof/>
            <w:sz w:val="22"/>
            <w:lang w:eastAsia="id-ID"/>
          </w:rPr>
          <w:tab/>
        </w:r>
        <w:r w:rsidR="002A74DC" w:rsidRPr="00CF514A">
          <w:rPr>
            <w:rStyle w:val="Hyperlink"/>
            <w:noProof/>
          </w:rPr>
          <w:t>Contoh data matriks sebagai representasi graf</w:t>
        </w:r>
        <w:r w:rsidR="002A74DC">
          <w:rPr>
            <w:noProof/>
            <w:webHidden/>
          </w:rPr>
          <w:tab/>
        </w:r>
        <w:r w:rsidR="002A74DC">
          <w:rPr>
            <w:noProof/>
            <w:webHidden/>
          </w:rPr>
          <w:fldChar w:fldCharType="begin"/>
        </w:r>
        <w:r w:rsidR="002A74DC">
          <w:rPr>
            <w:noProof/>
            <w:webHidden/>
          </w:rPr>
          <w:instrText xml:space="preserve"> PAGEREF _Toc514381232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7DE88A1B" w14:textId="514036C4" w:rsidR="002A74DC" w:rsidRDefault="00B431A7" w:rsidP="0013492A">
      <w:pPr>
        <w:pStyle w:val="TOC1"/>
        <w:rPr>
          <w:rFonts w:asciiTheme="minorHAnsi" w:hAnsiTheme="minorHAnsi"/>
          <w:noProof/>
          <w:sz w:val="22"/>
          <w:lang w:eastAsia="id-ID"/>
        </w:rPr>
      </w:pPr>
      <w:hyperlink w:anchor="_Toc514381233" w:history="1">
        <w:r w:rsidR="002A74DC" w:rsidRPr="00CF514A">
          <w:rPr>
            <w:rStyle w:val="Hyperlink"/>
            <w:noProof/>
          </w:rPr>
          <w:t>Gambar III.5</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rray</w:t>
        </w:r>
        <w:r w:rsidR="002A74DC" w:rsidRPr="00CF514A">
          <w:rPr>
            <w:rStyle w:val="Hyperlink"/>
            <w:noProof/>
          </w:rPr>
          <w:t xml:space="preserve"> atau </w:t>
        </w:r>
        <w:r w:rsidR="002A74DC" w:rsidRPr="00CF514A">
          <w:rPr>
            <w:rStyle w:val="Hyperlink"/>
            <w:i/>
            <w:noProof/>
          </w:rPr>
          <w:t>edge list</w:t>
        </w:r>
        <w:r w:rsidR="002A74DC">
          <w:rPr>
            <w:noProof/>
            <w:webHidden/>
          </w:rPr>
          <w:tab/>
        </w:r>
        <w:r w:rsidR="002A74DC">
          <w:rPr>
            <w:noProof/>
            <w:webHidden/>
          </w:rPr>
          <w:fldChar w:fldCharType="begin"/>
        </w:r>
        <w:r w:rsidR="002A74DC">
          <w:rPr>
            <w:noProof/>
            <w:webHidden/>
          </w:rPr>
          <w:instrText xml:space="preserve"> PAGEREF _Toc514381233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5D073820" w14:textId="3B8DEDE2" w:rsidR="002A74DC" w:rsidRDefault="00B431A7" w:rsidP="0013492A">
      <w:pPr>
        <w:pStyle w:val="TOC1"/>
        <w:rPr>
          <w:rFonts w:asciiTheme="minorHAnsi" w:hAnsiTheme="minorHAnsi"/>
          <w:noProof/>
          <w:sz w:val="22"/>
          <w:lang w:eastAsia="id-ID"/>
        </w:rPr>
      </w:pPr>
      <w:hyperlink w:anchor="_Toc514381234" w:history="1">
        <w:r w:rsidR="002A74DC" w:rsidRPr="00CF514A">
          <w:rPr>
            <w:rStyle w:val="Hyperlink"/>
            <w:noProof/>
          </w:rPr>
          <w:t>Gambar III.6</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djacency list</w:t>
        </w:r>
        <w:r w:rsidR="002A74DC" w:rsidRPr="00CF514A">
          <w:rPr>
            <w:rStyle w:val="Hyperlink"/>
            <w:noProof/>
          </w:rPr>
          <w:t xml:space="preserve"> dengan indeks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34 \h </w:instrText>
        </w:r>
        <w:r w:rsidR="002A74DC">
          <w:rPr>
            <w:noProof/>
            <w:webHidden/>
          </w:rPr>
        </w:r>
        <w:r w:rsidR="002A74DC">
          <w:rPr>
            <w:noProof/>
            <w:webHidden/>
          </w:rPr>
          <w:fldChar w:fldCharType="separate"/>
        </w:r>
        <w:r w:rsidR="00392AED">
          <w:rPr>
            <w:noProof/>
            <w:webHidden/>
          </w:rPr>
          <w:t>35</w:t>
        </w:r>
        <w:r w:rsidR="002A74DC">
          <w:rPr>
            <w:noProof/>
            <w:webHidden/>
          </w:rPr>
          <w:fldChar w:fldCharType="end"/>
        </w:r>
      </w:hyperlink>
    </w:p>
    <w:p w14:paraId="79010973" w14:textId="47CF9E51" w:rsidR="002A74DC" w:rsidRDefault="00B431A7" w:rsidP="0013492A">
      <w:pPr>
        <w:pStyle w:val="TOC1"/>
        <w:rPr>
          <w:rFonts w:asciiTheme="minorHAnsi" w:hAnsiTheme="minorHAnsi"/>
          <w:noProof/>
          <w:sz w:val="22"/>
          <w:lang w:eastAsia="id-ID"/>
        </w:rPr>
      </w:pPr>
      <w:hyperlink w:anchor="_Toc514381235" w:history="1">
        <w:r w:rsidR="002A74DC" w:rsidRPr="00CF514A">
          <w:rPr>
            <w:rStyle w:val="Hyperlink"/>
            <w:noProof/>
          </w:rPr>
          <w:t>Gambar III.7</w:t>
        </w:r>
        <w:r w:rsidR="002A74DC">
          <w:rPr>
            <w:rFonts w:asciiTheme="minorHAnsi" w:hAnsiTheme="minorHAnsi"/>
            <w:noProof/>
            <w:sz w:val="22"/>
            <w:lang w:eastAsia="id-ID"/>
          </w:rPr>
          <w:tab/>
        </w:r>
        <w:r w:rsidR="002A74DC" w:rsidRPr="00CF514A">
          <w:rPr>
            <w:rStyle w:val="Hyperlink"/>
            <w:noProof/>
          </w:rPr>
          <w:t xml:space="preserve">Hasil </w:t>
        </w:r>
        <w:r w:rsidR="002A74DC" w:rsidRPr="00CF514A">
          <w:rPr>
            <w:rStyle w:val="Hyperlink"/>
            <w:i/>
            <w:noProof/>
          </w:rPr>
          <w:t>compile</w:t>
        </w:r>
        <w:r w:rsidR="002A74DC" w:rsidRPr="00CF514A">
          <w:rPr>
            <w:rStyle w:val="Hyperlink"/>
            <w:noProof/>
          </w:rPr>
          <w:t xml:space="preserve"> kode program </w:t>
        </w:r>
        <w:r w:rsidR="002A74DC" w:rsidRPr="00CF514A">
          <w:rPr>
            <w:rStyle w:val="Hyperlink"/>
            <w:i/>
            <w:noProof/>
          </w:rPr>
          <w:t>C</w:t>
        </w:r>
        <w:r w:rsidR="002A74DC" w:rsidRPr="00CF514A">
          <w:rPr>
            <w:rStyle w:val="Hyperlink"/>
            <w:noProof/>
          </w:rPr>
          <w:t xml:space="preserve"> dengan </w:t>
        </w:r>
        <w:r w:rsidR="002A74DC" w:rsidRPr="00CF514A">
          <w:rPr>
            <w:rStyle w:val="Hyperlink"/>
            <w:i/>
            <w:noProof/>
          </w:rPr>
          <w:t>GCC</w:t>
        </w:r>
        <w:r w:rsidR="002A74DC">
          <w:rPr>
            <w:noProof/>
            <w:webHidden/>
          </w:rPr>
          <w:tab/>
        </w:r>
        <w:r w:rsidR="002A74DC">
          <w:rPr>
            <w:noProof/>
            <w:webHidden/>
          </w:rPr>
          <w:fldChar w:fldCharType="begin"/>
        </w:r>
        <w:r w:rsidR="002A74DC">
          <w:rPr>
            <w:noProof/>
            <w:webHidden/>
          </w:rPr>
          <w:instrText xml:space="preserve"> PAGEREF _Toc514381235 \h </w:instrText>
        </w:r>
        <w:r w:rsidR="002A74DC">
          <w:rPr>
            <w:noProof/>
            <w:webHidden/>
          </w:rPr>
        </w:r>
        <w:r w:rsidR="002A74DC">
          <w:rPr>
            <w:noProof/>
            <w:webHidden/>
          </w:rPr>
          <w:fldChar w:fldCharType="separate"/>
        </w:r>
        <w:r w:rsidR="00392AED">
          <w:rPr>
            <w:noProof/>
            <w:webHidden/>
          </w:rPr>
          <w:t>36</w:t>
        </w:r>
        <w:r w:rsidR="002A74DC">
          <w:rPr>
            <w:noProof/>
            <w:webHidden/>
          </w:rPr>
          <w:fldChar w:fldCharType="end"/>
        </w:r>
      </w:hyperlink>
    </w:p>
    <w:p w14:paraId="37D47B36" w14:textId="35BDC9BA" w:rsidR="002A74DC" w:rsidRDefault="00B431A7" w:rsidP="0013492A">
      <w:pPr>
        <w:pStyle w:val="TOC1"/>
        <w:rPr>
          <w:rFonts w:asciiTheme="minorHAnsi" w:hAnsiTheme="minorHAnsi"/>
          <w:noProof/>
          <w:sz w:val="22"/>
          <w:lang w:eastAsia="id-ID"/>
        </w:rPr>
      </w:pPr>
      <w:hyperlink w:anchor="_Toc514381236" w:history="1">
        <w:r w:rsidR="002A74DC" w:rsidRPr="00CF514A">
          <w:rPr>
            <w:rStyle w:val="Hyperlink"/>
            <w:noProof/>
          </w:rPr>
          <w:t>Gambar III.8</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 xml:space="preserve">Valgrind </w:t>
        </w:r>
        <w:r w:rsidR="002A74DC" w:rsidRPr="00CF514A">
          <w:rPr>
            <w:rStyle w:val="Hyperlink"/>
            <w:noProof/>
          </w:rPr>
          <w:t>3.11 versi asli</w:t>
        </w:r>
        <w:r w:rsidR="002A74DC">
          <w:rPr>
            <w:noProof/>
            <w:webHidden/>
          </w:rPr>
          <w:tab/>
        </w:r>
        <w:r w:rsidR="002A74DC">
          <w:rPr>
            <w:noProof/>
            <w:webHidden/>
          </w:rPr>
          <w:fldChar w:fldCharType="begin"/>
        </w:r>
        <w:r w:rsidR="002A74DC">
          <w:rPr>
            <w:noProof/>
            <w:webHidden/>
          </w:rPr>
          <w:instrText xml:space="preserve"> PAGEREF _Toc514381236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6D8798F6" w14:textId="4AB74B77" w:rsidR="002A74DC" w:rsidRDefault="00B431A7" w:rsidP="0013492A">
      <w:pPr>
        <w:pStyle w:val="TOC1"/>
        <w:rPr>
          <w:rFonts w:asciiTheme="minorHAnsi" w:hAnsiTheme="minorHAnsi"/>
          <w:noProof/>
          <w:sz w:val="22"/>
          <w:lang w:eastAsia="id-ID"/>
        </w:rPr>
      </w:pPr>
      <w:hyperlink w:anchor="_Toc514381237" w:history="1">
        <w:r w:rsidR="002A74DC" w:rsidRPr="00CF514A">
          <w:rPr>
            <w:rStyle w:val="Hyperlink"/>
            <w:noProof/>
          </w:rPr>
          <w:t>Gambar III.9</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7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0604071D" w14:textId="76216711" w:rsidR="002A74DC" w:rsidRDefault="00B431A7" w:rsidP="0013492A">
      <w:pPr>
        <w:pStyle w:val="TOC1"/>
        <w:rPr>
          <w:rFonts w:asciiTheme="minorHAnsi" w:hAnsiTheme="minorHAnsi"/>
          <w:noProof/>
          <w:sz w:val="22"/>
          <w:lang w:eastAsia="id-ID"/>
        </w:rPr>
      </w:pPr>
      <w:hyperlink w:anchor="_Toc514381238" w:history="1">
        <w:r w:rsidR="002A74DC" w:rsidRPr="00CF514A">
          <w:rPr>
            <w:rStyle w:val="Hyperlink"/>
            <w:noProof/>
          </w:rPr>
          <w:t>Gambar III.10</w:t>
        </w:r>
        <w:r w:rsidR="002A74DC">
          <w:rPr>
            <w:rFonts w:asciiTheme="minorHAnsi" w:hAnsiTheme="minorHAnsi"/>
            <w:noProof/>
            <w:sz w:val="22"/>
            <w:lang w:eastAsia="id-ID"/>
          </w:rPr>
          <w:tab/>
        </w:r>
        <w:r w:rsidR="002A74DC" w:rsidRPr="00CF514A">
          <w:rPr>
            <w:rStyle w:val="Hyperlink"/>
            <w:noProof/>
          </w:rPr>
          <w:t xml:space="preserve">Isi berkas </w:t>
        </w:r>
        <w:r w:rsidR="002A74DC" w:rsidRPr="00CF514A">
          <w:rPr>
            <w:rStyle w:val="Hyperlink"/>
            <w:i/>
            <w:noProof/>
          </w:rPr>
          <w:t>vgtrace</w:t>
        </w:r>
        <w:r w:rsidR="002A74DC">
          <w:rPr>
            <w:noProof/>
            <w:webHidden/>
          </w:rPr>
          <w:tab/>
        </w:r>
        <w:r w:rsidR="002A74DC">
          <w:rPr>
            <w:noProof/>
            <w:webHidden/>
          </w:rPr>
          <w:fldChar w:fldCharType="begin"/>
        </w:r>
        <w:r w:rsidR="002A74DC">
          <w:rPr>
            <w:noProof/>
            <w:webHidden/>
          </w:rPr>
          <w:instrText xml:space="preserve"> PAGEREF _Toc514381238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3918CD2" w14:textId="01580FC8" w:rsidR="002A74DC" w:rsidRDefault="00B431A7" w:rsidP="0013492A">
      <w:pPr>
        <w:pStyle w:val="TOC1"/>
        <w:rPr>
          <w:rFonts w:asciiTheme="minorHAnsi" w:hAnsiTheme="minorHAnsi"/>
          <w:noProof/>
          <w:sz w:val="22"/>
          <w:lang w:eastAsia="id-ID"/>
        </w:rPr>
      </w:pPr>
      <w:hyperlink w:anchor="_Toc514381239" w:history="1">
        <w:r w:rsidR="002A74DC" w:rsidRPr="00CF514A">
          <w:rPr>
            <w:rStyle w:val="Hyperlink"/>
            <w:noProof/>
          </w:rPr>
          <w:t>Gambar III.11</w:t>
        </w:r>
        <w:r w:rsidR="002A74DC">
          <w:rPr>
            <w:rFonts w:asciiTheme="minorHAnsi" w:hAnsiTheme="minorHAnsi"/>
            <w:noProof/>
            <w:sz w:val="22"/>
            <w:lang w:eastAsia="id-ID"/>
          </w:rPr>
          <w:tab/>
        </w:r>
        <w:r w:rsidR="002A74DC" w:rsidRPr="00CF514A">
          <w:rPr>
            <w:rStyle w:val="Hyperlink"/>
            <w:noProof/>
          </w:rPr>
          <w:t xml:space="preserve">Hasil keluaran berupa </w:t>
        </w:r>
        <w:r w:rsidR="002A74DC" w:rsidRPr="00CF514A">
          <w:rPr>
            <w:rStyle w:val="Hyperlink"/>
            <w:i/>
            <w:noProof/>
          </w:rPr>
          <w:t>JSON</w:t>
        </w:r>
        <w:r w:rsidR="002A74DC" w:rsidRPr="00CF514A">
          <w:rPr>
            <w:rStyle w:val="Hyperlink"/>
            <w:noProof/>
          </w:rPr>
          <w:t xml:space="preserve">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9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1D43159" w14:textId="11682BFE" w:rsidR="002A74DC" w:rsidRDefault="00B431A7" w:rsidP="0013492A">
      <w:pPr>
        <w:pStyle w:val="TOC1"/>
        <w:rPr>
          <w:rFonts w:asciiTheme="minorHAnsi" w:hAnsiTheme="minorHAnsi"/>
          <w:noProof/>
          <w:sz w:val="22"/>
          <w:lang w:eastAsia="id-ID"/>
        </w:rPr>
      </w:pPr>
      <w:hyperlink w:anchor="_Toc514381240" w:history="1">
        <w:r w:rsidR="002A74DC" w:rsidRPr="00CF514A">
          <w:rPr>
            <w:rStyle w:val="Hyperlink"/>
            <w:noProof/>
          </w:rPr>
          <w:t>Gambar III.12</w:t>
        </w:r>
        <w:r w:rsidR="002A74DC">
          <w:rPr>
            <w:rFonts w:asciiTheme="minorHAnsi" w:hAnsiTheme="minorHAnsi"/>
            <w:noProof/>
            <w:sz w:val="22"/>
            <w:lang w:eastAsia="id-ID"/>
          </w:rPr>
          <w:tab/>
        </w:r>
        <w:r w:rsidR="002A74DC" w:rsidRPr="00CF514A">
          <w:rPr>
            <w:rStyle w:val="Hyperlink"/>
            <w:noProof/>
          </w:rPr>
          <w:t xml:space="preserve">OPT: diagram alir proses perolehan data </w:t>
        </w:r>
        <w:r w:rsidR="002A74DC" w:rsidRPr="00CF514A">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40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2476141A" w14:textId="2F8C2509" w:rsidR="002A74DC" w:rsidRDefault="00B431A7" w:rsidP="0013492A">
      <w:pPr>
        <w:pStyle w:val="TOC1"/>
        <w:rPr>
          <w:rFonts w:asciiTheme="minorHAnsi" w:hAnsiTheme="minorHAnsi"/>
          <w:noProof/>
          <w:sz w:val="22"/>
          <w:lang w:eastAsia="id-ID"/>
        </w:rPr>
      </w:pPr>
      <w:hyperlink w:anchor="_Toc514381241" w:history="1">
        <w:r w:rsidR="002A74DC" w:rsidRPr="00CF514A">
          <w:rPr>
            <w:rStyle w:val="Hyperlink"/>
            <w:noProof/>
          </w:rPr>
          <w:t>Gambar III.13</w:t>
        </w:r>
        <w:r w:rsidR="002A74DC">
          <w:rPr>
            <w:rFonts w:asciiTheme="minorHAnsi" w:hAnsiTheme="minorHAnsi"/>
            <w:noProof/>
            <w:sz w:val="22"/>
            <w:lang w:eastAsia="id-ID"/>
          </w:rPr>
          <w:tab/>
        </w:r>
        <w:r w:rsidR="002A74DC" w:rsidRPr="00CF514A">
          <w:rPr>
            <w:rStyle w:val="Hyperlink"/>
            <w:noProof/>
          </w:rPr>
          <w:t xml:space="preserve">OPT: Format data eksekusi </w:t>
        </w:r>
        <w:r w:rsidR="002A74DC" w:rsidRPr="00CF514A">
          <w:rPr>
            <w:rStyle w:val="Hyperlink"/>
            <w:i/>
            <w:noProof/>
          </w:rPr>
          <w:t>trace JSON</w:t>
        </w:r>
        <w:r w:rsidR="002A74DC">
          <w:rPr>
            <w:noProof/>
            <w:webHidden/>
          </w:rPr>
          <w:tab/>
        </w:r>
        <w:r w:rsidR="002A74DC">
          <w:rPr>
            <w:noProof/>
            <w:webHidden/>
          </w:rPr>
          <w:fldChar w:fldCharType="begin"/>
        </w:r>
        <w:r w:rsidR="002A74DC">
          <w:rPr>
            <w:noProof/>
            <w:webHidden/>
          </w:rPr>
          <w:instrText xml:space="preserve"> PAGEREF _Toc514381241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60EDEB15" w14:textId="719E7DEB" w:rsidR="002A74DC" w:rsidRDefault="00B431A7" w:rsidP="0013492A">
      <w:pPr>
        <w:pStyle w:val="TOC1"/>
        <w:rPr>
          <w:rFonts w:asciiTheme="minorHAnsi" w:hAnsiTheme="minorHAnsi"/>
          <w:noProof/>
          <w:sz w:val="22"/>
          <w:lang w:eastAsia="id-ID"/>
        </w:rPr>
      </w:pPr>
      <w:hyperlink w:anchor="_Toc514381242" w:history="1">
        <w:r w:rsidR="002A74DC" w:rsidRPr="00CF514A">
          <w:rPr>
            <w:rStyle w:val="Hyperlink"/>
            <w:noProof/>
          </w:rPr>
          <w:t>Gambar III.14</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pada atribut </w:t>
        </w:r>
        <w:r w:rsidR="002A74DC" w:rsidRPr="00CF514A">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42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226062F7" w14:textId="1EC096C5" w:rsidR="002A74DC" w:rsidRDefault="00B431A7" w:rsidP="0013492A">
      <w:pPr>
        <w:pStyle w:val="TOC1"/>
        <w:rPr>
          <w:rFonts w:asciiTheme="minorHAnsi" w:hAnsiTheme="minorHAnsi"/>
          <w:noProof/>
          <w:sz w:val="22"/>
          <w:lang w:eastAsia="id-ID"/>
        </w:rPr>
      </w:pPr>
      <w:hyperlink w:anchor="_Toc514381243" w:history="1">
        <w:r w:rsidR="002A74DC" w:rsidRPr="00CF514A">
          <w:rPr>
            <w:rStyle w:val="Hyperlink"/>
            <w:noProof/>
          </w:rPr>
          <w:t>Gambar IV.1</w:t>
        </w:r>
        <w:r w:rsidR="002A74DC">
          <w:rPr>
            <w:rFonts w:asciiTheme="minorHAnsi" w:hAnsiTheme="minorHAnsi"/>
            <w:noProof/>
            <w:sz w:val="22"/>
            <w:lang w:eastAsia="id-ID"/>
          </w:rPr>
          <w:tab/>
        </w:r>
        <w:r w:rsidR="002A74DC" w:rsidRPr="00CF514A">
          <w:rPr>
            <w:rStyle w:val="Hyperlink"/>
            <w:noProof/>
          </w:rPr>
          <w:t>Skema umum hasil pengembangan kakas</w:t>
        </w:r>
        <w:r w:rsidR="002A74DC">
          <w:rPr>
            <w:noProof/>
            <w:webHidden/>
          </w:rPr>
          <w:tab/>
        </w:r>
        <w:r w:rsidR="002A74DC">
          <w:rPr>
            <w:noProof/>
            <w:webHidden/>
          </w:rPr>
          <w:fldChar w:fldCharType="begin"/>
        </w:r>
        <w:r w:rsidR="002A74DC">
          <w:rPr>
            <w:noProof/>
            <w:webHidden/>
          </w:rPr>
          <w:instrText xml:space="preserve"> PAGEREF _Toc514381243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66C16B81" w14:textId="7D97FE1A" w:rsidR="002A74DC" w:rsidRDefault="00B431A7" w:rsidP="0013492A">
      <w:pPr>
        <w:pStyle w:val="TOC1"/>
        <w:rPr>
          <w:rFonts w:asciiTheme="minorHAnsi" w:hAnsiTheme="minorHAnsi"/>
          <w:noProof/>
          <w:sz w:val="22"/>
          <w:lang w:eastAsia="id-ID"/>
        </w:rPr>
      </w:pPr>
      <w:hyperlink w:anchor="_Toc514381244" w:history="1">
        <w:r w:rsidR="002A74DC" w:rsidRPr="00CF514A">
          <w:rPr>
            <w:rStyle w:val="Hyperlink"/>
            <w:noProof/>
          </w:rPr>
          <w:t>Gambar IV.2</w:t>
        </w:r>
        <w:r w:rsidR="002A74DC">
          <w:rPr>
            <w:rFonts w:asciiTheme="minorHAnsi" w:hAnsiTheme="minorHAnsi"/>
            <w:noProof/>
            <w:sz w:val="22"/>
            <w:lang w:eastAsia="id-ID"/>
          </w:rPr>
          <w:tab/>
        </w:r>
        <w:r w:rsidR="002A74DC" w:rsidRPr="00CF514A">
          <w:rPr>
            <w:rStyle w:val="Hyperlink"/>
            <w:noProof/>
          </w:rPr>
          <w:t>Skema umum modul visualisasi graf (</w:t>
        </w:r>
        <w:r w:rsidR="002A74DC" w:rsidRPr="00CF514A">
          <w:rPr>
            <w:rStyle w:val="Hyperlink"/>
            <w:i/>
            <w:noProof/>
          </w:rPr>
          <w:t>GraphVisualizer</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44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25462289" w14:textId="469C370E" w:rsidR="002A74DC" w:rsidRDefault="00B431A7" w:rsidP="0013492A">
      <w:pPr>
        <w:pStyle w:val="TOC1"/>
        <w:rPr>
          <w:rFonts w:asciiTheme="minorHAnsi" w:hAnsiTheme="minorHAnsi"/>
          <w:noProof/>
          <w:sz w:val="22"/>
          <w:lang w:eastAsia="id-ID"/>
        </w:rPr>
      </w:pPr>
      <w:hyperlink w:anchor="_Toc514381245" w:history="1">
        <w:r w:rsidR="002A74DC" w:rsidRPr="00CF514A">
          <w:rPr>
            <w:rStyle w:val="Hyperlink"/>
            <w:noProof/>
          </w:rPr>
          <w:t>Gambar IV.3</w:t>
        </w:r>
        <w:r w:rsidR="002A74DC">
          <w:rPr>
            <w:rFonts w:asciiTheme="minorHAnsi" w:hAnsiTheme="minorHAnsi"/>
            <w:noProof/>
            <w:sz w:val="22"/>
            <w:lang w:eastAsia="id-ID"/>
          </w:rPr>
          <w:tab/>
        </w:r>
        <w:r w:rsidR="002A74DC" w:rsidRPr="00CF514A">
          <w:rPr>
            <w:rStyle w:val="Hyperlink"/>
            <w:noProof/>
          </w:rPr>
          <w:t>Rancangan antarmuka pengguna</w:t>
        </w:r>
        <w:r w:rsidR="002A74DC">
          <w:rPr>
            <w:noProof/>
            <w:webHidden/>
          </w:rPr>
          <w:tab/>
        </w:r>
        <w:r w:rsidR="002A74DC">
          <w:rPr>
            <w:noProof/>
            <w:webHidden/>
          </w:rPr>
          <w:fldChar w:fldCharType="begin"/>
        </w:r>
        <w:r w:rsidR="002A74DC">
          <w:rPr>
            <w:noProof/>
            <w:webHidden/>
          </w:rPr>
          <w:instrText xml:space="preserve"> PAGEREF _Toc514381245 \h </w:instrText>
        </w:r>
        <w:r w:rsidR="002A74DC">
          <w:rPr>
            <w:noProof/>
            <w:webHidden/>
          </w:rPr>
        </w:r>
        <w:r w:rsidR="002A74DC">
          <w:rPr>
            <w:noProof/>
            <w:webHidden/>
          </w:rPr>
          <w:fldChar w:fldCharType="separate"/>
        </w:r>
        <w:r w:rsidR="00392AED">
          <w:rPr>
            <w:noProof/>
            <w:webHidden/>
          </w:rPr>
          <w:t>46</w:t>
        </w:r>
        <w:r w:rsidR="002A74DC">
          <w:rPr>
            <w:noProof/>
            <w:webHidden/>
          </w:rPr>
          <w:fldChar w:fldCharType="end"/>
        </w:r>
      </w:hyperlink>
    </w:p>
    <w:p w14:paraId="0EA7A01D" w14:textId="76030C4F" w:rsidR="002A74DC" w:rsidRDefault="00B431A7" w:rsidP="0013492A">
      <w:pPr>
        <w:pStyle w:val="TOC1"/>
        <w:rPr>
          <w:rFonts w:asciiTheme="minorHAnsi" w:hAnsiTheme="minorHAnsi"/>
          <w:noProof/>
          <w:sz w:val="22"/>
          <w:lang w:eastAsia="id-ID"/>
        </w:rPr>
      </w:pPr>
      <w:hyperlink w:anchor="_Toc514381246" w:history="1">
        <w:r w:rsidR="002A74DC" w:rsidRPr="00CF514A">
          <w:rPr>
            <w:rStyle w:val="Hyperlink"/>
            <w:noProof/>
          </w:rPr>
          <w:t>Gambar IV.4</w:t>
        </w:r>
        <w:r w:rsidR="002A74DC">
          <w:rPr>
            <w:rFonts w:asciiTheme="minorHAnsi" w:hAnsiTheme="minorHAnsi"/>
            <w:noProof/>
            <w:sz w:val="22"/>
            <w:lang w:eastAsia="id-ID"/>
          </w:rPr>
          <w:tab/>
        </w:r>
        <w:r w:rsidR="002A74DC" w:rsidRPr="00CF514A">
          <w:rPr>
            <w:rStyle w:val="Hyperlink"/>
            <w:noProof/>
          </w:rPr>
          <w:t>Rancangan diagram kelas</w:t>
        </w:r>
        <w:r w:rsidR="002A74DC">
          <w:rPr>
            <w:noProof/>
            <w:webHidden/>
          </w:rPr>
          <w:tab/>
        </w:r>
        <w:r w:rsidR="002A74DC">
          <w:rPr>
            <w:noProof/>
            <w:webHidden/>
          </w:rPr>
          <w:fldChar w:fldCharType="begin"/>
        </w:r>
        <w:r w:rsidR="002A74DC">
          <w:rPr>
            <w:noProof/>
            <w:webHidden/>
          </w:rPr>
          <w:instrText xml:space="preserve"> PAGEREF _Toc514381246 \h </w:instrText>
        </w:r>
        <w:r w:rsidR="002A74DC">
          <w:rPr>
            <w:noProof/>
            <w:webHidden/>
          </w:rPr>
        </w:r>
        <w:r w:rsidR="002A74DC">
          <w:rPr>
            <w:noProof/>
            <w:webHidden/>
          </w:rPr>
          <w:fldChar w:fldCharType="separate"/>
        </w:r>
        <w:r w:rsidR="00392AED">
          <w:rPr>
            <w:noProof/>
            <w:webHidden/>
          </w:rPr>
          <w:t>47</w:t>
        </w:r>
        <w:r w:rsidR="002A74DC">
          <w:rPr>
            <w:noProof/>
            <w:webHidden/>
          </w:rPr>
          <w:fldChar w:fldCharType="end"/>
        </w:r>
      </w:hyperlink>
    </w:p>
    <w:p w14:paraId="4FB630CE" w14:textId="7EEEDD06" w:rsidR="002A74DC" w:rsidRDefault="00B431A7" w:rsidP="0013492A">
      <w:pPr>
        <w:pStyle w:val="TOC1"/>
        <w:rPr>
          <w:rFonts w:asciiTheme="minorHAnsi" w:hAnsiTheme="minorHAnsi"/>
          <w:noProof/>
          <w:sz w:val="22"/>
          <w:lang w:eastAsia="id-ID"/>
        </w:rPr>
      </w:pPr>
      <w:hyperlink w:anchor="_Toc514381247" w:history="1">
        <w:r w:rsidR="002A74DC" w:rsidRPr="00CF514A">
          <w:rPr>
            <w:rStyle w:val="Hyperlink"/>
            <w:noProof/>
          </w:rPr>
          <w:t>Gambar IV.5</w:t>
        </w:r>
        <w:r w:rsidR="002A74DC">
          <w:rPr>
            <w:rFonts w:asciiTheme="minorHAnsi" w:hAnsiTheme="minorHAnsi"/>
            <w:noProof/>
            <w:sz w:val="22"/>
            <w:lang w:eastAsia="id-ID"/>
          </w:rPr>
          <w:tab/>
        </w:r>
        <w:r w:rsidR="002A74DC" w:rsidRPr="00CF514A">
          <w:rPr>
            <w:rStyle w:val="Hyperlink"/>
            <w:noProof/>
          </w:rPr>
          <w:t xml:space="preserve">Klasifikasi data </w:t>
        </w:r>
        <w:r w:rsidR="002A74DC" w:rsidRPr="00CF514A">
          <w:rPr>
            <w:rStyle w:val="Hyperlink"/>
            <w:i/>
            <w:noProof/>
          </w:rPr>
          <w:t>JSON</w:t>
        </w:r>
        <w:r w:rsidR="002A74DC" w:rsidRPr="00CF514A">
          <w:rPr>
            <w:rStyle w:val="Hyperlink"/>
            <w:noProof/>
          </w:rPr>
          <w:t xml:space="preserve"> menjadi dua bagian</w:t>
        </w:r>
        <w:r w:rsidR="002A74DC">
          <w:rPr>
            <w:noProof/>
            <w:webHidden/>
          </w:rPr>
          <w:tab/>
        </w:r>
        <w:r w:rsidR="002A74DC">
          <w:rPr>
            <w:noProof/>
            <w:webHidden/>
          </w:rPr>
          <w:fldChar w:fldCharType="begin"/>
        </w:r>
        <w:r w:rsidR="002A74DC">
          <w:rPr>
            <w:noProof/>
            <w:webHidden/>
          </w:rPr>
          <w:instrText xml:space="preserve"> PAGEREF _Toc514381247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1B7B387D" w14:textId="64CCD6AD" w:rsidR="002A74DC" w:rsidRDefault="00B431A7" w:rsidP="0013492A">
      <w:pPr>
        <w:pStyle w:val="TOC1"/>
        <w:rPr>
          <w:rFonts w:asciiTheme="minorHAnsi" w:hAnsiTheme="minorHAnsi"/>
          <w:noProof/>
          <w:sz w:val="22"/>
          <w:lang w:eastAsia="id-ID"/>
        </w:rPr>
      </w:pPr>
      <w:hyperlink w:anchor="_Toc514381248" w:history="1">
        <w:r w:rsidR="002A74DC" w:rsidRPr="00CF514A">
          <w:rPr>
            <w:rStyle w:val="Hyperlink"/>
            <w:noProof/>
          </w:rPr>
          <w:t>Gambar IV.6</w:t>
        </w:r>
        <w:r w:rsidR="002A74DC">
          <w:rPr>
            <w:rFonts w:asciiTheme="minorHAnsi" w:hAnsiTheme="minorHAnsi"/>
            <w:noProof/>
            <w:sz w:val="22"/>
            <w:lang w:eastAsia="id-ID"/>
          </w:rPr>
          <w:tab/>
        </w:r>
        <w:r w:rsidR="002A74DC" w:rsidRPr="00CF514A">
          <w:rPr>
            <w:rStyle w:val="Hyperlink"/>
            <w:noProof/>
          </w:rPr>
          <w:t xml:space="preserve">Klasifikasi dari data matriks atau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48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6132CB3B" w14:textId="430B7EC1" w:rsidR="002A74DC" w:rsidRDefault="00B431A7" w:rsidP="0013492A">
      <w:pPr>
        <w:pStyle w:val="TOC1"/>
        <w:rPr>
          <w:rFonts w:asciiTheme="minorHAnsi" w:hAnsiTheme="minorHAnsi"/>
          <w:noProof/>
          <w:sz w:val="22"/>
          <w:lang w:eastAsia="id-ID"/>
        </w:rPr>
      </w:pPr>
      <w:hyperlink w:anchor="_Toc514381249" w:history="1">
        <w:r w:rsidR="002A74DC" w:rsidRPr="00CF514A">
          <w:rPr>
            <w:rStyle w:val="Hyperlink"/>
            <w:noProof/>
          </w:rPr>
          <w:t>Gambar IV.7</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yang telah di-</w:t>
        </w:r>
        <w:r w:rsidR="002A74DC" w:rsidRPr="00CF514A">
          <w:rPr>
            <w:rStyle w:val="Hyperlink"/>
            <w:i/>
            <w:noProof/>
          </w:rPr>
          <w:t>filter</w:t>
        </w:r>
        <w:r w:rsidR="002A74DC">
          <w:rPr>
            <w:noProof/>
            <w:webHidden/>
          </w:rPr>
          <w:tab/>
        </w:r>
        <w:r w:rsidR="002A74DC">
          <w:rPr>
            <w:noProof/>
            <w:webHidden/>
          </w:rPr>
          <w:fldChar w:fldCharType="begin"/>
        </w:r>
        <w:r w:rsidR="002A74DC">
          <w:rPr>
            <w:noProof/>
            <w:webHidden/>
          </w:rPr>
          <w:instrText xml:space="preserve"> PAGEREF _Toc514381249 \h </w:instrText>
        </w:r>
        <w:r w:rsidR="002A74DC">
          <w:rPr>
            <w:noProof/>
            <w:webHidden/>
          </w:rPr>
        </w:r>
        <w:r w:rsidR="002A74DC">
          <w:rPr>
            <w:noProof/>
            <w:webHidden/>
          </w:rPr>
          <w:fldChar w:fldCharType="separate"/>
        </w:r>
        <w:r w:rsidR="00392AED">
          <w:rPr>
            <w:noProof/>
            <w:webHidden/>
          </w:rPr>
          <w:t>52</w:t>
        </w:r>
        <w:r w:rsidR="002A74DC">
          <w:rPr>
            <w:noProof/>
            <w:webHidden/>
          </w:rPr>
          <w:fldChar w:fldCharType="end"/>
        </w:r>
      </w:hyperlink>
    </w:p>
    <w:p w14:paraId="74AB7CA2" w14:textId="5059EDC9" w:rsidR="002A74DC" w:rsidRDefault="00B431A7" w:rsidP="0013492A">
      <w:pPr>
        <w:pStyle w:val="TOC1"/>
        <w:rPr>
          <w:rFonts w:asciiTheme="minorHAnsi" w:hAnsiTheme="minorHAnsi"/>
          <w:noProof/>
          <w:sz w:val="22"/>
          <w:lang w:eastAsia="id-ID"/>
        </w:rPr>
      </w:pPr>
      <w:hyperlink w:anchor="_Toc514381250" w:history="1">
        <w:r w:rsidR="002A74DC" w:rsidRPr="00CF514A">
          <w:rPr>
            <w:rStyle w:val="Hyperlink"/>
            <w:noProof/>
          </w:rPr>
          <w:t>Gambar IV.8</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encocokan model</w:t>
        </w:r>
        <w:r w:rsidR="002A74DC">
          <w:rPr>
            <w:noProof/>
            <w:webHidden/>
          </w:rPr>
          <w:tab/>
        </w:r>
        <w:r w:rsidR="002A74DC">
          <w:rPr>
            <w:noProof/>
            <w:webHidden/>
          </w:rPr>
          <w:fldChar w:fldCharType="begin"/>
        </w:r>
        <w:r w:rsidR="002A74DC">
          <w:rPr>
            <w:noProof/>
            <w:webHidden/>
          </w:rPr>
          <w:instrText xml:space="preserve"> PAGEREF _Toc514381250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71D949C3" w14:textId="26D7E5FC" w:rsidR="002A74DC" w:rsidRDefault="00B431A7" w:rsidP="0013492A">
      <w:pPr>
        <w:pStyle w:val="TOC1"/>
        <w:rPr>
          <w:rFonts w:asciiTheme="minorHAnsi" w:hAnsiTheme="minorHAnsi"/>
          <w:noProof/>
          <w:sz w:val="22"/>
          <w:lang w:eastAsia="id-ID"/>
        </w:rPr>
      </w:pPr>
      <w:hyperlink w:anchor="_Toc514381251" w:history="1">
        <w:r w:rsidR="002A74DC" w:rsidRPr="00CF514A">
          <w:rPr>
            <w:rStyle w:val="Hyperlink"/>
            <w:noProof/>
          </w:rPr>
          <w:t>Gambar IV.9</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0</w:t>
        </w:r>
        <w:r w:rsidR="002A74DC" w:rsidRPr="00CF514A">
          <w:rPr>
            <w:rStyle w:val="Hyperlink"/>
            <w:noProof/>
          </w:rPr>
          <w:t xml:space="preserve"> proses visualisasi data</w:t>
        </w:r>
        <w:r w:rsidR="002A74DC">
          <w:rPr>
            <w:noProof/>
            <w:webHidden/>
          </w:rPr>
          <w:tab/>
        </w:r>
        <w:r w:rsidR="002A74DC">
          <w:rPr>
            <w:noProof/>
            <w:webHidden/>
          </w:rPr>
          <w:fldChar w:fldCharType="begin"/>
        </w:r>
        <w:r w:rsidR="002A74DC">
          <w:rPr>
            <w:noProof/>
            <w:webHidden/>
          </w:rPr>
          <w:instrText xml:space="preserve"> PAGEREF _Toc514381251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37EFA1DF" w14:textId="3D102CC5" w:rsidR="002A74DC" w:rsidRDefault="00B431A7" w:rsidP="0013492A">
      <w:pPr>
        <w:pStyle w:val="TOC1"/>
        <w:rPr>
          <w:rFonts w:asciiTheme="minorHAnsi" w:hAnsiTheme="minorHAnsi"/>
          <w:noProof/>
          <w:sz w:val="22"/>
          <w:lang w:eastAsia="id-ID"/>
        </w:rPr>
      </w:pPr>
      <w:hyperlink w:anchor="_Toc514381252" w:history="1">
        <w:r w:rsidR="002A74DC" w:rsidRPr="00CF514A">
          <w:rPr>
            <w:rStyle w:val="Hyperlink"/>
            <w:noProof/>
          </w:rPr>
          <w:t>Gambar IV.10</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roses </w:t>
        </w:r>
        <w:r w:rsidR="002A74DC" w:rsidRPr="00CF514A">
          <w:rPr>
            <w:rStyle w:val="Hyperlink"/>
            <w:i/>
            <w:noProof/>
          </w:rPr>
          <w:t>rendering</w:t>
        </w:r>
        <w:r w:rsidR="002A74DC" w:rsidRPr="00CF514A">
          <w:rPr>
            <w:rStyle w:val="Hyperlink"/>
            <w:noProof/>
          </w:rPr>
          <w:t xml:space="preserve"> visualisasi graf</w:t>
        </w:r>
        <w:r w:rsidR="002A74DC">
          <w:rPr>
            <w:noProof/>
            <w:webHidden/>
          </w:rPr>
          <w:tab/>
        </w:r>
        <w:r w:rsidR="002A74DC">
          <w:rPr>
            <w:noProof/>
            <w:webHidden/>
          </w:rPr>
          <w:fldChar w:fldCharType="begin"/>
        </w:r>
        <w:r w:rsidR="002A74DC">
          <w:rPr>
            <w:noProof/>
            <w:webHidden/>
          </w:rPr>
          <w:instrText xml:space="preserve"> PAGEREF _Toc514381252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7F21AE5E" w14:textId="773CF3CF" w:rsidR="002A74DC" w:rsidRDefault="00B431A7" w:rsidP="0013492A">
      <w:pPr>
        <w:pStyle w:val="TOC1"/>
        <w:rPr>
          <w:rFonts w:asciiTheme="minorHAnsi" w:hAnsiTheme="minorHAnsi"/>
          <w:noProof/>
          <w:sz w:val="22"/>
          <w:lang w:eastAsia="id-ID"/>
        </w:rPr>
      </w:pPr>
      <w:hyperlink w:anchor="_Toc514381253" w:history="1">
        <w:r w:rsidR="002A74DC" w:rsidRPr="00CF514A">
          <w:rPr>
            <w:rStyle w:val="Hyperlink"/>
            <w:noProof/>
          </w:rPr>
          <w:t>Gambar IV.11</w:t>
        </w:r>
        <w:r w:rsidR="002A74DC">
          <w:rPr>
            <w:rFonts w:asciiTheme="minorHAnsi" w:hAnsiTheme="minorHAnsi"/>
            <w:noProof/>
            <w:sz w:val="22"/>
            <w:lang w:eastAsia="id-ID"/>
          </w:rPr>
          <w:tab/>
        </w:r>
        <w:r w:rsidR="002A74DC" w:rsidRPr="00CF514A">
          <w:rPr>
            <w:rStyle w:val="Hyperlink"/>
            <w:noProof/>
          </w:rPr>
          <w:t>Visual graf: (a) visual dasar graf; (b) setelah perbaikan</w:t>
        </w:r>
        <w:r w:rsidR="002A74DC">
          <w:rPr>
            <w:noProof/>
            <w:webHidden/>
          </w:rPr>
          <w:tab/>
        </w:r>
        <w:r w:rsidR="002A74DC">
          <w:rPr>
            <w:noProof/>
            <w:webHidden/>
          </w:rPr>
          <w:fldChar w:fldCharType="begin"/>
        </w:r>
        <w:r w:rsidR="002A74DC">
          <w:rPr>
            <w:noProof/>
            <w:webHidden/>
          </w:rPr>
          <w:instrText xml:space="preserve"> PAGEREF _Toc514381253 \h </w:instrText>
        </w:r>
        <w:r w:rsidR="002A74DC">
          <w:rPr>
            <w:noProof/>
            <w:webHidden/>
          </w:rPr>
        </w:r>
        <w:r w:rsidR="002A74DC">
          <w:rPr>
            <w:noProof/>
            <w:webHidden/>
          </w:rPr>
          <w:fldChar w:fldCharType="separate"/>
        </w:r>
        <w:r w:rsidR="00392AED">
          <w:rPr>
            <w:noProof/>
            <w:webHidden/>
          </w:rPr>
          <w:t>55</w:t>
        </w:r>
        <w:r w:rsidR="002A74DC">
          <w:rPr>
            <w:noProof/>
            <w:webHidden/>
          </w:rPr>
          <w:fldChar w:fldCharType="end"/>
        </w:r>
      </w:hyperlink>
    </w:p>
    <w:p w14:paraId="4A2B3B7E" w14:textId="6A7F26C0" w:rsidR="002A74DC" w:rsidRDefault="00B431A7" w:rsidP="0013492A">
      <w:pPr>
        <w:pStyle w:val="TOC1"/>
        <w:rPr>
          <w:rFonts w:asciiTheme="minorHAnsi" w:hAnsiTheme="minorHAnsi"/>
          <w:noProof/>
          <w:sz w:val="22"/>
          <w:lang w:eastAsia="id-ID"/>
        </w:rPr>
      </w:pPr>
      <w:hyperlink w:anchor="_Toc514381254" w:history="1">
        <w:r w:rsidR="002A74DC" w:rsidRPr="00CF514A">
          <w:rPr>
            <w:rStyle w:val="Hyperlink"/>
            <w:noProof/>
          </w:rPr>
          <w:t>Gambar IV.12</w:t>
        </w:r>
        <w:r w:rsidR="002A74DC">
          <w:rPr>
            <w:rFonts w:asciiTheme="minorHAnsi" w:hAnsiTheme="minorHAnsi"/>
            <w:noProof/>
            <w:sz w:val="22"/>
            <w:lang w:eastAsia="id-ID"/>
          </w:rPr>
          <w:tab/>
        </w:r>
        <w:r w:rsidR="002A74DC" w:rsidRPr="00CF514A">
          <w:rPr>
            <w:rStyle w:val="Hyperlink"/>
            <w:noProof/>
          </w:rPr>
          <w:t>(a) Perbaikan desain interaksi visual; (b) Fitur animasi</w:t>
        </w:r>
        <w:r w:rsidR="002A74DC">
          <w:rPr>
            <w:noProof/>
            <w:webHidden/>
          </w:rPr>
          <w:tab/>
        </w:r>
        <w:r w:rsidR="002A74DC">
          <w:rPr>
            <w:noProof/>
            <w:webHidden/>
          </w:rPr>
          <w:fldChar w:fldCharType="begin"/>
        </w:r>
        <w:r w:rsidR="002A74DC">
          <w:rPr>
            <w:noProof/>
            <w:webHidden/>
          </w:rPr>
          <w:instrText xml:space="preserve"> PAGEREF _Toc514381254 \h </w:instrText>
        </w:r>
        <w:r w:rsidR="002A74DC">
          <w:rPr>
            <w:noProof/>
            <w:webHidden/>
          </w:rPr>
        </w:r>
        <w:r w:rsidR="002A74DC">
          <w:rPr>
            <w:noProof/>
            <w:webHidden/>
          </w:rPr>
          <w:fldChar w:fldCharType="separate"/>
        </w:r>
        <w:r w:rsidR="00392AED">
          <w:rPr>
            <w:noProof/>
            <w:webHidden/>
          </w:rPr>
          <w:t>56</w:t>
        </w:r>
        <w:r w:rsidR="002A74DC">
          <w:rPr>
            <w:noProof/>
            <w:webHidden/>
          </w:rPr>
          <w:fldChar w:fldCharType="end"/>
        </w:r>
      </w:hyperlink>
    </w:p>
    <w:p w14:paraId="7796279D" w14:textId="028D542E" w:rsidR="002A74DC" w:rsidRDefault="00B431A7" w:rsidP="0013492A">
      <w:pPr>
        <w:pStyle w:val="TOC1"/>
        <w:rPr>
          <w:rFonts w:asciiTheme="minorHAnsi" w:hAnsiTheme="minorHAnsi"/>
          <w:noProof/>
          <w:sz w:val="22"/>
          <w:lang w:eastAsia="id-ID"/>
        </w:rPr>
      </w:pPr>
      <w:hyperlink w:anchor="_Toc514381255" w:history="1">
        <w:r w:rsidR="002A74DC" w:rsidRPr="00CF514A">
          <w:rPr>
            <w:rStyle w:val="Hyperlink"/>
            <w:noProof/>
          </w:rPr>
          <w:t>Gambar IV.13</w:t>
        </w:r>
        <w:r w:rsidR="002A74DC">
          <w:rPr>
            <w:rFonts w:asciiTheme="minorHAnsi" w:hAnsiTheme="minorHAnsi"/>
            <w:noProof/>
            <w:sz w:val="22"/>
            <w:lang w:eastAsia="id-ID"/>
          </w:rPr>
          <w:tab/>
        </w:r>
        <w:r w:rsidR="002A74DC" w:rsidRPr="00CF514A">
          <w:rPr>
            <w:rStyle w:val="Hyperlink"/>
            <w:noProof/>
          </w:rPr>
          <w:t xml:space="preserve">Implementasi antarmuka pengguna untuk </w:t>
        </w:r>
        <w:r w:rsidR="002A74DC" w:rsidRPr="00CF514A">
          <w:rPr>
            <w:rStyle w:val="Hyperlink"/>
            <w:i/>
            <w:noProof/>
          </w:rPr>
          <w:t>input</w:t>
        </w:r>
        <w:r w:rsidR="002A74DC" w:rsidRPr="00CF514A">
          <w:rPr>
            <w:rStyle w:val="Hyperlink"/>
            <w:noProof/>
          </w:rPr>
          <w:t xml:space="preserve"> kode program</w:t>
        </w:r>
        <w:r w:rsidR="002A74DC">
          <w:rPr>
            <w:noProof/>
            <w:webHidden/>
          </w:rPr>
          <w:tab/>
        </w:r>
        <w:r w:rsidR="002A74DC">
          <w:rPr>
            <w:noProof/>
            <w:webHidden/>
          </w:rPr>
          <w:fldChar w:fldCharType="begin"/>
        </w:r>
        <w:r w:rsidR="002A74DC">
          <w:rPr>
            <w:noProof/>
            <w:webHidden/>
          </w:rPr>
          <w:instrText xml:space="preserve"> PAGEREF _Toc514381255 \h </w:instrText>
        </w:r>
        <w:r w:rsidR="002A74DC">
          <w:rPr>
            <w:noProof/>
            <w:webHidden/>
          </w:rPr>
        </w:r>
        <w:r w:rsidR="002A74DC">
          <w:rPr>
            <w:noProof/>
            <w:webHidden/>
          </w:rPr>
          <w:fldChar w:fldCharType="separate"/>
        </w:r>
        <w:r w:rsidR="00392AED">
          <w:rPr>
            <w:noProof/>
            <w:webHidden/>
          </w:rPr>
          <w:t>57</w:t>
        </w:r>
        <w:r w:rsidR="002A74DC">
          <w:rPr>
            <w:noProof/>
            <w:webHidden/>
          </w:rPr>
          <w:fldChar w:fldCharType="end"/>
        </w:r>
      </w:hyperlink>
    </w:p>
    <w:p w14:paraId="567A9FE1" w14:textId="5DCE6E56" w:rsidR="002A74DC" w:rsidRDefault="00B431A7" w:rsidP="0013492A">
      <w:pPr>
        <w:pStyle w:val="TOC1"/>
        <w:rPr>
          <w:rFonts w:asciiTheme="minorHAnsi" w:hAnsiTheme="minorHAnsi"/>
          <w:noProof/>
          <w:sz w:val="22"/>
          <w:lang w:eastAsia="id-ID"/>
        </w:rPr>
      </w:pPr>
      <w:hyperlink w:anchor="_Toc514381256" w:history="1">
        <w:r w:rsidR="002A74DC" w:rsidRPr="00CF514A">
          <w:rPr>
            <w:rStyle w:val="Hyperlink"/>
            <w:noProof/>
          </w:rPr>
          <w:t>Gambar IV.14</w:t>
        </w:r>
        <w:r w:rsidR="002A74DC">
          <w:rPr>
            <w:rFonts w:asciiTheme="minorHAnsi" w:hAnsiTheme="minorHAnsi"/>
            <w:noProof/>
            <w:sz w:val="22"/>
            <w:lang w:eastAsia="id-ID"/>
          </w:rPr>
          <w:tab/>
        </w:r>
        <w:r w:rsidR="002A74DC" w:rsidRPr="00CF514A">
          <w:rPr>
            <w:rStyle w:val="Hyperlink"/>
            <w:noProof/>
          </w:rPr>
          <w:t xml:space="preserve">Implementasi antarmuka pengguna visualisasi graf kode program; (a) Navigasi kontrol; (b) </w:t>
        </w:r>
        <w:r w:rsidR="002A74DC" w:rsidRPr="00CF514A">
          <w:rPr>
            <w:rStyle w:val="Hyperlink"/>
            <w:i/>
            <w:noProof/>
          </w:rPr>
          <w:t>Slider</w:t>
        </w:r>
        <w:r w:rsidR="002A74DC" w:rsidRPr="00CF514A">
          <w:rPr>
            <w:rStyle w:val="Hyperlink"/>
            <w:noProof/>
          </w:rPr>
          <w:t>; (c) Panel visualisasi</w:t>
        </w:r>
        <w:r w:rsidR="002A74DC">
          <w:rPr>
            <w:noProof/>
            <w:webHidden/>
          </w:rPr>
          <w:tab/>
        </w:r>
        <w:r w:rsidR="002A74DC">
          <w:rPr>
            <w:noProof/>
            <w:webHidden/>
          </w:rPr>
          <w:fldChar w:fldCharType="begin"/>
        </w:r>
        <w:r w:rsidR="002A74DC">
          <w:rPr>
            <w:noProof/>
            <w:webHidden/>
          </w:rPr>
          <w:instrText xml:space="preserve"> PAGEREF _Toc514381256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39545FAB" w14:textId="656E740B" w:rsidR="002A74DC" w:rsidRDefault="00B431A7" w:rsidP="0013492A">
      <w:pPr>
        <w:pStyle w:val="TOC1"/>
        <w:rPr>
          <w:rFonts w:asciiTheme="minorHAnsi" w:hAnsiTheme="minorHAnsi"/>
          <w:noProof/>
          <w:sz w:val="22"/>
          <w:lang w:eastAsia="id-ID"/>
        </w:rPr>
      </w:pPr>
      <w:hyperlink w:anchor="_Toc514381257" w:history="1">
        <w:r w:rsidR="002A74DC" w:rsidRPr="00CF514A">
          <w:rPr>
            <w:rStyle w:val="Hyperlink"/>
            <w:noProof/>
          </w:rPr>
          <w:t>Gambar IV.15</w:t>
        </w:r>
        <w:r w:rsidR="002A74DC">
          <w:rPr>
            <w:rFonts w:asciiTheme="minorHAnsi" w:hAnsiTheme="minorHAnsi"/>
            <w:noProof/>
            <w:sz w:val="22"/>
            <w:lang w:eastAsia="id-ID"/>
          </w:rPr>
          <w:tab/>
        </w:r>
        <w:r w:rsidR="002A74DC" w:rsidRPr="00CF514A">
          <w:rPr>
            <w:rStyle w:val="Hyperlink"/>
            <w:noProof/>
          </w:rPr>
          <w:t>Implementasi visualisasi graf berbobot tak-berarah</w:t>
        </w:r>
        <w:r w:rsidR="002A74DC">
          <w:rPr>
            <w:noProof/>
            <w:webHidden/>
          </w:rPr>
          <w:tab/>
        </w:r>
        <w:r w:rsidR="002A74DC">
          <w:rPr>
            <w:noProof/>
            <w:webHidden/>
          </w:rPr>
          <w:fldChar w:fldCharType="begin"/>
        </w:r>
        <w:r w:rsidR="002A74DC">
          <w:rPr>
            <w:noProof/>
            <w:webHidden/>
          </w:rPr>
          <w:instrText xml:space="preserve"> PAGEREF _Toc514381257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74E6F04B" w14:textId="54F81443" w:rsidR="002A74DC" w:rsidRDefault="00B431A7" w:rsidP="0013492A">
      <w:pPr>
        <w:pStyle w:val="TOC1"/>
        <w:rPr>
          <w:rFonts w:asciiTheme="minorHAnsi" w:hAnsiTheme="minorHAnsi"/>
          <w:noProof/>
          <w:sz w:val="22"/>
          <w:lang w:eastAsia="id-ID"/>
        </w:rPr>
      </w:pPr>
      <w:hyperlink w:anchor="_Toc514381258" w:history="1">
        <w:r w:rsidR="002A74DC" w:rsidRPr="00CF514A">
          <w:rPr>
            <w:rStyle w:val="Hyperlink"/>
            <w:noProof/>
          </w:rPr>
          <w:t>Gambar IV.16</w:t>
        </w:r>
        <w:r w:rsidR="002A74DC">
          <w:rPr>
            <w:rFonts w:asciiTheme="minorHAnsi" w:hAnsiTheme="minorHAnsi"/>
            <w:noProof/>
            <w:sz w:val="22"/>
            <w:lang w:eastAsia="id-ID"/>
          </w:rPr>
          <w:tab/>
        </w:r>
        <w:r w:rsidR="002A74DC" w:rsidRPr="00CF514A">
          <w:rPr>
            <w:rStyle w:val="Hyperlink"/>
            <w:noProof/>
          </w:rPr>
          <w:t>Implementasi visualisasi graf berbobot berarah</w:t>
        </w:r>
        <w:r w:rsidR="002A74DC">
          <w:rPr>
            <w:noProof/>
            <w:webHidden/>
          </w:rPr>
          <w:tab/>
        </w:r>
        <w:r w:rsidR="002A74DC">
          <w:rPr>
            <w:noProof/>
            <w:webHidden/>
          </w:rPr>
          <w:fldChar w:fldCharType="begin"/>
        </w:r>
        <w:r w:rsidR="002A74DC">
          <w:rPr>
            <w:noProof/>
            <w:webHidden/>
          </w:rPr>
          <w:instrText xml:space="preserve"> PAGEREF _Toc514381258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5A9D70E5" w14:textId="23800A99" w:rsidR="002A74DC" w:rsidRDefault="00B431A7" w:rsidP="0013492A">
      <w:pPr>
        <w:pStyle w:val="TOC1"/>
        <w:rPr>
          <w:rFonts w:asciiTheme="minorHAnsi" w:hAnsiTheme="minorHAnsi"/>
          <w:noProof/>
          <w:sz w:val="22"/>
          <w:lang w:eastAsia="id-ID"/>
        </w:rPr>
      </w:pPr>
      <w:hyperlink w:anchor="_Toc514381259" w:history="1">
        <w:r w:rsidR="002A74DC" w:rsidRPr="00CF514A">
          <w:rPr>
            <w:rStyle w:val="Hyperlink"/>
            <w:noProof/>
          </w:rPr>
          <w:t>Gambar IV.17</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mitif Visualization</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59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6500E093" w14:textId="20FDE386" w:rsidR="002A74DC" w:rsidRDefault="00B431A7" w:rsidP="0013492A">
      <w:pPr>
        <w:pStyle w:val="TOC1"/>
        <w:rPr>
          <w:rFonts w:asciiTheme="minorHAnsi" w:hAnsiTheme="minorHAnsi"/>
          <w:noProof/>
          <w:sz w:val="22"/>
          <w:lang w:eastAsia="id-ID"/>
        </w:rPr>
      </w:pPr>
      <w:hyperlink w:anchor="_Toc514381260" w:history="1">
        <w:r w:rsidR="002A74DC" w:rsidRPr="00CF514A">
          <w:rPr>
            <w:rStyle w:val="Hyperlink"/>
            <w:noProof/>
          </w:rPr>
          <w:t>Gambar IV.18</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nt Output</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60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6DB44A01" w14:textId="0BFB0348" w:rsidR="002A74DC" w:rsidRDefault="00B431A7" w:rsidP="0013492A">
      <w:pPr>
        <w:pStyle w:val="TOC1"/>
        <w:rPr>
          <w:rFonts w:asciiTheme="minorHAnsi" w:hAnsiTheme="minorHAnsi"/>
          <w:noProof/>
          <w:sz w:val="22"/>
          <w:lang w:eastAsia="id-ID"/>
        </w:rPr>
      </w:pPr>
      <w:hyperlink w:anchor="_Toc514381261" w:history="1">
        <w:r w:rsidR="002A74DC" w:rsidRPr="00CF514A">
          <w:rPr>
            <w:rStyle w:val="Hyperlink"/>
            <w:noProof/>
          </w:rPr>
          <w:t>Gambar IV.19</w:t>
        </w:r>
        <w:r w:rsidR="002A74DC">
          <w:rPr>
            <w:rFonts w:asciiTheme="minorHAnsi" w:hAnsiTheme="minorHAnsi"/>
            <w:noProof/>
            <w:sz w:val="22"/>
            <w:lang w:eastAsia="id-ID"/>
          </w:rPr>
          <w:tab/>
        </w:r>
        <w:r w:rsidR="002A74DC" w:rsidRPr="00CF514A">
          <w:rPr>
            <w:rStyle w:val="Hyperlink"/>
            <w:noProof/>
          </w:rPr>
          <w:t xml:space="preserve">Implementasi fitur animasi pencarian rute antar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61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02CBCCEB" w14:textId="51B573DD" w:rsidR="002A74DC" w:rsidRDefault="002A74DC">
      <w:pPr>
        <w:spacing w:line="240" w:lineRule="auto"/>
        <w:jc w:val="left"/>
      </w:pPr>
      <w:r>
        <w:fldChar w:fldCharType="end"/>
      </w:r>
    </w:p>
    <w:p w14:paraId="0D6687A0" w14:textId="77777777" w:rsidR="002A74DC" w:rsidRDefault="002A74DC">
      <w:pPr>
        <w:spacing w:line="240" w:lineRule="auto"/>
        <w:jc w:val="left"/>
      </w:pPr>
      <w:r>
        <w:br w:type="page"/>
      </w:r>
    </w:p>
    <w:p w14:paraId="5F810CC4" w14:textId="7A8CF97A" w:rsidR="0051502D" w:rsidRDefault="00AE7A03" w:rsidP="00AE7A03">
      <w:pPr>
        <w:pStyle w:val="Heading1"/>
      </w:pPr>
      <w:bookmarkStart w:id="12" w:name="_Toc485359569"/>
      <w:bookmarkStart w:id="13" w:name="_Toc492533478"/>
      <w:bookmarkStart w:id="14" w:name="_Toc516038579"/>
      <w:r>
        <w:lastRenderedPageBreak/>
        <w:t>DAFTAR TABEL</w:t>
      </w:r>
      <w:bookmarkEnd w:id="12"/>
      <w:bookmarkEnd w:id="13"/>
      <w:bookmarkEnd w:id="14"/>
    </w:p>
    <w:p w14:paraId="74D39A49" w14:textId="77777777" w:rsidR="00AE7A03" w:rsidRDefault="00AE7A03" w:rsidP="0029572E">
      <w:pPr>
        <w:spacing w:line="240" w:lineRule="auto"/>
      </w:pPr>
    </w:p>
    <w:p w14:paraId="244FB0E2" w14:textId="67EF00D8" w:rsidR="002A74DC" w:rsidRDefault="002A74DC" w:rsidP="004826D4">
      <w:pPr>
        <w:pStyle w:val="TOC1"/>
        <w:tabs>
          <w:tab w:val="clear" w:pos="1540"/>
          <w:tab w:val="left" w:pos="1276"/>
        </w:tabs>
        <w:ind w:left="1276" w:hanging="1276"/>
        <w:rPr>
          <w:rFonts w:asciiTheme="minorHAnsi" w:hAnsiTheme="minorHAnsi"/>
          <w:noProof/>
          <w:sz w:val="22"/>
          <w:lang w:eastAsia="id-ID"/>
        </w:rPr>
      </w:pPr>
      <w:r>
        <w:fldChar w:fldCharType="begin"/>
      </w:r>
      <w:r>
        <w:instrText xml:space="preserve"> TOC \h \z \t "Tabel;1" </w:instrText>
      </w:r>
      <w:r>
        <w:fldChar w:fldCharType="separate"/>
      </w:r>
      <w:hyperlink w:anchor="_Toc514381262" w:history="1">
        <w:r w:rsidRPr="006C0949">
          <w:rPr>
            <w:rStyle w:val="Hyperlink"/>
            <w:noProof/>
          </w:rPr>
          <w:t>Tabel III.1</w:t>
        </w:r>
        <w:r>
          <w:rPr>
            <w:rFonts w:asciiTheme="minorHAnsi" w:hAnsiTheme="minorHAnsi"/>
            <w:noProof/>
            <w:sz w:val="22"/>
            <w:lang w:eastAsia="id-ID"/>
          </w:rPr>
          <w:tab/>
        </w:r>
        <w:r w:rsidRPr="006C0949">
          <w:rPr>
            <w:rStyle w:val="Hyperlink"/>
            <w:noProof/>
          </w:rPr>
          <w:t>Daftar properti visual graf</w:t>
        </w:r>
        <w:r>
          <w:rPr>
            <w:noProof/>
            <w:webHidden/>
          </w:rPr>
          <w:tab/>
        </w:r>
        <w:r>
          <w:rPr>
            <w:noProof/>
            <w:webHidden/>
          </w:rPr>
          <w:fldChar w:fldCharType="begin"/>
        </w:r>
        <w:r>
          <w:rPr>
            <w:noProof/>
            <w:webHidden/>
          </w:rPr>
          <w:instrText xml:space="preserve"> PAGEREF _Toc514381262 \h </w:instrText>
        </w:r>
        <w:r>
          <w:rPr>
            <w:noProof/>
            <w:webHidden/>
          </w:rPr>
        </w:r>
        <w:r>
          <w:rPr>
            <w:noProof/>
            <w:webHidden/>
          </w:rPr>
          <w:fldChar w:fldCharType="separate"/>
        </w:r>
        <w:r w:rsidR="00392AED">
          <w:rPr>
            <w:noProof/>
            <w:webHidden/>
          </w:rPr>
          <w:t>31</w:t>
        </w:r>
        <w:r>
          <w:rPr>
            <w:noProof/>
            <w:webHidden/>
          </w:rPr>
          <w:fldChar w:fldCharType="end"/>
        </w:r>
      </w:hyperlink>
    </w:p>
    <w:p w14:paraId="2041A206" w14:textId="443CBE28" w:rsidR="002A74DC" w:rsidRDefault="00B431A7" w:rsidP="004826D4">
      <w:pPr>
        <w:pStyle w:val="TOC1"/>
        <w:tabs>
          <w:tab w:val="clear" w:pos="1540"/>
          <w:tab w:val="left" w:pos="1276"/>
        </w:tabs>
        <w:ind w:left="1276" w:hanging="1276"/>
        <w:rPr>
          <w:rFonts w:asciiTheme="minorHAnsi" w:hAnsiTheme="minorHAnsi"/>
          <w:noProof/>
          <w:sz w:val="22"/>
          <w:lang w:eastAsia="id-ID"/>
        </w:rPr>
      </w:pPr>
      <w:hyperlink w:anchor="_Toc514381263" w:history="1">
        <w:r w:rsidR="002A74DC" w:rsidRPr="006C0949">
          <w:rPr>
            <w:rStyle w:val="Hyperlink"/>
            <w:noProof/>
          </w:rPr>
          <w:t>Tabel III.2</w:t>
        </w:r>
        <w:r w:rsidR="002A74DC">
          <w:rPr>
            <w:rFonts w:asciiTheme="minorHAnsi" w:hAnsiTheme="minorHAnsi"/>
            <w:noProof/>
            <w:sz w:val="22"/>
            <w:lang w:eastAsia="id-ID"/>
          </w:rPr>
          <w:tab/>
        </w:r>
        <w:r w:rsidR="002A74DC" w:rsidRPr="006C0949">
          <w:rPr>
            <w:rStyle w:val="Hyperlink"/>
            <w:noProof/>
          </w:rPr>
          <w:t xml:space="preserve">Variabel </w:t>
        </w:r>
        <w:r w:rsidR="002A74DC" w:rsidRPr="006C0949">
          <w:rPr>
            <w:rStyle w:val="Hyperlink"/>
            <w:i/>
            <w:noProof/>
          </w:rPr>
          <w:t>‘a’</w:t>
        </w:r>
        <w:r w:rsidR="002A74DC" w:rsidRPr="006C0949">
          <w:rPr>
            <w:rStyle w:val="Hyperlink"/>
            <w:noProof/>
          </w:rPr>
          <w:t xml:space="preserve"> berupa matriks berdimensi 7 x 7</w:t>
        </w:r>
        <w:r w:rsidR="002A74DC">
          <w:rPr>
            <w:noProof/>
            <w:webHidden/>
          </w:rPr>
          <w:tab/>
        </w:r>
        <w:r w:rsidR="002A74DC">
          <w:rPr>
            <w:noProof/>
            <w:webHidden/>
          </w:rPr>
          <w:fldChar w:fldCharType="begin"/>
        </w:r>
        <w:r w:rsidR="002A74DC">
          <w:rPr>
            <w:noProof/>
            <w:webHidden/>
          </w:rPr>
          <w:instrText xml:space="preserve"> PAGEREF _Toc514381263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10F18471" w14:textId="6AE974F5" w:rsidR="002A74DC" w:rsidRDefault="00B431A7" w:rsidP="004826D4">
      <w:pPr>
        <w:pStyle w:val="TOC1"/>
        <w:tabs>
          <w:tab w:val="clear" w:pos="1540"/>
          <w:tab w:val="left" w:pos="1276"/>
        </w:tabs>
        <w:ind w:left="1276" w:hanging="1276"/>
        <w:rPr>
          <w:rFonts w:asciiTheme="minorHAnsi" w:hAnsiTheme="minorHAnsi"/>
          <w:noProof/>
          <w:sz w:val="22"/>
          <w:lang w:eastAsia="id-ID"/>
        </w:rPr>
      </w:pPr>
      <w:hyperlink w:anchor="_Toc514381264" w:history="1">
        <w:r w:rsidR="002A74DC" w:rsidRPr="006C0949">
          <w:rPr>
            <w:rStyle w:val="Hyperlink"/>
            <w:noProof/>
          </w:rPr>
          <w:t>Tabel III.3</w:t>
        </w:r>
        <w:r w:rsidR="002A74DC">
          <w:rPr>
            <w:rFonts w:asciiTheme="minorHAnsi" w:hAnsiTheme="minorHAnsi"/>
            <w:noProof/>
            <w:sz w:val="22"/>
            <w:lang w:eastAsia="id-ID"/>
          </w:rPr>
          <w:tab/>
        </w:r>
        <w:r w:rsidR="002A74DC" w:rsidRPr="006C0949">
          <w:rPr>
            <w:rStyle w:val="Hyperlink"/>
            <w:noProof/>
          </w:rPr>
          <w:t xml:space="preserve">Contoh isi alamat memori pada objek </w:t>
        </w:r>
        <w:r w:rsidR="002A74DC" w:rsidRPr="006C0949">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64 \h </w:instrText>
        </w:r>
        <w:r w:rsidR="002A74DC">
          <w:rPr>
            <w:noProof/>
            <w:webHidden/>
          </w:rPr>
        </w:r>
        <w:r w:rsidR="002A74DC">
          <w:rPr>
            <w:noProof/>
            <w:webHidden/>
          </w:rPr>
          <w:fldChar w:fldCharType="separate"/>
        </w:r>
        <w:r w:rsidR="00392AED">
          <w:rPr>
            <w:noProof/>
            <w:webHidden/>
          </w:rPr>
          <w:t>41</w:t>
        </w:r>
        <w:r w:rsidR="002A74DC">
          <w:rPr>
            <w:noProof/>
            <w:webHidden/>
          </w:rPr>
          <w:fldChar w:fldCharType="end"/>
        </w:r>
      </w:hyperlink>
    </w:p>
    <w:p w14:paraId="1C72A8BD" w14:textId="3321EA51" w:rsidR="002A74DC" w:rsidRDefault="00B431A7" w:rsidP="004826D4">
      <w:pPr>
        <w:pStyle w:val="TOC1"/>
        <w:tabs>
          <w:tab w:val="clear" w:pos="1540"/>
          <w:tab w:val="left" w:pos="1276"/>
        </w:tabs>
        <w:ind w:left="1276" w:hanging="1276"/>
        <w:rPr>
          <w:rFonts w:asciiTheme="minorHAnsi" w:hAnsiTheme="minorHAnsi"/>
          <w:noProof/>
          <w:sz w:val="22"/>
          <w:lang w:eastAsia="id-ID"/>
        </w:rPr>
      </w:pPr>
      <w:hyperlink w:anchor="_Toc514381265" w:history="1">
        <w:r w:rsidR="002A74DC" w:rsidRPr="006C0949">
          <w:rPr>
            <w:rStyle w:val="Hyperlink"/>
            <w:noProof/>
          </w:rPr>
          <w:t>Tabel III.4</w:t>
        </w:r>
        <w:r w:rsidR="002A74DC">
          <w:rPr>
            <w:rFonts w:asciiTheme="minorHAnsi" w:hAnsiTheme="minorHAnsi"/>
            <w:noProof/>
            <w:sz w:val="22"/>
            <w:lang w:eastAsia="id-ID"/>
          </w:rPr>
          <w:tab/>
        </w:r>
        <w:r w:rsidR="002A74DC" w:rsidRPr="006C0949">
          <w:rPr>
            <w:rStyle w:val="Hyperlink"/>
            <w:noProof/>
          </w:rPr>
          <w:t xml:space="preserve">Daftar </w:t>
        </w:r>
        <w:r w:rsidR="002A74DC" w:rsidRPr="006C0949">
          <w:rPr>
            <w:rStyle w:val="Hyperlink"/>
            <w:i/>
            <w:noProof/>
          </w:rPr>
          <w:t>library</w:t>
        </w:r>
        <w:r w:rsidR="002A74DC" w:rsidRPr="006C0949">
          <w:rPr>
            <w:rStyle w:val="Hyperlink"/>
            <w:noProof/>
          </w:rPr>
          <w:t xml:space="preserve"> </w:t>
        </w:r>
        <w:r w:rsidR="002A74DC" w:rsidRPr="006C0949">
          <w:rPr>
            <w:rStyle w:val="Hyperlink"/>
            <w:i/>
            <w:noProof/>
          </w:rPr>
          <w:t>JavaScript</w:t>
        </w:r>
        <w:r w:rsidR="002A74DC" w:rsidRPr="006C0949">
          <w:rPr>
            <w:rStyle w:val="Hyperlink"/>
            <w:noProof/>
          </w:rPr>
          <w:t xml:space="preserve"> untuk visualisasi graf</w:t>
        </w:r>
        <w:r w:rsidR="002A74DC">
          <w:rPr>
            <w:noProof/>
            <w:webHidden/>
          </w:rPr>
          <w:tab/>
        </w:r>
        <w:r w:rsidR="002A74DC">
          <w:rPr>
            <w:noProof/>
            <w:webHidden/>
          </w:rPr>
          <w:fldChar w:fldCharType="begin"/>
        </w:r>
        <w:r w:rsidR="002A74DC">
          <w:rPr>
            <w:noProof/>
            <w:webHidden/>
          </w:rPr>
          <w:instrText xml:space="preserve"> PAGEREF _Toc514381265 \h </w:instrText>
        </w:r>
        <w:r w:rsidR="002A74DC">
          <w:rPr>
            <w:noProof/>
            <w:webHidden/>
          </w:rPr>
        </w:r>
        <w:r w:rsidR="002A74DC">
          <w:rPr>
            <w:noProof/>
            <w:webHidden/>
          </w:rPr>
          <w:fldChar w:fldCharType="separate"/>
        </w:r>
        <w:r w:rsidR="00392AED">
          <w:rPr>
            <w:noProof/>
            <w:webHidden/>
          </w:rPr>
          <w:t>43</w:t>
        </w:r>
        <w:r w:rsidR="002A74DC">
          <w:rPr>
            <w:noProof/>
            <w:webHidden/>
          </w:rPr>
          <w:fldChar w:fldCharType="end"/>
        </w:r>
      </w:hyperlink>
    </w:p>
    <w:p w14:paraId="75C00B49" w14:textId="6A756F67" w:rsidR="002A74DC" w:rsidRDefault="00B431A7" w:rsidP="004826D4">
      <w:pPr>
        <w:pStyle w:val="TOC1"/>
        <w:tabs>
          <w:tab w:val="clear" w:pos="1540"/>
          <w:tab w:val="left" w:pos="1276"/>
        </w:tabs>
        <w:ind w:left="1276" w:hanging="1276"/>
        <w:rPr>
          <w:rFonts w:asciiTheme="minorHAnsi" w:hAnsiTheme="minorHAnsi"/>
          <w:noProof/>
          <w:sz w:val="22"/>
          <w:lang w:eastAsia="id-ID"/>
        </w:rPr>
      </w:pPr>
      <w:hyperlink w:anchor="_Toc514381266" w:history="1">
        <w:r w:rsidR="002A74DC" w:rsidRPr="006C0949">
          <w:rPr>
            <w:rStyle w:val="Hyperlink"/>
            <w:noProof/>
          </w:rPr>
          <w:t>Tabel III.5</w:t>
        </w:r>
        <w:r w:rsidR="002A74DC">
          <w:rPr>
            <w:rFonts w:asciiTheme="minorHAnsi" w:hAnsiTheme="minorHAnsi"/>
            <w:noProof/>
            <w:sz w:val="22"/>
            <w:lang w:eastAsia="id-ID"/>
          </w:rPr>
          <w:tab/>
        </w:r>
        <w:r w:rsidR="002A74DC" w:rsidRPr="006C0949">
          <w:rPr>
            <w:rStyle w:val="Hyperlink"/>
            <w:noProof/>
          </w:rPr>
          <w:t xml:space="preserve">Kakas dan </w:t>
        </w:r>
        <w:r w:rsidR="002A74DC" w:rsidRPr="006C0949">
          <w:rPr>
            <w:rStyle w:val="Hyperlink"/>
            <w:i/>
            <w:noProof/>
          </w:rPr>
          <w:t>library</w:t>
        </w:r>
        <w:r w:rsidR="002A74DC" w:rsidRPr="006C0949">
          <w:rPr>
            <w:rStyle w:val="Hyperlink"/>
            <w:noProof/>
          </w:rPr>
          <w:t xml:space="preserve"> pendukung pengembangan OPT</w:t>
        </w:r>
        <w:r w:rsidR="002A74DC">
          <w:rPr>
            <w:noProof/>
            <w:webHidden/>
          </w:rPr>
          <w:tab/>
        </w:r>
        <w:r w:rsidR="002A74DC">
          <w:rPr>
            <w:noProof/>
            <w:webHidden/>
          </w:rPr>
          <w:fldChar w:fldCharType="begin"/>
        </w:r>
        <w:r w:rsidR="002A74DC">
          <w:rPr>
            <w:noProof/>
            <w:webHidden/>
          </w:rPr>
          <w:instrText xml:space="preserve"> PAGEREF _Toc514381266 \h </w:instrText>
        </w:r>
        <w:r w:rsidR="002A74DC">
          <w:rPr>
            <w:noProof/>
            <w:webHidden/>
          </w:rPr>
        </w:r>
        <w:r w:rsidR="002A74DC">
          <w:rPr>
            <w:noProof/>
            <w:webHidden/>
          </w:rPr>
          <w:fldChar w:fldCharType="separate"/>
        </w:r>
        <w:r w:rsidR="00392AED">
          <w:rPr>
            <w:noProof/>
            <w:webHidden/>
          </w:rPr>
          <w:t>44</w:t>
        </w:r>
        <w:r w:rsidR="002A74DC">
          <w:rPr>
            <w:noProof/>
            <w:webHidden/>
          </w:rPr>
          <w:fldChar w:fldCharType="end"/>
        </w:r>
      </w:hyperlink>
    </w:p>
    <w:p w14:paraId="637DEB4D" w14:textId="46878607" w:rsidR="002A74DC" w:rsidRDefault="00B431A7" w:rsidP="004826D4">
      <w:pPr>
        <w:pStyle w:val="TOC1"/>
        <w:tabs>
          <w:tab w:val="clear" w:pos="1540"/>
          <w:tab w:val="left" w:pos="1276"/>
        </w:tabs>
        <w:ind w:left="1276" w:hanging="1276"/>
        <w:rPr>
          <w:rFonts w:asciiTheme="minorHAnsi" w:hAnsiTheme="minorHAnsi"/>
          <w:noProof/>
          <w:sz w:val="22"/>
          <w:lang w:eastAsia="id-ID"/>
        </w:rPr>
      </w:pPr>
      <w:hyperlink w:anchor="_Toc514381267" w:history="1">
        <w:r w:rsidR="002A74DC" w:rsidRPr="006C0949">
          <w:rPr>
            <w:rStyle w:val="Hyperlink"/>
            <w:noProof/>
          </w:rPr>
          <w:t>Tabel IV.1</w:t>
        </w:r>
        <w:r w:rsidR="002A74DC">
          <w:rPr>
            <w:rFonts w:asciiTheme="minorHAnsi" w:hAnsiTheme="minorHAnsi"/>
            <w:noProof/>
            <w:sz w:val="22"/>
            <w:lang w:eastAsia="id-ID"/>
          </w:rPr>
          <w:tab/>
        </w:r>
        <w:r w:rsidR="002A74DC" w:rsidRPr="006C0949">
          <w:rPr>
            <w:rStyle w:val="Hyperlink"/>
            <w:noProof/>
          </w:rPr>
          <w:t xml:space="preserve">Contoh data eksekusi </w:t>
        </w:r>
        <w:r w:rsidR="002A74DC" w:rsidRPr="006C0949">
          <w:rPr>
            <w:rStyle w:val="Hyperlink"/>
            <w:i/>
            <w:noProof/>
          </w:rPr>
          <w:t>trace</w:t>
        </w:r>
        <w:r w:rsidR="002A74DC" w:rsidRPr="006C0949">
          <w:rPr>
            <w:rStyle w:val="Hyperlink"/>
            <w:noProof/>
          </w:rPr>
          <w:t xml:space="preserve"> </w:t>
        </w:r>
        <w:r w:rsidR="002A74DC" w:rsidRPr="006C0949">
          <w:rPr>
            <w:rStyle w:val="Hyperlink"/>
            <w:i/>
            <w:noProof/>
          </w:rPr>
          <w:t>JSON</w:t>
        </w:r>
        <w:r w:rsidR="002A74DC" w:rsidRPr="006C0949">
          <w:rPr>
            <w:rStyle w:val="Hyperlink"/>
            <w:noProof/>
          </w:rPr>
          <w:t xml:space="preserve"> berupa matriks</w:t>
        </w:r>
        <w:r w:rsidR="002A74DC">
          <w:rPr>
            <w:noProof/>
            <w:webHidden/>
          </w:rPr>
          <w:tab/>
        </w:r>
        <w:r w:rsidR="002A74DC">
          <w:rPr>
            <w:noProof/>
            <w:webHidden/>
          </w:rPr>
          <w:fldChar w:fldCharType="begin"/>
        </w:r>
        <w:r w:rsidR="002A74DC">
          <w:rPr>
            <w:noProof/>
            <w:webHidden/>
          </w:rPr>
          <w:instrText xml:space="preserve"> PAGEREF _Toc514381267 \h </w:instrText>
        </w:r>
        <w:r w:rsidR="002A74DC">
          <w:rPr>
            <w:noProof/>
            <w:webHidden/>
          </w:rPr>
        </w:r>
        <w:r w:rsidR="002A74DC">
          <w:rPr>
            <w:noProof/>
            <w:webHidden/>
          </w:rPr>
          <w:fldChar w:fldCharType="separate"/>
        </w:r>
        <w:r w:rsidR="00392AED">
          <w:rPr>
            <w:noProof/>
            <w:webHidden/>
          </w:rPr>
          <w:t>49</w:t>
        </w:r>
        <w:r w:rsidR="002A74DC">
          <w:rPr>
            <w:noProof/>
            <w:webHidden/>
          </w:rPr>
          <w:fldChar w:fldCharType="end"/>
        </w:r>
      </w:hyperlink>
    </w:p>
    <w:p w14:paraId="70B8C582" w14:textId="6A51465D" w:rsidR="002A74DC" w:rsidRDefault="00B431A7" w:rsidP="004826D4">
      <w:pPr>
        <w:pStyle w:val="TOC1"/>
        <w:tabs>
          <w:tab w:val="clear" w:pos="1540"/>
          <w:tab w:val="left" w:pos="1276"/>
        </w:tabs>
        <w:ind w:left="1276" w:hanging="1276"/>
        <w:rPr>
          <w:rFonts w:asciiTheme="minorHAnsi" w:hAnsiTheme="minorHAnsi"/>
          <w:noProof/>
          <w:sz w:val="22"/>
          <w:lang w:eastAsia="id-ID"/>
        </w:rPr>
      </w:pPr>
      <w:hyperlink w:anchor="_Toc514381268" w:history="1">
        <w:r w:rsidR="002A74DC" w:rsidRPr="006C0949">
          <w:rPr>
            <w:rStyle w:val="Hyperlink"/>
            <w:noProof/>
          </w:rPr>
          <w:t>Tabel IV.2</w:t>
        </w:r>
        <w:r w:rsidR="002A74DC">
          <w:rPr>
            <w:rFonts w:asciiTheme="minorHAnsi" w:hAnsiTheme="minorHAnsi"/>
            <w:noProof/>
            <w:sz w:val="22"/>
            <w:lang w:eastAsia="id-ID"/>
          </w:rPr>
          <w:tab/>
        </w:r>
        <w:r w:rsidR="002A74DC" w:rsidRPr="006C0949">
          <w:rPr>
            <w:rStyle w:val="Hyperlink"/>
            <w:noProof/>
          </w:rPr>
          <w:t xml:space="preserve">Daftar label untuk klasifikasi data </w:t>
        </w:r>
        <w:r w:rsidR="002A74DC" w:rsidRPr="006C0949">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68 \h </w:instrText>
        </w:r>
        <w:r w:rsidR="002A74DC">
          <w:rPr>
            <w:noProof/>
            <w:webHidden/>
          </w:rPr>
        </w:r>
        <w:r w:rsidR="002A74DC">
          <w:rPr>
            <w:noProof/>
            <w:webHidden/>
          </w:rPr>
          <w:fldChar w:fldCharType="separate"/>
        </w:r>
        <w:r w:rsidR="00392AED">
          <w:rPr>
            <w:noProof/>
            <w:webHidden/>
          </w:rPr>
          <w:t>50</w:t>
        </w:r>
        <w:r w:rsidR="002A74DC">
          <w:rPr>
            <w:noProof/>
            <w:webHidden/>
          </w:rPr>
          <w:fldChar w:fldCharType="end"/>
        </w:r>
      </w:hyperlink>
    </w:p>
    <w:p w14:paraId="7B7DF293" w14:textId="240291FA" w:rsidR="002A74DC" w:rsidRDefault="00B431A7" w:rsidP="004826D4">
      <w:pPr>
        <w:pStyle w:val="TOC1"/>
        <w:tabs>
          <w:tab w:val="clear" w:pos="1540"/>
          <w:tab w:val="left" w:pos="1276"/>
        </w:tabs>
        <w:ind w:left="1276" w:hanging="1276"/>
        <w:rPr>
          <w:rFonts w:asciiTheme="minorHAnsi" w:hAnsiTheme="minorHAnsi"/>
          <w:noProof/>
          <w:sz w:val="22"/>
          <w:lang w:eastAsia="id-ID"/>
        </w:rPr>
      </w:pPr>
      <w:hyperlink w:anchor="_Toc514381269" w:history="1">
        <w:r w:rsidR="002A74DC" w:rsidRPr="006C0949">
          <w:rPr>
            <w:rStyle w:val="Hyperlink"/>
            <w:noProof/>
          </w:rPr>
          <w:t>Tabel IV.3</w:t>
        </w:r>
        <w:r w:rsidR="002A74DC">
          <w:rPr>
            <w:rFonts w:asciiTheme="minorHAnsi" w:hAnsiTheme="minorHAnsi"/>
            <w:noProof/>
            <w:sz w:val="22"/>
            <w:lang w:eastAsia="id-ID"/>
          </w:rPr>
          <w:tab/>
        </w:r>
        <w:r w:rsidR="002A74DC" w:rsidRPr="006C0949">
          <w:rPr>
            <w:rStyle w:val="Hyperlink"/>
            <w:noProof/>
          </w:rPr>
          <w:t xml:space="preserve">Format dasar yang digunakan untuk visualisasi graf dengan </w:t>
        </w:r>
        <w:r w:rsidR="002A74DC" w:rsidRPr="006C0949">
          <w:rPr>
            <w:rStyle w:val="Hyperlink"/>
            <w:i/>
            <w:noProof/>
          </w:rPr>
          <w:t>D3.js</w:t>
        </w:r>
        <w:r w:rsidR="002A74DC">
          <w:rPr>
            <w:noProof/>
            <w:webHidden/>
          </w:rPr>
          <w:tab/>
        </w:r>
        <w:r w:rsidR="002A74DC">
          <w:rPr>
            <w:noProof/>
            <w:webHidden/>
          </w:rPr>
          <w:fldChar w:fldCharType="begin"/>
        </w:r>
        <w:r w:rsidR="002A74DC">
          <w:rPr>
            <w:noProof/>
            <w:webHidden/>
          </w:rPr>
          <w:instrText xml:space="preserve"> PAGEREF _Toc514381269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29CFF667" w14:textId="4C9AC25F" w:rsidR="002A74DC" w:rsidRDefault="00B431A7" w:rsidP="004826D4">
      <w:pPr>
        <w:pStyle w:val="TOC1"/>
        <w:tabs>
          <w:tab w:val="clear" w:pos="1540"/>
          <w:tab w:val="left" w:pos="1276"/>
        </w:tabs>
        <w:ind w:left="1276" w:hanging="1276"/>
        <w:rPr>
          <w:rFonts w:asciiTheme="minorHAnsi" w:hAnsiTheme="minorHAnsi"/>
          <w:noProof/>
          <w:sz w:val="22"/>
          <w:lang w:eastAsia="id-ID"/>
        </w:rPr>
      </w:pPr>
      <w:hyperlink w:anchor="_Toc514381270" w:history="1">
        <w:r w:rsidR="002A74DC" w:rsidRPr="006C0949">
          <w:rPr>
            <w:rStyle w:val="Hyperlink"/>
            <w:noProof/>
          </w:rPr>
          <w:t>Tabel IV.4</w:t>
        </w:r>
        <w:r w:rsidR="002A74DC">
          <w:rPr>
            <w:rFonts w:asciiTheme="minorHAnsi" w:hAnsiTheme="minorHAnsi"/>
            <w:noProof/>
            <w:sz w:val="22"/>
            <w:lang w:eastAsia="id-ID"/>
          </w:rPr>
          <w:tab/>
        </w:r>
        <w:r w:rsidR="002A74DC" w:rsidRPr="006C0949">
          <w:rPr>
            <w:rStyle w:val="Hyperlink"/>
            <w:noProof/>
          </w:rPr>
          <w:t xml:space="preserve">Format untuk </w:t>
        </w:r>
        <w:r w:rsidR="002A74DC" w:rsidRPr="006C0949">
          <w:rPr>
            <w:rStyle w:val="Hyperlink"/>
            <w:i/>
            <w:noProof/>
          </w:rPr>
          <w:t>edge</w:t>
        </w:r>
        <w:r w:rsidR="002A74DC" w:rsidRPr="006C0949">
          <w:rPr>
            <w:rStyle w:val="Hyperlink"/>
            <w:noProof/>
          </w:rPr>
          <w:t xml:space="preserve"> dengan bobot</w:t>
        </w:r>
        <w:r w:rsidR="002A74DC">
          <w:rPr>
            <w:noProof/>
            <w:webHidden/>
          </w:rPr>
          <w:tab/>
        </w:r>
        <w:r w:rsidR="002A74DC">
          <w:rPr>
            <w:noProof/>
            <w:webHidden/>
          </w:rPr>
          <w:fldChar w:fldCharType="begin"/>
        </w:r>
        <w:r w:rsidR="002A74DC">
          <w:rPr>
            <w:noProof/>
            <w:webHidden/>
          </w:rPr>
          <w:instrText xml:space="preserve"> PAGEREF _Toc514381270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2A2C90C8" w14:textId="1D1A0812" w:rsidR="002A74DC" w:rsidRDefault="00B431A7" w:rsidP="004826D4">
      <w:pPr>
        <w:pStyle w:val="TOC1"/>
        <w:tabs>
          <w:tab w:val="clear" w:pos="1540"/>
          <w:tab w:val="left" w:pos="1276"/>
        </w:tabs>
        <w:ind w:left="1276" w:hanging="1276"/>
        <w:rPr>
          <w:rFonts w:asciiTheme="minorHAnsi" w:hAnsiTheme="minorHAnsi"/>
          <w:noProof/>
          <w:sz w:val="22"/>
          <w:lang w:eastAsia="id-ID"/>
        </w:rPr>
      </w:pPr>
      <w:hyperlink w:anchor="_Toc514381271" w:history="1">
        <w:r w:rsidR="002A74DC" w:rsidRPr="006C0949">
          <w:rPr>
            <w:rStyle w:val="Hyperlink"/>
            <w:noProof/>
          </w:rPr>
          <w:t>Tabel V.1</w:t>
        </w:r>
        <w:r w:rsidR="002A74DC">
          <w:rPr>
            <w:rFonts w:asciiTheme="minorHAnsi" w:hAnsiTheme="minorHAnsi"/>
            <w:noProof/>
            <w:sz w:val="22"/>
            <w:lang w:eastAsia="id-ID"/>
          </w:rPr>
          <w:tab/>
        </w:r>
        <w:r w:rsidR="002A74DC" w:rsidRPr="006C0949">
          <w:rPr>
            <w:rStyle w:val="Hyperlink"/>
            <w:noProof/>
          </w:rPr>
          <w:t>Daftar anggota sampel yang akan mengisi kuesioner</w:t>
        </w:r>
        <w:r w:rsidR="002A74DC">
          <w:rPr>
            <w:noProof/>
            <w:webHidden/>
          </w:rPr>
          <w:tab/>
        </w:r>
        <w:r w:rsidR="002A74DC">
          <w:rPr>
            <w:noProof/>
            <w:webHidden/>
          </w:rPr>
          <w:fldChar w:fldCharType="begin"/>
        </w:r>
        <w:r w:rsidR="002A74DC">
          <w:rPr>
            <w:noProof/>
            <w:webHidden/>
          </w:rPr>
          <w:instrText xml:space="preserve"> PAGEREF _Toc514381271 \h </w:instrText>
        </w:r>
        <w:r w:rsidR="002A74DC">
          <w:rPr>
            <w:noProof/>
            <w:webHidden/>
          </w:rPr>
        </w:r>
        <w:r w:rsidR="002A74DC">
          <w:rPr>
            <w:noProof/>
            <w:webHidden/>
          </w:rPr>
          <w:fldChar w:fldCharType="separate"/>
        </w:r>
        <w:r w:rsidR="00392AED">
          <w:rPr>
            <w:noProof/>
            <w:webHidden/>
          </w:rPr>
          <w:t>65</w:t>
        </w:r>
        <w:r w:rsidR="002A74DC">
          <w:rPr>
            <w:noProof/>
            <w:webHidden/>
          </w:rPr>
          <w:fldChar w:fldCharType="end"/>
        </w:r>
      </w:hyperlink>
    </w:p>
    <w:p w14:paraId="26468244" w14:textId="259D5D1E" w:rsidR="00AE7A03" w:rsidRDefault="002A74DC" w:rsidP="0029572E">
      <w:pPr>
        <w:spacing w:line="240" w:lineRule="auto"/>
      </w:pPr>
      <w:r>
        <w:fldChar w:fldCharType="end"/>
      </w:r>
    </w:p>
    <w:p w14:paraId="7A002A9D" w14:textId="4F5CA16E" w:rsidR="00AE7A03" w:rsidRDefault="00AE7A03" w:rsidP="0029572E">
      <w:pPr>
        <w:spacing w:line="240" w:lineRule="auto"/>
      </w:pPr>
    </w:p>
    <w:p w14:paraId="2FA9D38D" w14:textId="4287C965" w:rsidR="00FE7CDB" w:rsidRDefault="00FE7CDB">
      <w:pPr>
        <w:spacing w:line="240" w:lineRule="auto"/>
        <w:jc w:val="left"/>
      </w:pPr>
      <w:r>
        <w:br w:type="page"/>
      </w:r>
    </w:p>
    <w:p w14:paraId="6E460F51" w14:textId="61D83E14" w:rsidR="00FE7CDB" w:rsidRDefault="00FE7CDB" w:rsidP="00FE7CDB">
      <w:pPr>
        <w:pStyle w:val="Heading1"/>
      </w:pPr>
      <w:bookmarkStart w:id="15" w:name="_Toc516038580"/>
      <w:r>
        <w:lastRenderedPageBreak/>
        <w:t>DAFTAR ISTILAH DAN SINGKATAN</w:t>
      </w:r>
      <w:bookmarkEnd w:id="15"/>
    </w:p>
    <w:p w14:paraId="3FD27F40" w14:textId="728EE3F3" w:rsidR="00FE7CDB" w:rsidRDefault="00FE7CDB" w:rsidP="0029572E">
      <w:pPr>
        <w:spacing w:line="240" w:lineRule="auto"/>
      </w:pP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2"/>
        <w:gridCol w:w="3743"/>
        <w:gridCol w:w="2762"/>
      </w:tblGrid>
      <w:tr w:rsidR="002C0C9E" w:rsidRPr="00FE7CDB" w14:paraId="3464DC03" w14:textId="77777777" w:rsidTr="002C0C9E">
        <w:trPr>
          <w:jc w:val="center"/>
        </w:trPr>
        <w:tc>
          <w:tcPr>
            <w:tcW w:w="902" w:type="pct"/>
          </w:tcPr>
          <w:p w14:paraId="266FCA2A" w14:textId="20842D30" w:rsidR="00FE7CDB" w:rsidRPr="00FE7CDB" w:rsidRDefault="00FE7CDB" w:rsidP="00740585">
            <w:pPr>
              <w:spacing w:line="240" w:lineRule="auto"/>
              <w:jc w:val="left"/>
              <w:rPr>
                <w:b/>
              </w:rPr>
            </w:pPr>
            <w:r w:rsidRPr="00FE7CDB">
              <w:rPr>
                <w:b/>
              </w:rPr>
              <w:t>Singkatan</w:t>
            </w:r>
          </w:p>
        </w:tc>
        <w:tc>
          <w:tcPr>
            <w:tcW w:w="2358" w:type="pct"/>
          </w:tcPr>
          <w:p w14:paraId="4CAA0A7C" w14:textId="49E3AE77" w:rsidR="00FE7CDB" w:rsidRPr="00FE7CDB" w:rsidRDefault="00FE7CDB" w:rsidP="00FE7CDB">
            <w:pPr>
              <w:spacing w:line="240" w:lineRule="auto"/>
              <w:jc w:val="center"/>
              <w:rPr>
                <w:b/>
              </w:rPr>
            </w:pPr>
            <w:r>
              <w:rPr>
                <w:b/>
              </w:rPr>
              <w:t>Nama</w:t>
            </w:r>
          </w:p>
        </w:tc>
        <w:tc>
          <w:tcPr>
            <w:tcW w:w="1740" w:type="pct"/>
          </w:tcPr>
          <w:p w14:paraId="3E6CC3E2" w14:textId="77777777" w:rsidR="00FE7CDB" w:rsidRDefault="00FE7CDB" w:rsidP="00FE7CDB">
            <w:pPr>
              <w:spacing w:line="240" w:lineRule="auto"/>
              <w:jc w:val="center"/>
              <w:rPr>
                <w:b/>
              </w:rPr>
            </w:pPr>
            <w:r>
              <w:rPr>
                <w:b/>
              </w:rPr>
              <w:t>Pemakaian</w:t>
            </w:r>
          </w:p>
          <w:p w14:paraId="29AB86F3" w14:textId="51BF9966" w:rsidR="00FE7CDB" w:rsidRPr="00FE7CDB" w:rsidRDefault="00FE7CDB" w:rsidP="00FE7CDB">
            <w:pPr>
              <w:spacing w:line="240" w:lineRule="auto"/>
              <w:jc w:val="center"/>
              <w:rPr>
                <w:b/>
              </w:rPr>
            </w:pPr>
            <w:r>
              <w:rPr>
                <w:b/>
              </w:rPr>
              <w:t>pertama kali pada halaman</w:t>
            </w:r>
          </w:p>
        </w:tc>
      </w:tr>
      <w:tr w:rsidR="002C0C9E" w14:paraId="6316FA5E" w14:textId="77777777" w:rsidTr="002C0C9E">
        <w:trPr>
          <w:jc w:val="center"/>
        </w:trPr>
        <w:tc>
          <w:tcPr>
            <w:tcW w:w="902" w:type="pct"/>
          </w:tcPr>
          <w:p w14:paraId="1C5940B9" w14:textId="7CC820C0" w:rsidR="00FE7CDB" w:rsidRDefault="00FE7CDB" w:rsidP="0029572E">
            <w:pPr>
              <w:spacing w:line="240" w:lineRule="auto"/>
            </w:pPr>
            <w:r>
              <w:t>ADT</w:t>
            </w:r>
          </w:p>
        </w:tc>
        <w:tc>
          <w:tcPr>
            <w:tcW w:w="2358" w:type="pct"/>
          </w:tcPr>
          <w:p w14:paraId="50E8B091" w14:textId="3FA90DB2" w:rsidR="00FE7CDB" w:rsidRDefault="00AB3FEE" w:rsidP="0029572E">
            <w:pPr>
              <w:spacing w:line="240" w:lineRule="auto"/>
            </w:pPr>
            <w:r>
              <w:t>Abstract Data Type</w:t>
            </w:r>
          </w:p>
        </w:tc>
        <w:tc>
          <w:tcPr>
            <w:tcW w:w="1740" w:type="pct"/>
          </w:tcPr>
          <w:p w14:paraId="2714C6AF" w14:textId="2B3D2C53" w:rsidR="00FE7CDB" w:rsidRDefault="00FE7CDB" w:rsidP="00740585">
            <w:pPr>
              <w:spacing w:line="240" w:lineRule="auto"/>
              <w:jc w:val="center"/>
            </w:pPr>
            <w:r>
              <w:t>1</w:t>
            </w:r>
          </w:p>
        </w:tc>
      </w:tr>
      <w:tr w:rsidR="002C0C9E" w14:paraId="2B139F9D" w14:textId="77777777" w:rsidTr="002C0C9E">
        <w:trPr>
          <w:jc w:val="center"/>
        </w:trPr>
        <w:tc>
          <w:tcPr>
            <w:tcW w:w="902" w:type="pct"/>
          </w:tcPr>
          <w:p w14:paraId="038FDD57" w14:textId="490BE085" w:rsidR="00FE7CDB" w:rsidRDefault="00FE7CDB" w:rsidP="0029572E">
            <w:pPr>
              <w:spacing w:line="240" w:lineRule="auto"/>
            </w:pPr>
            <w:r>
              <w:t>SVG</w:t>
            </w:r>
          </w:p>
        </w:tc>
        <w:tc>
          <w:tcPr>
            <w:tcW w:w="2358" w:type="pct"/>
          </w:tcPr>
          <w:p w14:paraId="38D4B2EE" w14:textId="6573C6BB" w:rsidR="00FE7CDB" w:rsidRDefault="00AB3FEE" w:rsidP="0029572E">
            <w:pPr>
              <w:spacing w:line="240" w:lineRule="auto"/>
            </w:pPr>
            <w:r>
              <w:t>Scala Vector Graphic</w:t>
            </w:r>
          </w:p>
        </w:tc>
        <w:tc>
          <w:tcPr>
            <w:tcW w:w="1740" w:type="pct"/>
          </w:tcPr>
          <w:p w14:paraId="412B0961" w14:textId="0E1A5D06" w:rsidR="00FE7CDB" w:rsidRDefault="00FE7CDB" w:rsidP="00740585">
            <w:pPr>
              <w:spacing w:line="240" w:lineRule="auto"/>
              <w:jc w:val="center"/>
            </w:pPr>
            <w:r>
              <w:t>2</w:t>
            </w:r>
          </w:p>
        </w:tc>
      </w:tr>
      <w:tr w:rsidR="002C0C9E" w14:paraId="0CABBD15" w14:textId="77777777" w:rsidTr="002C0C9E">
        <w:trPr>
          <w:jc w:val="center"/>
        </w:trPr>
        <w:tc>
          <w:tcPr>
            <w:tcW w:w="902" w:type="pct"/>
          </w:tcPr>
          <w:p w14:paraId="2ADF078E" w14:textId="7D862ADA" w:rsidR="00FE7CDB" w:rsidRDefault="00FE7CDB" w:rsidP="0029572E">
            <w:pPr>
              <w:spacing w:line="240" w:lineRule="auto"/>
            </w:pPr>
            <w:r>
              <w:t>VP</w:t>
            </w:r>
          </w:p>
        </w:tc>
        <w:tc>
          <w:tcPr>
            <w:tcW w:w="2358" w:type="pct"/>
          </w:tcPr>
          <w:p w14:paraId="203C19DE" w14:textId="3C0D5D08" w:rsidR="00FE7CDB" w:rsidRDefault="00AB3FEE" w:rsidP="0029572E">
            <w:pPr>
              <w:spacing w:line="240" w:lineRule="auto"/>
            </w:pPr>
            <w:r>
              <w:t>Visualisasi Program</w:t>
            </w:r>
          </w:p>
        </w:tc>
        <w:tc>
          <w:tcPr>
            <w:tcW w:w="1740" w:type="pct"/>
          </w:tcPr>
          <w:p w14:paraId="49318AEF" w14:textId="0B694728" w:rsidR="00FE7CDB" w:rsidRDefault="00FE7CDB" w:rsidP="00740585">
            <w:pPr>
              <w:spacing w:line="240" w:lineRule="auto"/>
              <w:jc w:val="center"/>
            </w:pPr>
            <w:r>
              <w:t>2</w:t>
            </w:r>
          </w:p>
        </w:tc>
      </w:tr>
      <w:tr w:rsidR="00FE7CDB" w14:paraId="1DEA643B" w14:textId="77777777" w:rsidTr="002C0C9E">
        <w:trPr>
          <w:jc w:val="center"/>
        </w:trPr>
        <w:tc>
          <w:tcPr>
            <w:tcW w:w="902" w:type="pct"/>
          </w:tcPr>
          <w:p w14:paraId="628EE656" w14:textId="262C54FD" w:rsidR="00FE7CDB" w:rsidRDefault="00FE7CDB" w:rsidP="0029572E">
            <w:pPr>
              <w:spacing w:line="240" w:lineRule="auto"/>
            </w:pPr>
            <w:r>
              <w:t>OPT</w:t>
            </w:r>
          </w:p>
        </w:tc>
        <w:tc>
          <w:tcPr>
            <w:tcW w:w="2358" w:type="pct"/>
          </w:tcPr>
          <w:p w14:paraId="1F275832" w14:textId="16424234" w:rsidR="00FE7CDB" w:rsidRDefault="00AB3FEE" w:rsidP="0029572E">
            <w:pPr>
              <w:spacing w:line="240" w:lineRule="auto"/>
            </w:pPr>
            <w:r>
              <w:t>Online Python Tutor</w:t>
            </w:r>
          </w:p>
        </w:tc>
        <w:tc>
          <w:tcPr>
            <w:tcW w:w="1740" w:type="pct"/>
          </w:tcPr>
          <w:p w14:paraId="436F3FAB" w14:textId="7EC957EA" w:rsidR="00FE7CDB" w:rsidRDefault="00FE7CDB" w:rsidP="00740585">
            <w:pPr>
              <w:spacing w:line="240" w:lineRule="auto"/>
              <w:jc w:val="center"/>
            </w:pPr>
            <w:r>
              <w:t>2</w:t>
            </w:r>
          </w:p>
        </w:tc>
      </w:tr>
      <w:tr w:rsidR="00FE7CDB" w14:paraId="56481C44" w14:textId="77777777" w:rsidTr="002C0C9E">
        <w:trPr>
          <w:jc w:val="center"/>
        </w:trPr>
        <w:tc>
          <w:tcPr>
            <w:tcW w:w="902" w:type="pct"/>
          </w:tcPr>
          <w:p w14:paraId="236649ED" w14:textId="2AA68764" w:rsidR="00FE7CDB" w:rsidRDefault="00FE7CDB" w:rsidP="0029572E">
            <w:pPr>
              <w:spacing w:line="240" w:lineRule="auto"/>
            </w:pPr>
            <w:r>
              <w:t>SV</w:t>
            </w:r>
          </w:p>
        </w:tc>
        <w:tc>
          <w:tcPr>
            <w:tcW w:w="2358" w:type="pct"/>
          </w:tcPr>
          <w:p w14:paraId="262EC99D" w14:textId="36254707" w:rsidR="00FE7CDB" w:rsidRDefault="00AB3FEE" w:rsidP="0029572E">
            <w:pPr>
              <w:spacing w:line="240" w:lineRule="auto"/>
            </w:pPr>
            <w:r>
              <w:t>Software Visualization</w:t>
            </w:r>
          </w:p>
        </w:tc>
        <w:tc>
          <w:tcPr>
            <w:tcW w:w="1740" w:type="pct"/>
          </w:tcPr>
          <w:p w14:paraId="6BF94E92" w14:textId="2C2E7177" w:rsidR="00FE7CDB" w:rsidRDefault="00FE7CDB" w:rsidP="00740585">
            <w:pPr>
              <w:spacing w:line="240" w:lineRule="auto"/>
              <w:jc w:val="center"/>
            </w:pPr>
            <w:r>
              <w:t>6</w:t>
            </w:r>
          </w:p>
        </w:tc>
      </w:tr>
      <w:tr w:rsidR="00FE7CDB" w14:paraId="2477166A" w14:textId="77777777" w:rsidTr="002C0C9E">
        <w:trPr>
          <w:jc w:val="center"/>
        </w:trPr>
        <w:tc>
          <w:tcPr>
            <w:tcW w:w="902" w:type="pct"/>
          </w:tcPr>
          <w:p w14:paraId="408A6721" w14:textId="226815F2" w:rsidR="00FE7CDB" w:rsidRDefault="00FE7CDB" w:rsidP="0029572E">
            <w:pPr>
              <w:spacing w:line="240" w:lineRule="auto"/>
            </w:pPr>
            <w:r>
              <w:t>VA</w:t>
            </w:r>
          </w:p>
        </w:tc>
        <w:tc>
          <w:tcPr>
            <w:tcW w:w="2358" w:type="pct"/>
          </w:tcPr>
          <w:p w14:paraId="18A322E6" w14:textId="0A5BB923" w:rsidR="00FE7CDB" w:rsidRDefault="00AB3FEE" w:rsidP="0029572E">
            <w:pPr>
              <w:spacing w:line="240" w:lineRule="auto"/>
            </w:pPr>
            <w:r>
              <w:t>Visualisasi Algoritma</w:t>
            </w:r>
          </w:p>
        </w:tc>
        <w:tc>
          <w:tcPr>
            <w:tcW w:w="1740" w:type="pct"/>
          </w:tcPr>
          <w:p w14:paraId="457E9717" w14:textId="153321FC" w:rsidR="00FE7CDB" w:rsidRDefault="00FE7CDB" w:rsidP="00740585">
            <w:pPr>
              <w:spacing w:line="240" w:lineRule="auto"/>
              <w:jc w:val="center"/>
            </w:pPr>
            <w:r>
              <w:t>6</w:t>
            </w:r>
          </w:p>
        </w:tc>
      </w:tr>
      <w:tr w:rsidR="00234BD3" w14:paraId="35C34786" w14:textId="77777777" w:rsidTr="002C0C9E">
        <w:trPr>
          <w:jc w:val="center"/>
        </w:trPr>
        <w:tc>
          <w:tcPr>
            <w:tcW w:w="902" w:type="pct"/>
          </w:tcPr>
          <w:p w14:paraId="0843B93E" w14:textId="64B87F62" w:rsidR="00234BD3" w:rsidRDefault="00234BD3" w:rsidP="0029572E">
            <w:pPr>
              <w:spacing w:line="240" w:lineRule="auto"/>
            </w:pPr>
            <w:r>
              <w:t>UX</w:t>
            </w:r>
          </w:p>
        </w:tc>
        <w:tc>
          <w:tcPr>
            <w:tcW w:w="2358" w:type="pct"/>
          </w:tcPr>
          <w:p w14:paraId="2926450F" w14:textId="0FF51532" w:rsidR="00234BD3" w:rsidRDefault="00AB3FEE" w:rsidP="0029572E">
            <w:pPr>
              <w:spacing w:line="240" w:lineRule="auto"/>
            </w:pPr>
            <w:r>
              <w:t>User Experience</w:t>
            </w:r>
          </w:p>
        </w:tc>
        <w:tc>
          <w:tcPr>
            <w:tcW w:w="1740" w:type="pct"/>
          </w:tcPr>
          <w:p w14:paraId="3C341981" w14:textId="1D58EFD4" w:rsidR="00234BD3" w:rsidRDefault="00234BD3" w:rsidP="00740585">
            <w:pPr>
              <w:spacing w:line="240" w:lineRule="auto"/>
              <w:jc w:val="center"/>
            </w:pPr>
            <w:r>
              <w:t>9</w:t>
            </w:r>
          </w:p>
        </w:tc>
      </w:tr>
      <w:tr w:rsidR="00FE7CDB" w14:paraId="01526A6C" w14:textId="77777777" w:rsidTr="002C0C9E">
        <w:trPr>
          <w:jc w:val="center"/>
        </w:trPr>
        <w:tc>
          <w:tcPr>
            <w:tcW w:w="902" w:type="pct"/>
          </w:tcPr>
          <w:p w14:paraId="6AF8941C" w14:textId="77777777" w:rsidR="00FE7CDB" w:rsidRDefault="00FE7CDB" w:rsidP="0029572E">
            <w:pPr>
              <w:spacing w:line="240" w:lineRule="auto"/>
            </w:pPr>
          </w:p>
        </w:tc>
        <w:tc>
          <w:tcPr>
            <w:tcW w:w="2358" w:type="pct"/>
          </w:tcPr>
          <w:p w14:paraId="5D56DD7F" w14:textId="77777777" w:rsidR="00FE7CDB" w:rsidRDefault="00FE7CDB" w:rsidP="0029572E">
            <w:pPr>
              <w:spacing w:line="240" w:lineRule="auto"/>
            </w:pPr>
          </w:p>
        </w:tc>
        <w:tc>
          <w:tcPr>
            <w:tcW w:w="1740" w:type="pct"/>
          </w:tcPr>
          <w:p w14:paraId="687C3D8E" w14:textId="77777777" w:rsidR="00FE7CDB" w:rsidRDefault="00FE7CDB" w:rsidP="00740585">
            <w:pPr>
              <w:spacing w:line="240" w:lineRule="auto"/>
              <w:jc w:val="center"/>
            </w:pPr>
          </w:p>
        </w:tc>
      </w:tr>
      <w:tr w:rsidR="002C0C9E" w14:paraId="4789E0BF" w14:textId="77777777" w:rsidTr="002C0C9E">
        <w:trPr>
          <w:jc w:val="center"/>
        </w:trPr>
        <w:tc>
          <w:tcPr>
            <w:tcW w:w="902" w:type="pct"/>
          </w:tcPr>
          <w:p w14:paraId="33818255" w14:textId="5EDF1E63" w:rsidR="00FE7CDB" w:rsidRDefault="00FE7CDB" w:rsidP="00FE7CDB">
            <w:pPr>
              <w:spacing w:line="240" w:lineRule="auto"/>
              <w:jc w:val="center"/>
            </w:pPr>
            <w:r>
              <w:rPr>
                <w:b/>
              </w:rPr>
              <w:t>Istilah</w:t>
            </w:r>
          </w:p>
        </w:tc>
        <w:tc>
          <w:tcPr>
            <w:tcW w:w="2358" w:type="pct"/>
          </w:tcPr>
          <w:p w14:paraId="2480DC0C" w14:textId="77777777" w:rsidR="00FE7CDB" w:rsidRDefault="00FE7CDB" w:rsidP="0029572E">
            <w:pPr>
              <w:spacing w:line="240" w:lineRule="auto"/>
            </w:pPr>
          </w:p>
        </w:tc>
        <w:tc>
          <w:tcPr>
            <w:tcW w:w="1740" w:type="pct"/>
          </w:tcPr>
          <w:p w14:paraId="0A71B719" w14:textId="3CB91C56" w:rsidR="00FE7CDB" w:rsidRDefault="00FE7CDB" w:rsidP="00740585">
            <w:pPr>
              <w:spacing w:line="240" w:lineRule="auto"/>
              <w:jc w:val="center"/>
            </w:pPr>
          </w:p>
        </w:tc>
      </w:tr>
      <w:tr w:rsidR="002C0C9E" w14:paraId="4A5A04B8" w14:textId="77777777" w:rsidTr="002C0C9E">
        <w:trPr>
          <w:jc w:val="center"/>
        </w:trPr>
        <w:tc>
          <w:tcPr>
            <w:tcW w:w="902" w:type="pct"/>
          </w:tcPr>
          <w:p w14:paraId="0F7FCEBD" w14:textId="3E8E62E7" w:rsidR="00FE7CDB" w:rsidRDefault="00FE7CDB" w:rsidP="0029572E">
            <w:pPr>
              <w:spacing w:line="240" w:lineRule="auto"/>
            </w:pPr>
            <w:r>
              <w:t>Pointer</w:t>
            </w:r>
          </w:p>
        </w:tc>
        <w:tc>
          <w:tcPr>
            <w:tcW w:w="2358" w:type="pct"/>
          </w:tcPr>
          <w:p w14:paraId="06EF1664" w14:textId="5AA4A2F9" w:rsidR="00FE7CDB" w:rsidRDefault="00AB3FEE" w:rsidP="00AB3FEE">
            <w:pPr>
              <w:spacing w:line="240" w:lineRule="auto"/>
              <w:jc w:val="left"/>
            </w:pPr>
            <w:r>
              <w:t>Penunjuk dalam memori komputer</w:t>
            </w:r>
          </w:p>
        </w:tc>
        <w:tc>
          <w:tcPr>
            <w:tcW w:w="1740" w:type="pct"/>
          </w:tcPr>
          <w:p w14:paraId="352AE9D9" w14:textId="53FDBDBD" w:rsidR="00FE7CDB" w:rsidRDefault="00FE7CDB" w:rsidP="00740585">
            <w:pPr>
              <w:spacing w:line="240" w:lineRule="auto"/>
              <w:jc w:val="center"/>
            </w:pPr>
            <w:r>
              <w:t>1</w:t>
            </w:r>
          </w:p>
        </w:tc>
      </w:tr>
      <w:tr w:rsidR="00FE7CDB" w14:paraId="58E49AE0" w14:textId="77777777" w:rsidTr="002C0C9E">
        <w:trPr>
          <w:jc w:val="center"/>
        </w:trPr>
        <w:tc>
          <w:tcPr>
            <w:tcW w:w="902" w:type="pct"/>
          </w:tcPr>
          <w:p w14:paraId="1CA97F1B" w14:textId="6549836F" w:rsidR="00FE7CDB" w:rsidRDefault="00FE7CDB" w:rsidP="0029572E">
            <w:pPr>
              <w:spacing w:line="240" w:lineRule="auto"/>
            </w:pPr>
            <w:r>
              <w:t>Java Applet</w:t>
            </w:r>
          </w:p>
        </w:tc>
        <w:tc>
          <w:tcPr>
            <w:tcW w:w="2358" w:type="pct"/>
          </w:tcPr>
          <w:p w14:paraId="2D7DDE64" w14:textId="15D3461C" w:rsidR="00FE7CDB" w:rsidRDefault="00AB3FEE" w:rsidP="00AB3FEE">
            <w:pPr>
              <w:spacing w:line="240" w:lineRule="auto"/>
              <w:jc w:val="left"/>
            </w:pPr>
            <w:r>
              <w:t>Aplikasi Java di peramban</w:t>
            </w:r>
          </w:p>
        </w:tc>
        <w:tc>
          <w:tcPr>
            <w:tcW w:w="1740" w:type="pct"/>
          </w:tcPr>
          <w:p w14:paraId="50C962EA" w14:textId="720A8FAA" w:rsidR="00FE7CDB" w:rsidRDefault="00FE7CDB" w:rsidP="00740585">
            <w:pPr>
              <w:spacing w:line="240" w:lineRule="auto"/>
              <w:jc w:val="center"/>
            </w:pPr>
            <w:r>
              <w:t>2</w:t>
            </w:r>
          </w:p>
        </w:tc>
      </w:tr>
      <w:tr w:rsidR="00FE7CDB" w14:paraId="190EB8B3" w14:textId="77777777" w:rsidTr="002C0C9E">
        <w:trPr>
          <w:jc w:val="center"/>
        </w:trPr>
        <w:tc>
          <w:tcPr>
            <w:tcW w:w="902" w:type="pct"/>
          </w:tcPr>
          <w:p w14:paraId="7955F1CB" w14:textId="07B1A8C8" w:rsidR="00FE7CDB" w:rsidRDefault="00FE7CDB" w:rsidP="0029572E">
            <w:pPr>
              <w:spacing w:line="240" w:lineRule="auto"/>
            </w:pPr>
            <w:r>
              <w:t>Library</w:t>
            </w:r>
          </w:p>
        </w:tc>
        <w:tc>
          <w:tcPr>
            <w:tcW w:w="2358" w:type="pct"/>
          </w:tcPr>
          <w:p w14:paraId="7129FBB8" w14:textId="1A619262" w:rsidR="00FE7CDB" w:rsidRDefault="00AB3FEE" w:rsidP="0029572E">
            <w:pPr>
              <w:spacing w:line="240" w:lineRule="auto"/>
            </w:pPr>
            <w:r>
              <w:t>Pustaka berisi fungsi-fungsi khusus</w:t>
            </w:r>
          </w:p>
        </w:tc>
        <w:tc>
          <w:tcPr>
            <w:tcW w:w="1740" w:type="pct"/>
          </w:tcPr>
          <w:p w14:paraId="72AAAF29" w14:textId="08D96B83" w:rsidR="00FE7CDB" w:rsidRDefault="00FE7CDB" w:rsidP="00740585">
            <w:pPr>
              <w:spacing w:line="240" w:lineRule="auto"/>
              <w:jc w:val="center"/>
            </w:pPr>
            <w:r>
              <w:t>2</w:t>
            </w:r>
          </w:p>
        </w:tc>
      </w:tr>
      <w:tr w:rsidR="00740585" w14:paraId="68CA2F41" w14:textId="77777777" w:rsidTr="002C0C9E">
        <w:trPr>
          <w:jc w:val="center"/>
        </w:trPr>
        <w:tc>
          <w:tcPr>
            <w:tcW w:w="902" w:type="pct"/>
          </w:tcPr>
          <w:p w14:paraId="03001A71" w14:textId="2C8562F2" w:rsidR="00740585" w:rsidRDefault="00740585" w:rsidP="0029572E">
            <w:pPr>
              <w:spacing w:line="240" w:lineRule="auto"/>
            </w:pPr>
            <w:r>
              <w:t>Backend</w:t>
            </w:r>
          </w:p>
        </w:tc>
        <w:tc>
          <w:tcPr>
            <w:tcW w:w="2358" w:type="pct"/>
          </w:tcPr>
          <w:p w14:paraId="360303D2" w14:textId="278E0E8E" w:rsidR="00740585" w:rsidRDefault="00AB3FEE" w:rsidP="0029572E">
            <w:pPr>
              <w:spacing w:line="240" w:lineRule="auto"/>
            </w:pPr>
            <w:r>
              <w:t>Sistem di bagian server</w:t>
            </w:r>
          </w:p>
        </w:tc>
        <w:tc>
          <w:tcPr>
            <w:tcW w:w="1740" w:type="pct"/>
          </w:tcPr>
          <w:p w14:paraId="2CB64D8F" w14:textId="0B51147E" w:rsidR="00740585" w:rsidRDefault="00740585" w:rsidP="00740585">
            <w:pPr>
              <w:spacing w:line="240" w:lineRule="auto"/>
              <w:jc w:val="center"/>
            </w:pPr>
            <w:r>
              <w:t>3</w:t>
            </w:r>
          </w:p>
        </w:tc>
      </w:tr>
      <w:tr w:rsidR="00740585" w14:paraId="5DB45972" w14:textId="77777777" w:rsidTr="002C0C9E">
        <w:trPr>
          <w:jc w:val="center"/>
        </w:trPr>
        <w:tc>
          <w:tcPr>
            <w:tcW w:w="902" w:type="pct"/>
          </w:tcPr>
          <w:p w14:paraId="658C6D06" w14:textId="0C608BFD" w:rsidR="00740585" w:rsidRDefault="00740585" w:rsidP="0029572E">
            <w:pPr>
              <w:spacing w:line="240" w:lineRule="auto"/>
            </w:pPr>
            <w:r>
              <w:t>Debugging</w:t>
            </w:r>
          </w:p>
        </w:tc>
        <w:tc>
          <w:tcPr>
            <w:tcW w:w="2358" w:type="pct"/>
          </w:tcPr>
          <w:p w14:paraId="573F6648" w14:textId="38417DEA" w:rsidR="00740585" w:rsidRDefault="00AB3FEE" w:rsidP="0029572E">
            <w:pPr>
              <w:spacing w:line="240" w:lineRule="auto"/>
            </w:pPr>
            <w:r>
              <w:t xml:space="preserve">Proses pencarian </w:t>
            </w:r>
            <w:r w:rsidRPr="00CE13B7">
              <w:rPr>
                <w:i/>
              </w:rPr>
              <w:t>error</w:t>
            </w:r>
          </w:p>
        </w:tc>
        <w:tc>
          <w:tcPr>
            <w:tcW w:w="1740" w:type="pct"/>
          </w:tcPr>
          <w:p w14:paraId="3643AF99" w14:textId="20C9D543" w:rsidR="00740585" w:rsidRDefault="00740585" w:rsidP="00740585">
            <w:pPr>
              <w:spacing w:line="240" w:lineRule="auto"/>
              <w:jc w:val="center"/>
            </w:pPr>
            <w:r>
              <w:t>3</w:t>
            </w:r>
          </w:p>
        </w:tc>
      </w:tr>
      <w:tr w:rsidR="00FE7CDB" w14:paraId="75CC27D0" w14:textId="77777777" w:rsidTr="002C0C9E">
        <w:trPr>
          <w:jc w:val="center"/>
        </w:trPr>
        <w:tc>
          <w:tcPr>
            <w:tcW w:w="902" w:type="pct"/>
          </w:tcPr>
          <w:p w14:paraId="1306C365" w14:textId="240E83A6" w:rsidR="00FE7CDB" w:rsidRDefault="00FE7CDB" w:rsidP="0029572E">
            <w:pPr>
              <w:spacing w:line="240" w:lineRule="auto"/>
            </w:pPr>
            <w:r>
              <w:t>Data dummy</w:t>
            </w:r>
          </w:p>
        </w:tc>
        <w:tc>
          <w:tcPr>
            <w:tcW w:w="2358" w:type="pct"/>
          </w:tcPr>
          <w:p w14:paraId="0582BE2E" w14:textId="24B5CDF8" w:rsidR="00FE7CDB" w:rsidRDefault="00AB3FEE" w:rsidP="0029572E">
            <w:pPr>
              <w:spacing w:line="240" w:lineRule="auto"/>
            </w:pPr>
            <w:r>
              <w:t>Data fiktif untuk eksperimen</w:t>
            </w:r>
          </w:p>
        </w:tc>
        <w:tc>
          <w:tcPr>
            <w:tcW w:w="1740" w:type="pct"/>
          </w:tcPr>
          <w:p w14:paraId="03C69EF1" w14:textId="06905D68" w:rsidR="00FE7CDB" w:rsidRDefault="00FE7CDB" w:rsidP="00740585">
            <w:pPr>
              <w:spacing w:line="240" w:lineRule="auto"/>
              <w:jc w:val="center"/>
            </w:pPr>
            <w:r>
              <w:t>4</w:t>
            </w:r>
          </w:p>
        </w:tc>
      </w:tr>
      <w:tr w:rsidR="00FE7CDB" w14:paraId="3C036757" w14:textId="77777777" w:rsidTr="002C0C9E">
        <w:trPr>
          <w:jc w:val="center"/>
        </w:trPr>
        <w:tc>
          <w:tcPr>
            <w:tcW w:w="902" w:type="pct"/>
          </w:tcPr>
          <w:p w14:paraId="3C41BCD7" w14:textId="5CFE32E2" w:rsidR="00FE7CDB" w:rsidRDefault="00FE7CDB" w:rsidP="0029572E">
            <w:pPr>
              <w:spacing w:line="240" w:lineRule="auto"/>
            </w:pPr>
            <w:r>
              <w:t>Online</w:t>
            </w:r>
          </w:p>
        </w:tc>
        <w:tc>
          <w:tcPr>
            <w:tcW w:w="2358" w:type="pct"/>
          </w:tcPr>
          <w:p w14:paraId="40F64704" w14:textId="24CD4F1C" w:rsidR="00FE7CDB" w:rsidRDefault="00AB3FEE" w:rsidP="0029572E">
            <w:pPr>
              <w:spacing w:line="240" w:lineRule="auto"/>
            </w:pPr>
            <w:r>
              <w:t>Daring</w:t>
            </w:r>
          </w:p>
        </w:tc>
        <w:tc>
          <w:tcPr>
            <w:tcW w:w="1740" w:type="pct"/>
          </w:tcPr>
          <w:p w14:paraId="430F4629" w14:textId="5B74AD7A" w:rsidR="00FE7CDB" w:rsidRDefault="00FE7CDB" w:rsidP="00740585">
            <w:pPr>
              <w:spacing w:line="240" w:lineRule="auto"/>
              <w:jc w:val="center"/>
            </w:pPr>
            <w:r>
              <w:t>4</w:t>
            </w:r>
          </w:p>
        </w:tc>
      </w:tr>
      <w:tr w:rsidR="00740585" w14:paraId="6C784C87" w14:textId="77777777" w:rsidTr="002C0C9E">
        <w:trPr>
          <w:jc w:val="center"/>
        </w:trPr>
        <w:tc>
          <w:tcPr>
            <w:tcW w:w="902" w:type="pct"/>
          </w:tcPr>
          <w:p w14:paraId="1F8D534B" w14:textId="74A6E282" w:rsidR="00740585" w:rsidRDefault="00740585" w:rsidP="0029572E">
            <w:pPr>
              <w:spacing w:line="240" w:lineRule="auto"/>
            </w:pPr>
            <w:r>
              <w:t>Data mining</w:t>
            </w:r>
          </w:p>
        </w:tc>
        <w:tc>
          <w:tcPr>
            <w:tcW w:w="2358" w:type="pct"/>
          </w:tcPr>
          <w:p w14:paraId="0BC12D61" w14:textId="79ACD4D6" w:rsidR="00740585" w:rsidRDefault="00AB3FEE" w:rsidP="002C0C9E">
            <w:pPr>
              <w:spacing w:line="240" w:lineRule="auto"/>
              <w:jc w:val="left"/>
            </w:pPr>
            <w:r>
              <w:t>Proses membaca data menjadi informasi</w:t>
            </w:r>
          </w:p>
        </w:tc>
        <w:tc>
          <w:tcPr>
            <w:tcW w:w="1740" w:type="pct"/>
          </w:tcPr>
          <w:p w14:paraId="0CF6A082" w14:textId="4391989C" w:rsidR="00740585" w:rsidRDefault="00740585" w:rsidP="00740585">
            <w:pPr>
              <w:spacing w:line="240" w:lineRule="auto"/>
              <w:jc w:val="center"/>
            </w:pPr>
            <w:r>
              <w:t>7</w:t>
            </w:r>
          </w:p>
        </w:tc>
      </w:tr>
      <w:tr w:rsidR="00E373E2" w14:paraId="54F32D64" w14:textId="77777777" w:rsidTr="002C0C9E">
        <w:trPr>
          <w:jc w:val="center"/>
        </w:trPr>
        <w:tc>
          <w:tcPr>
            <w:tcW w:w="902" w:type="pct"/>
          </w:tcPr>
          <w:p w14:paraId="56766FE8" w14:textId="3DA797D5" w:rsidR="00E373E2" w:rsidRDefault="00E373E2" w:rsidP="0029572E">
            <w:pPr>
              <w:spacing w:line="240" w:lineRule="auto"/>
            </w:pPr>
            <w:r>
              <w:t>Acquire</w:t>
            </w:r>
          </w:p>
        </w:tc>
        <w:tc>
          <w:tcPr>
            <w:tcW w:w="2358" w:type="pct"/>
          </w:tcPr>
          <w:p w14:paraId="18AFFD56" w14:textId="7FD8DFD7" w:rsidR="00E373E2" w:rsidRDefault="00BD0F1C" w:rsidP="0029572E">
            <w:pPr>
              <w:spacing w:line="240" w:lineRule="auto"/>
            </w:pPr>
            <w:r>
              <w:t>Sumber data</w:t>
            </w:r>
          </w:p>
        </w:tc>
        <w:tc>
          <w:tcPr>
            <w:tcW w:w="1740" w:type="pct"/>
          </w:tcPr>
          <w:p w14:paraId="32968EDB" w14:textId="6F86E02C" w:rsidR="00E373E2" w:rsidRDefault="00E373E2" w:rsidP="00740585">
            <w:pPr>
              <w:spacing w:line="240" w:lineRule="auto"/>
              <w:jc w:val="center"/>
            </w:pPr>
            <w:r>
              <w:t>8</w:t>
            </w:r>
          </w:p>
        </w:tc>
      </w:tr>
      <w:tr w:rsidR="00E373E2" w14:paraId="39A8E6F2" w14:textId="77777777" w:rsidTr="002C0C9E">
        <w:trPr>
          <w:jc w:val="center"/>
        </w:trPr>
        <w:tc>
          <w:tcPr>
            <w:tcW w:w="902" w:type="pct"/>
          </w:tcPr>
          <w:p w14:paraId="7A9B5587" w14:textId="601C5623" w:rsidR="00E373E2" w:rsidRDefault="00E373E2" w:rsidP="0029572E">
            <w:pPr>
              <w:spacing w:line="240" w:lineRule="auto"/>
            </w:pPr>
            <w:r>
              <w:t>Parse</w:t>
            </w:r>
          </w:p>
        </w:tc>
        <w:tc>
          <w:tcPr>
            <w:tcW w:w="2358" w:type="pct"/>
          </w:tcPr>
          <w:p w14:paraId="342D2490" w14:textId="0CAD5C4C" w:rsidR="00E373E2" w:rsidRDefault="00BD0F1C" w:rsidP="0029572E">
            <w:pPr>
              <w:spacing w:line="240" w:lineRule="auto"/>
            </w:pPr>
            <w:r>
              <w:t>Mengurai data</w:t>
            </w:r>
          </w:p>
        </w:tc>
        <w:tc>
          <w:tcPr>
            <w:tcW w:w="1740" w:type="pct"/>
          </w:tcPr>
          <w:p w14:paraId="42E0805A" w14:textId="4B514B6B" w:rsidR="00E373E2" w:rsidRDefault="00E373E2" w:rsidP="00740585">
            <w:pPr>
              <w:spacing w:line="240" w:lineRule="auto"/>
              <w:jc w:val="center"/>
            </w:pPr>
            <w:r>
              <w:t>8</w:t>
            </w:r>
          </w:p>
        </w:tc>
      </w:tr>
      <w:tr w:rsidR="00E373E2" w14:paraId="06A8BE0A" w14:textId="77777777" w:rsidTr="002C0C9E">
        <w:trPr>
          <w:jc w:val="center"/>
        </w:trPr>
        <w:tc>
          <w:tcPr>
            <w:tcW w:w="902" w:type="pct"/>
          </w:tcPr>
          <w:p w14:paraId="557A3992" w14:textId="5191D5C3" w:rsidR="00E373E2" w:rsidRDefault="00E373E2" w:rsidP="0029572E">
            <w:pPr>
              <w:spacing w:line="240" w:lineRule="auto"/>
            </w:pPr>
            <w:r>
              <w:t>Filter</w:t>
            </w:r>
          </w:p>
        </w:tc>
        <w:tc>
          <w:tcPr>
            <w:tcW w:w="2358" w:type="pct"/>
          </w:tcPr>
          <w:p w14:paraId="4CFF7246" w14:textId="008EA62E" w:rsidR="00E373E2" w:rsidRDefault="00BD0F1C" w:rsidP="0029572E">
            <w:pPr>
              <w:spacing w:line="240" w:lineRule="auto"/>
            </w:pPr>
            <w:r>
              <w:t>Menyaring data</w:t>
            </w:r>
          </w:p>
        </w:tc>
        <w:tc>
          <w:tcPr>
            <w:tcW w:w="1740" w:type="pct"/>
          </w:tcPr>
          <w:p w14:paraId="7ECFD845" w14:textId="75313C06" w:rsidR="00E373E2" w:rsidRDefault="00E373E2" w:rsidP="00740585">
            <w:pPr>
              <w:spacing w:line="240" w:lineRule="auto"/>
              <w:jc w:val="center"/>
            </w:pPr>
            <w:r>
              <w:t>8</w:t>
            </w:r>
          </w:p>
        </w:tc>
      </w:tr>
      <w:tr w:rsidR="00E373E2" w14:paraId="0E7D4F21" w14:textId="77777777" w:rsidTr="002C0C9E">
        <w:trPr>
          <w:jc w:val="center"/>
        </w:trPr>
        <w:tc>
          <w:tcPr>
            <w:tcW w:w="902" w:type="pct"/>
          </w:tcPr>
          <w:p w14:paraId="270DAA35" w14:textId="7F2BDAE0" w:rsidR="00E373E2" w:rsidRDefault="00E373E2" w:rsidP="0029572E">
            <w:pPr>
              <w:spacing w:line="240" w:lineRule="auto"/>
            </w:pPr>
            <w:r>
              <w:t>Mine</w:t>
            </w:r>
          </w:p>
        </w:tc>
        <w:tc>
          <w:tcPr>
            <w:tcW w:w="2358" w:type="pct"/>
          </w:tcPr>
          <w:p w14:paraId="52477424" w14:textId="28B179DA" w:rsidR="00E373E2" w:rsidRDefault="00BD0F1C" w:rsidP="0029572E">
            <w:pPr>
              <w:spacing w:line="240" w:lineRule="auto"/>
            </w:pPr>
            <w:r>
              <w:t>Memahami data</w:t>
            </w:r>
          </w:p>
        </w:tc>
        <w:tc>
          <w:tcPr>
            <w:tcW w:w="1740" w:type="pct"/>
          </w:tcPr>
          <w:p w14:paraId="1A3F6E75" w14:textId="3C717AD2" w:rsidR="00E373E2" w:rsidRDefault="00E373E2" w:rsidP="00740585">
            <w:pPr>
              <w:spacing w:line="240" w:lineRule="auto"/>
              <w:jc w:val="center"/>
            </w:pPr>
            <w:r>
              <w:t>8</w:t>
            </w:r>
          </w:p>
        </w:tc>
      </w:tr>
      <w:tr w:rsidR="00E373E2" w14:paraId="6BB7C1D1" w14:textId="77777777" w:rsidTr="002C0C9E">
        <w:trPr>
          <w:jc w:val="center"/>
        </w:trPr>
        <w:tc>
          <w:tcPr>
            <w:tcW w:w="902" w:type="pct"/>
          </w:tcPr>
          <w:p w14:paraId="245A55DD" w14:textId="61D2F202" w:rsidR="00E373E2" w:rsidRDefault="00E373E2" w:rsidP="0029572E">
            <w:pPr>
              <w:spacing w:line="240" w:lineRule="auto"/>
            </w:pPr>
            <w:r>
              <w:t>Represent</w:t>
            </w:r>
          </w:p>
        </w:tc>
        <w:tc>
          <w:tcPr>
            <w:tcW w:w="2358" w:type="pct"/>
          </w:tcPr>
          <w:p w14:paraId="389CC81E" w14:textId="288854AE" w:rsidR="00E373E2" w:rsidRDefault="00BD0F1C" w:rsidP="0029572E">
            <w:pPr>
              <w:spacing w:line="240" w:lineRule="auto"/>
            </w:pPr>
            <w:r>
              <w:t>Merepresentasikan data</w:t>
            </w:r>
          </w:p>
        </w:tc>
        <w:tc>
          <w:tcPr>
            <w:tcW w:w="1740" w:type="pct"/>
          </w:tcPr>
          <w:p w14:paraId="71B5EFA7" w14:textId="3F998CF0" w:rsidR="00E373E2" w:rsidRDefault="00E373E2" w:rsidP="00740585">
            <w:pPr>
              <w:spacing w:line="240" w:lineRule="auto"/>
              <w:jc w:val="center"/>
            </w:pPr>
            <w:r>
              <w:t>8</w:t>
            </w:r>
          </w:p>
        </w:tc>
      </w:tr>
      <w:tr w:rsidR="00E373E2" w14:paraId="6F35A040" w14:textId="77777777" w:rsidTr="002C0C9E">
        <w:trPr>
          <w:jc w:val="center"/>
        </w:trPr>
        <w:tc>
          <w:tcPr>
            <w:tcW w:w="902" w:type="pct"/>
          </w:tcPr>
          <w:p w14:paraId="69BD7AB5" w14:textId="118678BA" w:rsidR="00E373E2" w:rsidRDefault="00E373E2" w:rsidP="0029572E">
            <w:pPr>
              <w:spacing w:line="240" w:lineRule="auto"/>
            </w:pPr>
            <w:r>
              <w:t>Refine</w:t>
            </w:r>
          </w:p>
        </w:tc>
        <w:tc>
          <w:tcPr>
            <w:tcW w:w="2358" w:type="pct"/>
          </w:tcPr>
          <w:p w14:paraId="251972A2" w14:textId="52CA70E2" w:rsidR="00E373E2" w:rsidRDefault="00BD0F1C" w:rsidP="0029572E">
            <w:pPr>
              <w:spacing w:line="240" w:lineRule="auto"/>
            </w:pPr>
            <w:r>
              <w:t>Memperbaiki visualisasi</w:t>
            </w:r>
          </w:p>
        </w:tc>
        <w:tc>
          <w:tcPr>
            <w:tcW w:w="1740" w:type="pct"/>
          </w:tcPr>
          <w:p w14:paraId="5C4F7483" w14:textId="10DDC676" w:rsidR="00E373E2" w:rsidRDefault="00E373E2" w:rsidP="00740585">
            <w:pPr>
              <w:spacing w:line="240" w:lineRule="auto"/>
              <w:jc w:val="center"/>
            </w:pPr>
            <w:r>
              <w:t>8</w:t>
            </w:r>
          </w:p>
        </w:tc>
      </w:tr>
      <w:tr w:rsidR="00E373E2" w14:paraId="32D06518" w14:textId="77777777" w:rsidTr="002C0C9E">
        <w:trPr>
          <w:jc w:val="center"/>
        </w:trPr>
        <w:tc>
          <w:tcPr>
            <w:tcW w:w="902" w:type="pct"/>
          </w:tcPr>
          <w:p w14:paraId="234D3A06" w14:textId="5C4E3427" w:rsidR="00E373E2" w:rsidRDefault="00E373E2" w:rsidP="0029572E">
            <w:pPr>
              <w:spacing w:line="240" w:lineRule="auto"/>
            </w:pPr>
            <w:r>
              <w:t>Interact</w:t>
            </w:r>
          </w:p>
        </w:tc>
        <w:tc>
          <w:tcPr>
            <w:tcW w:w="2358" w:type="pct"/>
          </w:tcPr>
          <w:p w14:paraId="64B7AAC1" w14:textId="763A2629" w:rsidR="00E373E2" w:rsidRDefault="00BD0F1C" w:rsidP="0029572E">
            <w:pPr>
              <w:spacing w:line="240" w:lineRule="auto"/>
            </w:pPr>
            <w:r>
              <w:t>Menambah interaksi pada visualisasi</w:t>
            </w:r>
          </w:p>
        </w:tc>
        <w:tc>
          <w:tcPr>
            <w:tcW w:w="1740" w:type="pct"/>
          </w:tcPr>
          <w:p w14:paraId="751E9F41" w14:textId="20FB9E03" w:rsidR="00E373E2" w:rsidRDefault="00E373E2" w:rsidP="00740585">
            <w:pPr>
              <w:spacing w:line="240" w:lineRule="auto"/>
              <w:jc w:val="center"/>
            </w:pPr>
            <w:r>
              <w:t>8</w:t>
            </w:r>
          </w:p>
        </w:tc>
      </w:tr>
      <w:tr w:rsidR="00234BD3" w14:paraId="33E669EE" w14:textId="77777777" w:rsidTr="002C0C9E">
        <w:trPr>
          <w:jc w:val="center"/>
        </w:trPr>
        <w:tc>
          <w:tcPr>
            <w:tcW w:w="902" w:type="pct"/>
          </w:tcPr>
          <w:p w14:paraId="23D0D4B1" w14:textId="19104970" w:rsidR="00234BD3" w:rsidRDefault="00234BD3" w:rsidP="0029572E">
            <w:pPr>
              <w:spacing w:line="240" w:lineRule="auto"/>
            </w:pPr>
            <w:r>
              <w:t>Designer</w:t>
            </w:r>
          </w:p>
        </w:tc>
        <w:tc>
          <w:tcPr>
            <w:tcW w:w="2358" w:type="pct"/>
          </w:tcPr>
          <w:p w14:paraId="1D7C51C9" w14:textId="61D1980D" w:rsidR="00234BD3" w:rsidRDefault="00CE13B7" w:rsidP="0029572E">
            <w:pPr>
              <w:spacing w:line="240" w:lineRule="auto"/>
            </w:pPr>
            <w:r>
              <w:t>P</w:t>
            </w:r>
            <w:r w:rsidR="00BD0F1C">
              <w:t>erancang</w:t>
            </w:r>
          </w:p>
        </w:tc>
        <w:tc>
          <w:tcPr>
            <w:tcW w:w="1740" w:type="pct"/>
          </w:tcPr>
          <w:p w14:paraId="455A4A6F" w14:textId="7F0FF499" w:rsidR="00234BD3" w:rsidRDefault="00CE13B7" w:rsidP="00740585">
            <w:pPr>
              <w:spacing w:line="240" w:lineRule="auto"/>
              <w:jc w:val="center"/>
            </w:pPr>
            <w:r>
              <w:t>8</w:t>
            </w:r>
          </w:p>
        </w:tc>
      </w:tr>
      <w:tr w:rsidR="00CE13B7" w14:paraId="282BE6F9" w14:textId="77777777" w:rsidTr="002C0C9E">
        <w:trPr>
          <w:jc w:val="center"/>
        </w:trPr>
        <w:tc>
          <w:tcPr>
            <w:tcW w:w="902" w:type="pct"/>
          </w:tcPr>
          <w:p w14:paraId="6AFCFC2D" w14:textId="6373BC84" w:rsidR="00CE13B7" w:rsidRDefault="00CE13B7" w:rsidP="0029572E">
            <w:pPr>
              <w:spacing w:line="240" w:lineRule="auto"/>
            </w:pPr>
            <w:r>
              <w:t>Programmer</w:t>
            </w:r>
          </w:p>
        </w:tc>
        <w:tc>
          <w:tcPr>
            <w:tcW w:w="2358" w:type="pct"/>
          </w:tcPr>
          <w:p w14:paraId="06633187" w14:textId="1768BA29" w:rsidR="00CE13B7" w:rsidRDefault="00CE13B7" w:rsidP="00CE13B7">
            <w:pPr>
              <w:spacing w:line="240" w:lineRule="auto"/>
              <w:jc w:val="left"/>
            </w:pPr>
            <w:r>
              <w:t>Pembuat kode program</w:t>
            </w:r>
          </w:p>
        </w:tc>
        <w:tc>
          <w:tcPr>
            <w:tcW w:w="1740" w:type="pct"/>
          </w:tcPr>
          <w:p w14:paraId="266FC02B" w14:textId="77777777" w:rsidR="00CE13B7" w:rsidRDefault="00CE13B7" w:rsidP="00740585">
            <w:pPr>
              <w:spacing w:line="240" w:lineRule="auto"/>
              <w:jc w:val="center"/>
            </w:pPr>
          </w:p>
        </w:tc>
      </w:tr>
    </w:tbl>
    <w:p w14:paraId="6ECBD231" w14:textId="347C9C1E" w:rsidR="00FE7CDB" w:rsidRDefault="00FE7CDB" w:rsidP="0029572E">
      <w:pPr>
        <w:spacing w:line="240" w:lineRule="auto"/>
      </w:pPr>
    </w:p>
    <w:p w14:paraId="2B7E00FE" w14:textId="77777777" w:rsidR="00FE7CDB" w:rsidRDefault="00FE7CDB" w:rsidP="0029572E">
      <w:pPr>
        <w:spacing w:line="240" w:lineRule="auto"/>
      </w:pPr>
    </w:p>
    <w:p w14:paraId="736FC6E9"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222EDED8" w14:textId="4BF21EB1" w:rsidR="00A8241C" w:rsidRDefault="00A8241C" w:rsidP="00A8241C">
      <w:pPr>
        <w:pStyle w:val="Heading1"/>
      </w:pPr>
      <w:bookmarkStart w:id="16" w:name="_Toc492282592"/>
      <w:bookmarkStart w:id="17" w:name="_Toc497666340"/>
      <w:bookmarkStart w:id="18" w:name="_Toc516038581"/>
      <w:r>
        <w:lastRenderedPageBreak/>
        <w:t>Bab I Pendahuluan</w:t>
      </w:r>
      <w:bookmarkEnd w:id="16"/>
      <w:bookmarkEnd w:id="17"/>
      <w:bookmarkEnd w:id="18"/>
    </w:p>
    <w:p w14:paraId="7B27C43B" w14:textId="77777777" w:rsidR="00A8241C" w:rsidRDefault="00A8241C" w:rsidP="00A8241C"/>
    <w:p w14:paraId="3F9FFB60" w14:textId="77777777" w:rsidR="00AB15BF" w:rsidRDefault="00AB15BF" w:rsidP="00AB15BF">
      <w:r>
        <w:t>Pada bab ini dijelaskan mengenai latar belakang, rumusan masalah, tujuan penelitian, batasan implementasi, metodologi penelitian, dan sistematika penulisan laporan tesis.</w:t>
      </w:r>
    </w:p>
    <w:p w14:paraId="777B7A19" w14:textId="77777777" w:rsidR="00AB15BF" w:rsidRDefault="00AB15BF" w:rsidP="00AB15BF"/>
    <w:p w14:paraId="57080452" w14:textId="77777777" w:rsidR="00AB15BF" w:rsidRPr="00904370" w:rsidRDefault="00AB15BF" w:rsidP="00AB15BF">
      <w:pPr>
        <w:pStyle w:val="Heading2"/>
      </w:pPr>
      <w:bookmarkStart w:id="19" w:name="_Toc492282593"/>
      <w:bookmarkStart w:id="20" w:name="_Toc501911359"/>
      <w:bookmarkStart w:id="21" w:name="_Toc516038582"/>
      <w:r>
        <w:t>I.1 Latar Belakang</w:t>
      </w:r>
      <w:bookmarkEnd w:id="19"/>
      <w:bookmarkEnd w:id="20"/>
      <w:bookmarkEnd w:id="21"/>
    </w:p>
    <w:p w14:paraId="699AA5B6" w14:textId="77777777" w:rsidR="008E657A" w:rsidRDefault="008E657A" w:rsidP="008E657A">
      <w:r>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14:paraId="6CD434D8" w14:textId="77777777" w:rsidR="008E657A" w:rsidRDefault="008E657A" w:rsidP="008E657A"/>
    <w:p w14:paraId="23FC3ABB" w14:textId="77777777" w:rsidR="008E657A" w:rsidRDefault="008E657A" w:rsidP="008E657A">
      <w:r>
        <w:t xml:space="preserve">Bagi pengajar untuk menjelaskan proses eksekusi kode program di kelas terkadang menggunakan papan tulis atau </w:t>
      </w:r>
      <w:r w:rsidRPr="00525AEE">
        <w:rPr>
          <w:i/>
        </w:rPr>
        <w:t>slide PowerPoint</w:t>
      </w:r>
      <w:r>
        <w:t xml:space="preserve">. </w:t>
      </w:r>
      <w:r w:rsidRPr="00F30AE0">
        <w:t>Hal ini membutuhkan persiapan ekstra seperti  gambar, alur diagram, atau bagian-bagian kode program terkait materi yang akan dijelaskan</w:t>
      </w:r>
      <w:r>
        <w:t>.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14:paraId="1E65DFF1" w14:textId="77777777" w:rsidR="008E657A" w:rsidRDefault="008E657A" w:rsidP="008E657A"/>
    <w:p w14:paraId="454CE962" w14:textId="77777777" w:rsidR="008E657A" w:rsidRPr="004002A8" w:rsidRDefault="008E657A" w:rsidP="008E657A">
      <w:r>
        <w:t xml:space="preserve">Sebuah penelitian yang telah dilakukan </w:t>
      </w:r>
      <w:r>
        <w:fldChar w:fldCharType="begin"/>
      </w:r>
      <w:r>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sidRPr="00525AEE">
        <w:rPr>
          <w:rFonts w:cs="Times New Roman"/>
        </w:rPr>
        <w:t xml:space="preserve">(Piteira </w:t>
      </w:r>
      <w:r>
        <w:rPr>
          <w:rFonts w:cs="Times New Roman"/>
        </w:rPr>
        <w:t>dan</w:t>
      </w:r>
      <w:r w:rsidRPr="00525AEE">
        <w:rPr>
          <w:rFonts w:cs="Times New Roman"/>
        </w:rPr>
        <w:t xml:space="preserve"> Costa, 2013)</w:t>
      </w:r>
      <w:r>
        <w:fldChar w:fldCharType="end"/>
      </w:r>
      <w:r>
        <w:t xml:space="preserve">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w:t>
      </w:r>
      <w:r w:rsidRPr="00525AEE">
        <w:rPr>
          <w:i/>
        </w:rPr>
        <w:t>pointer</w:t>
      </w:r>
      <w:r>
        <w:t xml:space="preserve">, parameter, dan </w:t>
      </w:r>
      <w:r w:rsidRPr="00525AEE">
        <w:rPr>
          <w:i/>
        </w:rPr>
        <w:t>abstract data types</w:t>
      </w:r>
      <w:r>
        <w:t xml:space="preserve"> (ADT).</w:t>
      </w:r>
    </w:p>
    <w:p w14:paraId="32A21D5C" w14:textId="77777777" w:rsidR="008E657A" w:rsidRDefault="008E657A" w:rsidP="008E657A"/>
    <w:p w14:paraId="104D1436" w14:textId="4A894F94" w:rsidR="008E657A" w:rsidRDefault="008E657A" w:rsidP="008E657A">
      <w:r>
        <w:t xml:space="preserve">Visualisasi sebagai media belajar pemrograman bukan suatu hal yang baru. Para peneliti telah banyak mengembangkan kakas visualisasi untuk membantu mempelajari algoritma dan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 xml:space="preserve">Sorva, </w:t>
      </w:r>
      <w:r w:rsidRPr="00993E56">
        <w:rPr>
          <w:rFonts w:cs="Times New Roman"/>
        </w:rPr>
        <w:lastRenderedPageBreak/>
        <w:t>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Karena melalui in</w:t>
      </w:r>
      <w:r w:rsidR="0015684D">
        <w:t>dera</w:t>
      </w:r>
      <w:r>
        <w:t xml:space="preserve"> visual, manusia lebih cenderung menangkap lebih banyak informasi yang diterima dibandingkan melalui indera lainnya </w:t>
      </w:r>
      <w:r>
        <w:fldChar w:fldCharType="begin"/>
      </w:r>
      <w:r>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525AEE">
        <w:rPr>
          <w:rFonts w:cs="Times New Roman"/>
        </w:rPr>
        <w:t>(Ware, 2004)</w:t>
      </w:r>
      <w:r>
        <w:fldChar w:fldCharType="end"/>
      </w:r>
      <w:r>
        <w:t>. Visualisasi dapat mendukung interaksi yang efisien dan efektif untuk beragam pekerjaan kognitif seperti menganalisis, meringkas, dan menarik kesimpulan atas informasi yang diperoleh.</w:t>
      </w:r>
    </w:p>
    <w:p w14:paraId="780D2186" w14:textId="77777777" w:rsidR="008E657A" w:rsidRDefault="008E657A" w:rsidP="008E657A"/>
    <w:p w14:paraId="2ACBFD94" w14:textId="77777777" w:rsidR="008E657A" w:rsidRDefault="008E657A" w:rsidP="008E657A">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6ECBDFD1" w14:textId="77777777" w:rsidR="008E657A" w:rsidRDefault="008E657A" w:rsidP="008E657A"/>
    <w:p w14:paraId="1E5658F4" w14:textId="77777777" w:rsidR="008E657A" w:rsidRDefault="008E657A" w:rsidP="008E657A">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Sedangkan </w:t>
      </w:r>
      <w:r w:rsidRPr="003C026A">
        <w:rPr>
          <w:i/>
        </w:rPr>
        <w:t>Java</w:t>
      </w:r>
      <w:r w:rsidR="00D56C9C">
        <w:rPr>
          <w:i/>
        </w:rPr>
        <w:t xml:space="preserve"> Applet</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14:paraId="719F3E36" w14:textId="77777777" w:rsidR="008E657A" w:rsidRDefault="008E657A" w:rsidP="008E657A"/>
    <w:p w14:paraId="052298F4" w14:textId="2DB63452" w:rsidR="008E657A" w:rsidRDefault="008E657A" w:rsidP="008E657A">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00816C5B" w:rsidRPr="00816C5B">
        <w:rPr>
          <w:i/>
        </w:rPr>
        <w:t>library</w:t>
      </w:r>
      <w:r w:rsidR="00816C5B">
        <w:t xml:space="preserve"> </w:t>
      </w:r>
      <w:r w:rsidR="00816C5B">
        <w:rPr>
          <w:i/>
        </w:rPr>
        <w:t>D3.js</w:t>
      </w:r>
      <w:r>
        <w:t xml:space="preserve"> </w:t>
      </w:r>
      <w:r>
        <w:fldChar w:fldCharType="begin"/>
      </w:r>
      <w:r w:rsidR="00E72224">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w:t>
      </w:r>
      <w:r w:rsidR="00816C5B">
        <w:t xml:space="preserve">mendukung </w:t>
      </w:r>
      <w:r>
        <w:t xml:space="preserve">visualisasi. Namun, </w:t>
      </w:r>
      <w:r w:rsidR="00816C5B">
        <w:t>OPT</w:t>
      </w:r>
      <w:r>
        <w:t xml:space="preserve"> belum dikembangkan untuk visualisasi struktur data graf.</w:t>
      </w:r>
    </w:p>
    <w:p w14:paraId="1B527B85" w14:textId="77777777" w:rsidR="008E657A" w:rsidRDefault="008E657A" w:rsidP="008E657A"/>
    <w:p w14:paraId="46595D9B" w14:textId="79E5DEE3" w:rsidR="00AB15BF" w:rsidRDefault="008E657A" w:rsidP="008E657A">
      <w:r w:rsidRPr="00476658">
        <w:t xml:space="preserve">Pada penelitian </w:t>
      </w:r>
      <w:r>
        <w:t xml:space="preserve">tesis </w:t>
      </w:r>
      <w:r w:rsidRPr="00476658">
        <w:t xml:space="preserve">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w:t>
      </w:r>
      <w:r w:rsidR="000B5E71">
        <w:rPr>
          <w:lang w:val="en-US"/>
        </w:rPr>
        <w:t>bantu</w:t>
      </w:r>
      <w:r>
        <w:t xml:space="preserve"> peserta didik untuk memahami </w:t>
      </w:r>
      <w:r w:rsidR="000B5E71">
        <w:rPr>
          <w:lang w:val="en-US"/>
        </w:rPr>
        <w:t>struktur data</w:t>
      </w:r>
      <w:r w:rsidR="000B5E71">
        <w:t xml:space="preserve"> graf </w:t>
      </w:r>
      <w:r w:rsidR="000B5E71">
        <w:rPr>
          <w:lang w:val="en-US"/>
        </w:rPr>
        <w:t xml:space="preserve">yang terdapat di dalam </w:t>
      </w:r>
      <w:r>
        <w:t>kode program.</w:t>
      </w:r>
    </w:p>
    <w:p w14:paraId="6D68D74D" w14:textId="77777777" w:rsidR="003222D9" w:rsidRPr="008662DF" w:rsidRDefault="003222D9" w:rsidP="003222D9">
      <w:pPr>
        <w:pStyle w:val="Heading2"/>
      </w:pPr>
      <w:bookmarkStart w:id="22" w:name="_Toc492282594"/>
      <w:bookmarkStart w:id="23" w:name="_Toc503383028"/>
      <w:bookmarkStart w:id="24" w:name="_Toc516038583"/>
      <w:r w:rsidRPr="008662DF">
        <w:lastRenderedPageBreak/>
        <w:t>I.2 Rumusan Masalah</w:t>
      </w:r>
      <w:bookmarkEnd w:id="22"/>
      <w:bookmarkEnd w:id="23"/>
      <w:bookmarkEnd w:id="24"/>
    </w:p>
    <w:p w14:paraId="6A189690" w14:textId="77777777" w:rsidR="008E657A" w:rsidRDefault="008E657A" w:rsidP="008E657A">
      <w:r>
        <w:t>Berdasarkan latar belakang yang telah diuraikan tersebut, diperoleh rumusan masalah sebagai berikut:</w:t>
      </w:r>
    </w:p>
    <w:p w14:paraId="5C25D786" w14:textId="349A52A0" w:rsidR="00CA779B" w:rsidRDefault="00CA779B" w:rsidP="00872B3A">
      <w:pPr>
        <w:pStyle w:val="ListParagraph"/>
        <w:numPr>
          <w:ilvl w:val="0"/>
          <w:numId w:val="3"/>
        </w:numPr>
        <w:ind w:left="426"/>
      </w:pPr>
      <w:r w:rsidRPr="0065489C">
        <w:t>Apa</w:t>
      </w:r>
      <w:r w:rsidR="006C69E2">
        <w:rPr>
          <w:lang w:val="en-US"/>
        </w:rPr>
        <w:t xml:space="preserve"> </w:t>
      </w:r>
      <w:r w:rsidR="002A3416">
        <w:rPr>
          <w:lang w:val="en-US"/>
        </w:rPr>
        <w:t>tujuan</w:t>
      </w:r>
      <w:r w:rsidR="006C69E2">
        <w:rPr>
          <w:lang w:val="en-US"/>
        </w:rPr>
        <w:t xml:space="preserve"> visualisasi struktur data graf bagi peserta didik dalam pembelajaran pemrograman graf </w:t>
      </w:r>
      <w:r w:rsidRPr="0065489C">
        <w:t>?</w:t>
      </w:r>
    </w:p>
    <w:p w14:paraId="5B4BBDA0" w14:textId="391EEC67" w:rsidR="0065489C" w:rsidRDefault="00492BB8" w:rsidP="00465A51">
      <w:pPr>
        <w:pStyle w:val="ListParagraph"/>
        <w:numPr>
          <w:ilvl w:val="0"/>
          <w:numId w:val="3"/>
        </w:numPr>
        <w:ind w:left="426"/>
      </w:pPr>
      <w:r>
        <w:rPr>
          <w:lang w:val="en-US"/>
        </w:rPr>
        <w:t>Seberapa efektif</w:t>
      </w:r>
      <w:r w:rsidR="00465A51" w:rsidRPr="00465A51">
        <w:t xml:space="preserve"> </w:t>
      </w:r>
      <w:r w:rsidR="00C02932">
        <w:t xml:space="preserve">dan efisien </w:t>
      </w:r>
      <w:r w:rsidR="00465A51" w:rsidRPr="00465A51">
        <w:t xml:space="preserve">visualisasi </w:t>
      </w:r>
      <w:r w:rsidR="002A3416">
        <w:rPr>
          <w:lang w:val="en-US"/>
        </w:rPr>
        <w:t xml:space="preserve">struktur data </w:t>
      </w:r>
      <w:r w:rsidR="00465A51" w:rsidRPr="00465A51">
        <w:t xml:space="preserve">graf dapat </w:t>
      </w:r>
      <w:r w:rsidR="002A3416">
        <w:rPr>
          <w:lang w:val="en-US"/>
        </w:rPr>
        <w:t>digunakan</w:t>
      </w:r>
      <w:r w:rsidR="00465A51" w:rsidRPr="00465A51">
        <w:t xml:space="preserve"> </w:t>
      </w:r>
      <w:r w:rsidR="00D20DCB">
        <w:t xml:space="preserve">untuk </w:t>
      </w:r>
      <w:r w:rsidR="002A3416">
        <w:rPr>
          <w:lang w:val="en-US"/>
        </w:rPr>
        <w:t>pembelajaran pemrograman graf</w:t>
      </w:r>
      <w:r w:rsidR="00465A51" w:rsidRPr="00465A51">
        <w:t xml:space="preserve"> ?</w:t>
      </w:r>
    </w:p>
    <w:p w14:paraId="7310CD86" w14:textId="4D3C260F" w:rsidR="003222D9" w:rsidRDefault="00CE216D" w:rsidP="00EC38BA">
      <w:pPr>
        <w:pStyle w:val="ListParagraph"/>
        <w:numPr>
          <w:ilvl w:val="0"/>
          <w:numId w:val="3"/>
        </w:numPr>
        <w:ind w:left="426"/>
      </w:pPr>
      <w:r>
        <w:t xml:space="preserve">Bagaimana </w:t>
      </w:r>
      <w:r w:rsidR="006B6800">
        <w:t>teknik</w:t>
      </w:r>
      <w:r w:rsidR="008E657A">
        <w:t xml:space="preserve"> untuk mendeteksi </w:t>
      </w:r>
      <w:r w:rsidR="000B5E71">
        <w:rPr>
          <w:lang w:val="en-US"/>
        </w:rPr>
        <w:t xml:space="preserve">struktur data </w:t>
      </w:r>
      <w:r w:rsidR="008E657A" w:rsidRPr="00F05212">
        <w:t xml:space="preserve">graf </w:t>
      </w:r>
      <w:r w:rsidR="000B5E71">
        <w:rPr>
          <w:lang w:val="en-US"/>
        </w:rPr>
        <w:t>dari</w:t>
      </w:r>
      <w:r w:rsidR="00584B3F">
        <w:t xml:space="preserve"> </w:t>
      </w:r>
      <w:r w:rsidR="008E657A" w:rsidRPr="00F05212">
        <w:t xml:space="preserve">kode </w:t>
      </w:r>
      <w:r w:rsidR="008E657A">
        <w:t xml:space="preserve">program </w:t>
      </w:r>
      <w:r w:rsidR="008E657A" w:rsidRPr="00F05212">
        <w:t>sehingga dapat di</w:t>
      </w:r>
      <w:r w:rsidR="008E657A">
        <w:t>visualisasi</w:t>
      </w:r>
      <w:r w:rsidR="008E657A" w:rsidRPr="00F05212">
        <w:t xml:space="preserve"> ?</w:t>
      </w:r>
    </w:p>
    <w:p w14:paraId="66A985F0" w14:textId="77777777" w:rsidR="003222D9" w:rsidRDefault="003222D9" w:rsidP="003222D9"/>
    <w:p w14:paraId="1084368F" w14:textId="77777777" w:rsidR="003222D9" w:rsidRPr="008662DF" w:rsidRDefault="003222D9" w:rsidP="003222D9">
      <w:pPr>
        <w:pStyle w:val="Heading2"/>
      </w:pPr>
      <w:bookmarkStart w:id="25" w:name="_Toc492282595"/>
      <w:bookmarkStart w:id="26" w:name="_Toc503383029"/>
      <w:bookmarkStart w:id="27" w:name="_Toc516038584"/>
      <w:r w:rsidRPr="008662DF">
        <w:t>I.3 Tujuan</w:t>
      </w:r>
      <w:bookmarkEnd w:id="25"/>
      <w:r>
        <w:t xml:space="preserve"> Penelitian</w:t>
      </w:r>
      <w:bookmarkEnd w:id="26"/>
      <w:bookmarkEnd w:id="27"/>
    </w:p>
    <w:p w14:paraId="3B2DD4C8" w14:textId="75F27C9E" w:rsidR="003222D9" w:rsidRDefault="008E657A" w:rsidP="003222D9">
      <w:r>
        <w:t>Tujuan dari penelitian tesis ini adalah m</w:t>
      </w:r>
      <w:r w:rsidRPr="00F05212">
        <w:t xml:space="preserve">enghasilkan kakas </w:t>
      </w:r>
      <w:r w:rsidR="00872B3A">
        <w:t xml:space="preserve">visualisasi </w:t>
      </w:r>
      <w:r w:rsidR="00506F73">
        <w:rPr>
          <w:lang w:val="en-US"/>
        </w:rPr>
        <w:t xml:space="preserve">struktur data </w:t>
      </w:r>
      <w:r w:rsidR="00872B3A">
        <w:t xml:space="preserve">graf </w:t>
      </w:r>
      <w:r w:rsidR="003656F8">
        <w:rPr>
          <w:lang w:val="en-US"/>
        </w:rPr>
        <w:t>dari</w:t>
      </w:r>
      <w:r w:rsidR="00CE216D">
        <w:t xml:space="preserve"> </w:t>
      </w:r>
      <w:r w:rsidRPr="00F05212">
        <w:t>kode</w:t>
      </w:r>
      <w:r>
        <w:t xml:space="preserve"> program</w:t>
      </w:r>
      <w:r w:rsidR="00616161">
        <w:t xml:space="preserve"> untuk pembelajaran pemrograman graf</w:t>
      </w:r>
      <w:r w:rsidRPr="00F05212">
        <w:t>.</w:t>
      </w:r>
    </w:p>
    <w:p w14:paraId="6848C569" w14:textId="77777777" w:rsidR="003222D9" w:rsidRDefault="003222D9" w:rsidP="003222D9"/>
    <w:p w14:paraId="4ACA354B" w14:textId="77777777" w:rsidR="003222D9" w:rsidRPr="008662DF" w:rsidRDefault="003222D9" w:rsidP="003222D9">
      <w:pPr>
        <w:pStyle w:val="Heading2"/>
      </w:pPr>
      <w:bookmarkStart w:id="28" w:name="_Toc492282596"/>
      <w:bookmarkStart w:id="29" w:name="_Toc503383030"/>
      <w:bookmarkStart w:id="30" w:name="_Toc516038585"/>
      <w:r w:rsidRPr="008662DF">
        <w:t xml:space="preserve">I.4 Batasan </w:t>
      </w:r>
      <w:bookmarkEnd w:id="28"/>
      <w:r>
        <w:t>Masalah</w:t>
      </w:r>
      <w:bookmarkEnd w:id="29"/>
      <w:bookmarkEnd w:id="30"/>
    </w:p>
    <w:p w14:paraId="4A6B6A84" w14:textId="74CA9B16" w:rsidR="008E657A" w:rsidRDefault="008E657A" w:rsidP="008E657A">
      <w:r>
        <w:t xml:space="preserve">Batasan masalah pada tesis ini adalah </w:t>
      </w:r>
      <w:r w:rsidR="00584B3F">
        <w:t>sebagai berikut</w:t>
      </w:r>
      <w:r>
        <w:t>:</w:t>
      </w:r>
    </w:p>
    <w:p w14:paraId="2238B541" w14:textId="7ABFA962" w:rsidR="008E657A" w:rsidRPr="00ED1E6B" w:rsidRDefault="008E657A" w:rsidP="00C24445">
      <w:pPr>
        <w:pStyle w:val="ListParagraph"/>
        <w:numPr>
          <w:ilvl w:val="0"/>
          <w:numId w:val="4"/>
        </w:numPr>
        <w:ind w:left="426"/>
      </w:pPr>
      <w:r>
        <w:t xml:space="preserve">Permasalahan yang dikaji fokus terhadap </w:t>
      </w:r>
      <w:r w:rsidR="00C24445">
        <w:t>keefektifan</w:t>
      </w:r>
      <w:r>
        <w:t xml:space="preserve"> visualisasi </w:t>
      </w:r>
      <w:r w:rsidR="00616161">
        <w:t xml:space="preserve">struktur data graf dari kode program </w:t>
      </w:r>
      <w:r>
        <w:t xml:space="preserve">untuk </w:t>
      </w:r>
      <w:r w:rsidR="00616161">
        <w:t>pembelajaran pemrograman graf</w:t>
      </w:r>
      <w:r>
        <w:t>.</w:t>
      </w:r>
      <w:r w:rsidR="00C24445">
        <w:t xml:space="preserve"> Contohnya, </w:t>
      </w:r>
      <w:r w:rsidR="00796019">
        <w:t>belajar pemrograman struktur data graf</w:t>
      </w:r>
      <w:r w:rsidR="00616161">
        <w:t xml:space="preserve"> </w:t>
      </w:r>
      <w:r w:rsidR="00C24445">
        <w:t>menggunakan visualisasi menjadi lebih efektif dibandingkan tanpa visualisasi.</w:t>
      </w:r>
    </w:p>
    <w:p w14:paraId="748E35E8" w14:textId="586439C0" w:rsidR="008E657A" w:rsidRPr="00ED1E6B" w:rsidRDefault="005C587E" w:rsidP="005C587E">
      <w:pPr>
        <w:pStyle w:val="ListParagraph"/>
        <w:numPr>
          <w:ilvl w:val="0"/>
          <w:numId w:val="4"/>
        </w:numPr>
        <w:ind w:left="426"/>
      </w:pPr>
      <w:r w:rsidRPr="005C587E">
        <w:t xml:space="preserve">Tidak melakukan analisis mendalam untuk sistem </w:t>
      </w:r>
      <w:r w:rsidRPr="005C587E">
        <w:rPr>
          <w:i/>
        </w:rPr>
        <w:t>backend</w:t>
      </w:r>
      <w:r w:rsidRPr="005C587E">
        <w:t xml:space="preserve"> terkait kinerja manajemen memori dan penggunaan kakas pendukungnya.</w:t>
      </w:r>
    </w:p>
    <w:p w14:paraId="0EB7076F" w14:textId="46A0CF4E" w:rsidR="008E657A" w:rsidRDefault="00671B7B" w:rsidP="00671B7B">
      <w:pPr>
        <w:pStyle w:val="ListParagraph"/>
        <w:numPr>
          <w:ilvl w:val="0"/>
          <w:numId w:val="4"/>
        </w:numPr>
        <w:ind w:left="426"/>
      </w:pPr>
      <w:r>
        <w:t>Hasil pengembangan k</w:t>
      </w:r>
      <w:r w:rsidRPr="00671B7B">
        <w:t xml:space="preserve">akas tidak diperuntukan </w:t>
      </w:r>
      <w:r w:rsidRPr="00671B7B">
        <w:rPr>
          <w:i/>
        </w:rPr>
        <w:t>debugging</w:t>
      </w:r>
      <w:r w:rsidRPr="00671B7B">
        <w:t xml:space="preserve"> kode program berskala besar.</w:t>
      </w:r>
    </w:p>
    <w:p w14:paraId="1EA4F46F" w14:textId="0991FEDB" w:rsidR="003222D9" w:rsidRDefault="00671B7B" w:rsidP="00671B7B">
      <w:pPr>
        <w:pStyle w:val="ListParagraph"/>
        <w:numPr>
          <w:ilvl w:val="0"/>
          <w:numId w:val="4"/>
        </w:numPr>
        <w:ind w:left="426"/>
      </w:pPr>
      <w:r w:rsidRPr="00671B7B">
        <w:t>Permasalahan yang dikaji tidak mencangkup algoritma pembangkit model graf, seperti model Barabási–Albert</w:t>
      </w:r>
      <w:r>
        <w:t>.</w:t>
      </w:r>
    </w:p>
    <w:p w14:paraId="40EAD214" w14:textId="5E87D29A" w:rsidR="0072761A" w:rsidRDefault="0072761A" w:rsidP="00671B7B">
      <w:pPr>
        <w:pStyle w:val="ListParagraph"/>
        <w:numPr>
          <w:ilvl w:val="0"/>
          <w:numId w:val="4"/>
        </w:numPr>
        <w:ind w:left="426"/>
      </w:pPr>
      <w:r>
        <w:rPr>
          <w:lang w:val="en-US"/>
        </w:rPr>
        <w:t>Bahasa pemrograman yang dapat divisualisasi adalah C dan C++.</w:t>
      </w:r>
    </w:p>
    <w:p w14:paraId="39420843" w14:textId="77777777" w:rsidR="003222D9" w:rsidRDefault="003222D9" w:rsidP="003222D9"/>
    <w:p w14:paraId="3543C630" w14:textId="77777777" w:rsidR="003222D9" w:rsidRPr="008662DF" w:rsidRDefault="003222D9" w:rsidP="003222D9">
      <w:pPr>
        <w:pStyle w:val="Heading2"/>
      </w:pPr>
      <w:bookmarkStart w:id="31" w:name="_Toc492282597"/>
      <w:bookmarkStart w:id="32" w:name="_Toc503383031"/>
      <w:bookmarkStart w:id="33" w:name="_Toc516038586"/>
      <w:r w:rsidRPr="008662DF">
        <w:t xml:space="preserve">I.5 </w:t>
      </w:r>
      <w:r w:rsidRPr="00597E8E">
        <w:t>Metodologi Penelitian</w:t>
      </w:r>
      <w:bookmarkEnd w:id="31"/>
      <w:bookmarkEnd w:id="32"/>
      <w:bookmarkEnd w:id="33"/>
    </w:p>
    <w:p w14:paraId="0416DCBC" w14:textId="19EFBA5F" w:rsidR="008E657A" w:rsidRDefault="008E657A" w:rsidP="008E657A">
      <w:r>
        <w:t>Uraian langkah-langkah penelitian dijelaskan pada bagian ini yang dilaksanakan melalui beberapa tahapan sebagai berikut:</w:t>
      </w:r>
    </w:p>
    <w:p w14:paraId="1CCD885C" w14:textId="77777777" w:rsidR="00796019" w:rsidRDefault="00796019" w:rsidP="008E657A"/>
    <w:p w14:paraId="42151847" w14:textId="5754F662" w:rsidR="008E657A" w:rsidRDefault="00796019" w:rsidP="008E657A">
      <w:pPr>
        <w:pStyle w:val="ListParagraph"/>
        <w:numPr>
          <w:ilvl w:val="0"/>
          <w:numId w:val="1"/>
        </w:numPr>
        <w:ind w:left="426"/>
      </w:pPr>
      <w:r>
        <w:lastRenderedPageBreak/>
        <w:t>Tinjauan pustaka dan e</w:t>
      </w:r>
      <w:r w:rsidR="008E657A">
        <w:t>ksplorasi</w:t>
      </w:r>
    </w:p>
    <w:p w14:paraId="3E5134BC" w14:textId="77777777" w:rsidR="008E657A" w:rsidRDefault="008E657A" w:rsidP="008E657A">
      <w:pPr>
        <w:pStyle w:val="ListParagraph"/>
        <w:ind w:left="426"/>
      </w:pPr>
      <w:r>
        <w:t>Tahap ini menghasilkan kesimpulan awal yang dapat dijadikan landasan dalam perumusan masalah dan pengembangan kakas.</w:t>
      </w:r>
    </w:p>
    <w:p w14:paraId="3AC14C62" w14:textId="66A82EEA" w:rsidR="008E657A" w:rsidRDefault="00796019" w:rsidP="008E657A">
      <w:pPr>
        <w:pStyle w:val="ListParagraph"/>
        <w:numPr>
          <w:ilvl w:val="0"/>
          <w:numId w:val="1"/>
        </w:numPr>
        <w:ind w:left="426"/>
      </w:pPr>
      <w:r>
        <w:t>Merumuskan h</w:t>
      </w:r>
      <w:r w:rsidR="008E657A">
        <w:t>ipotesis</w:t>
      </w:r>
    </w:p>
    <w:p w14:paraId="249C1555" w14:textId="77777777" w:rsidR="008E657A" w:rsidRDefault="008E657A" w:rsidP="008E657A">
      <w:pPr>
        <w:pStyle w:val="ListParagraph"/>
        <w:ind w:left="426"/>
      </w:pPr>
      <w:r>
        <w:t>Merumuskan hipotesis solusi yang dapat diterapkan berdasarkan hasil tinjauan pustaka dan eksplorasi kakas VP.</w:t>
      </w:r>
    </w:p>
    <w:p w14:paraId="12EB2D88" w14:textId="31EAFED2" w:rsidR="008E657A" w:rsidRDefault="008E657A" w:rsidP="008E657A">
      <w:pPr>
        <w:pStyle w:val="ListParagraph"/>
        <w:numPr>
          <w:ilvl w:val="0"/>
          <w:numId w:val="1"/>
        </w:numPr>
        <w:ind w:left="426"/>
      </w:pPr>
      <w:r>
        <w:t xml:space="preserve">Pengumpulan </w:t>
      </w:r>
      <w:r w:rsidR="00796019">
        <w:t>dan a</w:t>
      </w:r>
      <w:r w:rsidR="003E7413">
        <w:t xml:space="preserve">nalisis </w:t>
      </w:r>
      <w:r w:rsidR="00796019">
        <w:t>kode p</w:t>
      </w:r>
      <w:r>
        <w:t>rogram</w:t>
      </w:r>
      <w:r w:rsidR="00796019">
        <w:t xml:space="preserve"> berisi struktur data graf</w:t>
      </w:r>
    </w:p>
    <w:p w14:paraId="633E711A" w14:textId="7803AF84" w:rsidR="008E657A" w:rsidRDefault="008E657A" w:rsidP="008E657A">
      <w:pPr>
        <w:pStyle w:val="ListParagraph"/>
        <w:ind w:left="426"/>
      </w:pPr>
      <w:r>
        <w:t>Tahap ini mengumpulkan kode program</w:t>
      </w:r>
      <w:r w:rsidR="003E7413">
        <w:t>, kemudian menganalisisnya</w:t>
      </w:r>
      <w:r>
        <w:t xml:space="preserve"> dengan berbagai</w:t>
      </w:r>
      <w:r w:rsidR="00796019">
        <w:t xml:space="preserve"> representasi struktur data</w:t>
      </w:r>
      <w:r>
        <w:t xml:space="preserve"> graf</w:t>
      </w:r>
      <w:r w:rsidR="00796019">
        <w:t xml:space="preserve"> di dalam kode program tersebut</w:t>
      </w:r>
      <w:r>
        <w:t xml:space="preserve">. Kode program ini sebagai </w:t>
      </w:r>
      <w:r w:rsidRPr="00E143CF">
        <w:rPr>
          <w:i/>
        </w:rPr>
        <w:t>input</w:t>
      </w:r>
      <w:r>
        <w:t xml:space="preserve"> utama untuk visualisasi.</w:t>
      </w:r>
    </w:p>
    <w:p w14:paraId="6D85E336" w14:textId="32EDA798" w:rsidR="008E657A" w:rsidRDefault="008E657A" w:rsidP="008E657A">
      <w:pPr>
        <w:pStyle w:val="ListParagraph"/>
        <w:numPr>
          <w:ilvl w:val="0"/>
          <w:numId w:val="1"/>
        </w:numPr>
        <w:ind w:left="426"/>
      </w:pPr>
      <w:r>
        <w:t xml:space="preserve">Analisis </w:t>
      </w:r>
      <w:r w:rsidR="00046EBC">
        <w:t>t</w:t>
      </w:r>
      <w:r w:rsidR="00F0591E">
        <w:t>ujuan</w:t>
      </w:r>
      <w:r w:rsidR="00046EBC">
        <w:t xml:space="preserve"> v</w:t>
      </w:r>
      <w:r>
        <w:t>isualisasi</w:t>
      </w:r>
      <w:r w:rsidR="00046EBC">
        <w:t xml:space="preserve"> struktur data g</w:t>
      </w:r>
      <w:r w:rsidR="00F0591E">
        <w:t>raf</w:t>
      </w:r>
    </w:p>
    <w:p w14:paraId="446A769E" w14:textId="25302788" w:rsidR="008E657A" w:rsidRDefault="008E657A" w:rsidP="008E657A">
      <w:pPr>
        <w:pStyle w:val="ListParagraph"/>
        <w:ind w:left="426"/>
      </w:pPr>
      <w:r>
        <w:t xml:space="preserve">Menganalisis </w:t>
      </w:r>
      <w:r w:rsidR="00F0591E">
        <w:t xml:space="preserve">tujuan dan </w:t>
      </w:r>
      <w:r>
        <w:t xml:space="preserve">spesifikasi kebutuhan visualisasi </w:t>
      </w:r>
      <w:r w:rsidR="00046EBC">
        <w:t>struktur data graf dari kode program untuk pembelajaran pemrograman graf</w:t>
      </w:r>
      <w:r>
        <w:t>.</w:t>
      </w:r>
    </w:p>
    <w:p w14:paraId="435569BC" w14:textId="472C67C3" w:rsidR="008E657A" w:rsidRDefault="00046EBC" w:rsidP="008E657A">
      <w:pPr>
        <w:pStyle w:val="ListParagraph"/>
        <w:numPr>
          <w:ilvl w:val="0"/>
          <w:numId w:val="1"/>
        </w:numPr>
        <w:ind w:left="426"/>
      </w:pPr>
      <w:r>
        <w:t>Analisis d</w:t>
      </w:r>
      <w:r w:rsidR="008E657A">
        <w:t xml:space="preserve">eteksi </w:t>
      </w:r>
      <w:r>
        <w:t>struktur data g</w:t>
      </w:r>
      <w:r w:rsidR="008E657A">
        <w:t xml:space="preserve">raf dalam </w:t>
      </w:r>
      <w:r>
        <w:t>k</w:t>
      </w:r>
      <w:r w:rsidR="008E657A">
        <w:t xml:space="preserve">ode </w:t>
      </w:r>
      <w:r>
        <w:t>p</w:t>
      </w:r>
      <w:r w:rsidR="008E657A">
        <w:t>rogram</w:t>
      </w:r>
    </w:p>
    <w:p w14:paraId="3EC61F13" w14:textId="578AC3B3" w:rsidR="008E657A" w:rsidRDefault="008E657A" w:rsidP="008E657A">
      <w:pPr>
        <w:pStyle w:val="ListParagraph"/>
        <w:ind w:left="426"/>
      </w:pPr>
      <w:r>
        <w:t xml:space="preserve">Menganalisis kode program yang </w:t>
      </w:r>
      <w:r w:rsidR="00E1373D">
        <w:t>berisi</w:t>
      </w:r>
      <w:r>
        <w:t xml:space="preserve"> </w:t>
      </w:r>
      <w:r w:rsidR="00046EBC">
        <w:t>struktur data</w:t>
      </w:r>
      <w:r>
        <w:t xml:space="preserve"> </w:t>
      </w:r>
      <w:r w:rsidR="00E1373D">
        <w:t>graf agar dapat divisualisasi</w:t>
      </w:r>
      <w:r>
        <w:t xml:space="preserve"> sehingga diperoleh suatu </w:t>
      </w:r>
      <w:r w:rsidR="003E7413">
        <w:t>teknik</w:t>
      </w:r>
      <w:r>
        <w:t xml:space="preserve"> </w:t>
      </w:r>
      <w:r w:rsidR="00046EBC">
        <w:t xml:space="preserve">visualisasi </w:t>
      </w:r>
      <w:r>
        <w:t>yang relevan.</w:t>
      </w:r>
    </w:p>
    <w:p w14:paraId="51A2E435" w14:textId="3563E123" w:rsidR="008E657A" w:rsidRDefault="00046EBC" w:rsidP="008E657A">
      <w:pPr>
        <w:pStyle w:val="ListParagraph"/>
        <w:numPr>
          <w:ilvl w:val="0"/>
          <w:numId w:val="1"/>
        </w:numPr>
        <w:ind w:left="426"/>
      </w:pPr>
      <w:r>
        <w:t>Perancangan k</w:t>
      </w:r>
      <w:r w:rsidR="008E657A">
        <w:t>akas</w:t>
      </w:r>
    </w:p>
    <w:p w14:paraId="7119A9F4" w14:textId="77777777" w:rsidR="008E657A" w:rsidRDefault="008E657A" w:rsidP="008E657A">
      <w:pPr>
        <w:pStyle w:val="ListParagraph"/>
        <w:ind w:left="426"/>
      </w:pPr>
      <w:r>
        <w:t>Proses membuat rancangan berdasarkan hipotesis dan hasil analisis untuk dijadikan dasar implementasi kakas.</w:t>
      </w:r>
    </w:p>
    <w:p w14:paraId="0099FAA4" w14:textId="4521ACB5" w:rsidR="008E657A" w:rsidRDefault="008E657A" w:rsidP="008E657A">
      <w:pPr>
        <w:pStyle w:val="ListParagraph"/>
        <w:numPr>
          <w:ilvl w:val="0"/>
          <w:numId w:val="1"/>
        </w:numPr>
        <w:ind w:left="426"/>
      </w:pPr>
      <w:r>
        <w:t>Eksperimen</w:t>
      </w:r>
      <w:r w:rsidR="00046EBC">
        <w:t xml:space="preserve"> visualisasi struktur data g</w:t>
      </w:r>
      <w:r w:rsidR="00D32654">
        <w:t>raf</w:t>
      </w:r>
    </w:p>
    <w:p w14:paraId="2E3128F1" w14:textId="7785E319" w:rsidR="008E657A" w:rsidRDefault="00E178D9" w:rsidP="008E657A">
      <w:pPr>
        <w:pStyle w:val="ListParagraph"/>
        <w:ind w:left="426"/>
      </w:pPr>
      <w:r>
        <w:t>Tahap ini melakukan percobaan</w:t>
      </w:r>
      <w:r w:rsidR="008E657A">
        <w:t xml:space="preserve"> visual</w:t>
      </w:r>
      <w:r>
        <w:t>isasi struktur data</w:t>
      </w:r>
      <w:r w:rsidR="008E657A">
        <w:t xml:space="preserve"> graf menggunakan data </w:t>
      </w:r>
      <w:r w:rsidR="008E657A" w:rsidRPr="00B05378">
        <w:rPr>
          <w:i/>
        </w:rPr>
        <w:t>dummy</w:t>
      </w:r>
      <w:r w:rsidR="008E657A">
        <w:t xml:space="preserve"> dan </w:t>
      </w:r>
      <w:r w:rsidR="00816C5B" w:rsidRPr="00816C5B">
        <w:rPr>
          <w:i/>
        </w:rPr>
        <w:t>library</w:t>
      </w:r>
      <w:r w:rsidR="008E657A">
        <w:t xml:space="preserve"> </w:t>
      </w:r>
      <w:r w:rsidR="00E1373D">
        <w:t>pendukung</w:t>
      </w:r>
      <w:r w:rsidR="008E657A">
        <w:t xml:space="preserve"> agar sesuai dengan hasil analisis desain </w:t>
      </w:r>
      <w:r w:rsidR="00D32654">
        <w:t>visualisasi</w:t>
      </w:r>
      <w:r w:rsidR="00EC0577">
        <w:t xml:space="preserve"> dan perancangan kakas</w:t>
      </w:r>
      <w:r w:rsidR="008E657A">
        <w:t>.</w:t>
      </w:r>
    </w:p>
    <w:p w14:paraId="2EFC6458" w14:textId="7181D285" w:rsidR="008E657A" w:rsidRDefault="00E178D9" w:rsidP="008E657A">
      <w:pPr>
        <w:pStyle w:val="ListParagraph"/>
        <w:numPr>
          <w:ilvl w:val="0"/>
          <w:numId w:val="1"/>
        </w:numPr>
        <w:ind w:left="426"/>
      </w:pPr>
      <w:r>
        <w:t>Implementasi k</w:t>
      </w:r>
      <w:r w:rsidR="008E657A">
        <w:t>akas</w:t>
      </w:r>
    </w:p>
    <w:p w14:paraId="23A24B31" w14:textId="65FB6790" w:rsidR="008E657A" w:rsidRDefault="008E657A" w:rsidP="008E657A">
      <w:pPr>
        <w:pStyle w:val="ListParagraph"/>
        <w:ind w:left="426"/>
      </w:pPr>
      <w:r>
        <w:t xml:space="preserve">Implementasi kakas berdasarkan rancangan </w:t>
      </w:r>
      <w:r w:rsidR="00EC0577">
        <w:t>dan</w:t>
      </w:r>
      <w:r>
        <w:t xml:space="preserve"> hasil eksperimen visual</w:t>
      </w:r>
      <w:r w:rsidR="00D32654">
        <w:t>isasi</w:t>
      </w:r>
      <w:r>
        <w:t xml:space="preserve"> </w:t>
      </w:r>
      <w:r w:rsidR="00E178D9">
        <w:t xml:space="preserve">struktur data </w:t>
      </w:r>
      <w:r>
        <w:t>graf.</w:t>
      </w:r>
    </w:p>
    <w:p w14:paraId="73ABEE41" w14:textId="3E3B02EB" w:rsidR="008E657A" w:rsidRDefault="008E657A" w:rsidP="008E657A">
      <w:pPr>
        <w:pStyle w:val="ListParagraph"/>
        <w:numPr>
          <w:ilvl w:val="0"/>
          <w:numId w:val="1"/>
        </w:numPr>
        <w:ind w:left="426"/>
      </w:pPr>
      <w:r>
        <w:t>Ev</w:t>
      </w:r>
      <w:r w:rsidR="00E178D9">
        <w:t>aluasi v</w:t>
      </w:r>
      <w:r w:rsidR="0033359C">
        <w:t>isualisasi</w:t>
      </w:r>
    </w:p>
    <w:p w14:paraId="25E01E80" w14:textId="38CA70FF" w:rsidR="003222D9" w:rsidRDefault="002367B8" w:rsidP="008E657A">
      <w:pPr>
        <w:pStyle w:val="ListParagraph"/>
        <w:ind w:left="426"/>
      </w:pPr>
      <w:r w:rsidRPr="002367B8">
        <w:t>Evaluasi akan d</w:t>
      </w:r>
      <w:r>
        <w:t>ilakukan dengan survei pengguna</w:t>
      </w:r>
      <w:r w:rsidR="00D32654">
        <w:t xml:space="preserve"> melalui kuesioner </w:t>
      </w:r>
      <w:r w:rsidR="00D32654" w:rsidRPr="00D32654">
        <w:rPr>
          <w:i/>
        </w:rPr>
        <w:t>online</w:t>
      </w:r>
      <w:r w:rsidR="008E657A">
        <w:t xml:space="preserve">. </w:t>
      </w:r>
      <w:r>
        <w:t>Pengguna</w:t>
      </w:r>
      <w:r w:rsidR="008E657A">
        <w:t xml:space="preserve"> akan </w:t>
      </w:r>
      <w:r>
        <w:t>simulasi</w:t>
      </w:r>
      <w:r w:rsidR="008E657A">
        <w:t xml:space="preserve"> menggunakan kakas sebelum pengembangan, kemudian </w:t>
      </w:r>
      <w:r>
        <w:t>di</w:t>
      </w:r>
      <w:r w:rsidR="008E657A">
        <w:t>bandingkan dengan menggunakan kakas yang telah dikembangkan ini.</w:t>
      </w:r>
    </w:p>
    <w:p w14:paraId="786703D4" w14:textId="7662D7E0" w:rsidR="003222D9" w:rsidRDefault="003222D9" w:rsidP="003222D9"/>
    <w:p w14:paraId="4900AA41" w14:textId="6C5F8106" w:rsidR="00D32654" w:rsidRDefault="00D32654" w:rsidP="003222D9"/>
    <w:p w14:paraId="26E5A32A" w14:textId="006CB367" w:rsidR="00D32654" w:rsidRDefault="00D32654" w:rsidP="003222D9"/>
    <w:p w14:paraId="652B28C5" w14:textId="77777777" w:rsidR="00D32654" w:rsidRDefault="00D32654" w:rsidP="003222D9"/>
    <w:p w14:paraId="230AD327" w14:textId="77777777" w:rsidR="003222D9" w:rsidRPr="000B2E90" w:rsidRDefault="003222D9" w:rsidP="003222D9">
      <w:pPr>
        <w:pStyle w:val="Heading2"/>
      </w:pPr>
      <w:bookmarkStart w:id="34" w:name="_Toc492282598"/>
      <w:bookmarkStart w:id="35" w:name="_Toc503383032"/>
      <w:bookmarkStart w:id="36" w:name="_Toc516038587"/>
      <w:r>
        <w:t xml:space="preserve">I.6 </w:t>
      </w:r>
      <w:r w:rsidRPr="000B2E90">
        <w:t>Sistematika Pe</w:t>
      </w:r>
      <w:r>
        <w:t>nulisan</w:t>
      </w:r>
      <w:bookmarkEnd w:id="34"/>
      <w:bookmarkEnd w:id="35"/>
      <w:bookmarkEnd w:id="36"/>
    </w:p>
    <w:p w14:paraId="715351D0" w14:textId="77777777" w:rsidR="008E657A" w:rsidRDefault="008E657A" w:rsidP="008E657A">
      <w:r>
        <w:t>Penulisan laporan hasil penelitian tesis ini akan dibagi menjadi enam bab, yaitu:</w:t>
      </w:r>
    </w:p>
    <w:p w14:paraId="24767FD1" w14:textId="77777777" w:rsidR="008E657A" w:rsidRDefault="008E657A" w:rsidP="008E657A">
      <w:pPr>
        <w:pStyle w:val="ListParagraph"/>
        <w:numPr>
          <w:ilvl w:val="0"/>
          <w:numId w:val="2"/>
        </w:numPr>
        <w:ind w:left="426"/>
      </w:pPr>
      <w:r>
        <w:t>Bab I Pendahuluan</w:t>
      </w:r>
    </w:p>
    <w:p w14:paraId="75CB1F36" w14:textId="2D0337EB" w:rsidR="00F0591E" w:rsidRDefault="008E657A" w:rsidP="00D32654">
      <w:pPr>
        <w:pStyle w:val="ListParagraph"/>
        <w:ind w:left="426"/>
      </w:pPr>
      <w:r>
        <w:t>Bab ini berisi latar belakang, rumusan masalah, tujuan, batasan, metodologi penelitian, dan sistematika penulisan laporan</w:t>
      </w:r>
      <w:r w:rsidR="00D32654">
        <w:t xml:space="preserve"> tesis</w:t>
      </w:r>
      <w:r>
        <w:t>.</w:t>
      </w:r>
    </w:p>
    <w:p w14:paraId="4BC101F3" w14:textId="77777777" w:rsidR="00D32654" w:rsidRDefault="00D32654" w:rsidP="00D32654">
      <w:pPr>
        <w:pStyle w:val="ListParagraph"/>
        <w:ind w:left="426"/>
      </w:pPr>
    </w:p>
    <w:p w14:paraId="626534EA" w14:textId="77777777" w:rsidR="008E657A" w:rsidRDefault="008E657A" w:rsidP="008E657A">
      <w:pPr>
        <w:pStyle w:val="ListParagraph"/>
        <w:numPr>
          <w:ilvl w:val="0"/>
          <w:numId w:val="2"/>
        </w:numPr>
        <w:ind w:left="426"/>
      </w:pPr>
      <w:r>
        <w:t>Bab II Tinjauan Pustaka dan Eksplorasi</w:t>
      </w:r>
    </w:p>
    <w:p w14:paraId="5FABD7D6" w14:textId="471B44D7" w:rsidR="008E657A" w:rsidRDefault="008E657A" w:rsidP="008E657A">
      <w:pPr>
        <w:pStyle w:val="ListParagraph"/>
        <w:ind w:left="426"/>
      </w:pPr>
      <w:r>
        <w:t xml:space="preserve">Bab ini berisi uraian tentang </w:t>
      </w:r>
      <w:r w:rsidR="00F51889">
        <w:t xml:space="preserve">pembelajaran pemrograman struktur data graf, </w:t>
      </w:r>
      <w:r>
        <w:t>terminol</w:t>
      </w:r>
      <w:r w:rsidR="008473F3">
        <w:t xml:space="preserve">ogi visualisasi perangkat lunak, metodologi </w:t>
      </w:r>
      <w:r w:rsidR="00D32654">
        <w:t xml:space="preserve">dan prinsip </w:t>
      </w:r>
      <w:r w:rsidR="008473F3">
        <w:t>visualisasi data</w:t>
      </w:r>
      <w:r w:rsidR="00D32654">
        <w:t xml:space="preserve"> serta teori desain interaksi</w:t>
      </w:r>
      <w:r w:rsidR="008473F3">
        <w:t>. Bab ini juga membahas</w:t>
      </w:r>
      <w:r>
        <w:t xml:space="preserve"> perkembangan kakas dari hasil penelitian sebelumnya yang berkaitan dengan masalah yang dikaji, sehingga memberikan gambaran perkembangan terhadap masalah yang akan diteliti.</w:t>
      </w:r>
    </w:p>
    <w:p w14:paraId="22973290" w14:textId="77777777" w:rsidR="00D32654" w:rsidRDefault="00D32654" w:rsidP="008E657A">
      <w:pPr>
        <w:pStyle w:val="ListParagraph"/>
        <w:ind w:left="426"/>
      </w:pPr>
    </w:p>
    <w:p w14:paraId="5E841CFC" w14:textId="77777777" w:rsidR="008E657A" w:rsidRDefault="008E657A" w:rsidP="008E657A">
      <w:pPr>
        <w:pStyle w:val="ListParagraph"/>
        <w:numPr>
          <w:ilvl w:val="0"/>
          <w:numId w:val="2"/>
        </w:numPr>
        <w:ind w:left="426"/>
      </w:pPr>
      <w:r>
        <w:t>Bab III Analisis Masalah</w:t>
      </w:r>
    </w:p>
    <w:p w14:paraId="0D58CD23" w14:textId="4D38BF25" w:rsidR="008E657A" w:rsidRDefault="008E657A" w:rsidP="008E657A">
      <w:pPr>
        <w:pStyle w:val="ListParagraph"/>
        <w:ind w:left="426"/>
      </w:pPr>
      <w:r>
        <w:t>Bab ini berisi analisis terhadap masalah yang akan diteliti, kemudian dirumuskan hipotesis untuk disusun solusi yang mungkin dapat diterapkan.</w:t>
      </w:r>
    </w:p>
    <w:p w14:paraId="1509C9EF" w14:textId="77777777" w:rsidR="00D32654" w:rsidRDefault="00D32654" w:rsidP="008E657A">
      <w:pPr>
        <w:pStyle w:val="ListParagraph"/>
        <w:ind w:left="426"/>
      </w:pPr>
    </w:p>
    <w:p w14:paraId="22C2662C" w14:textId="77777777" w:rsidR="008E657A" w:rsidRDefault="008E657A" w:rsidP="008E657A">
      <w:pPr>
        <w:pStyle w:val="ListParagraph"/>
        <w:numPr>
          <w:ilvl w:val="0"/>
          <w:numId w:val="2"/>
        </w:numPr>
        <w:ind w:left="426"/>
      </w:pPr>
      <w:r>
        <w:t>Bab IV Perancangan dan Implementasi Kakas</w:t>
      </w:r>
    </w:p>
    <w:p w14:paraId="16D67124" w14:textId="630FC2C2" w:rsidR="008E657A" w:rsidRDefault="008E657A" w:rsidP="008E657A">
      <w:pPr>
        <w:pStyle w:val="ListParagraph"/>
        <w:ind w:left="426"/>
      </w:pPr>
      <w:r>
        <w:t>Bab ini menjelaskan perancangan dan implementasi kakas VP.</w:t>
      </w:r>
    </w:p>
    <w:p w14:paraId="6EAF6CFB" w14:textId="77777777" w:rsidR="00D32654" w:rsidRDefault="00D32654" w:rsidP="008E657A">
      <w:pPr>
        <w:pStyle w:val="ListParagraph"/>
        <w:ind w:left="426"/>
      </w:pPr>
    </w:p>
    <w:p w14:paraId="3BBF2CAC" w14:textId="21100ED4" w:rsidR="008E657A" w:rsidRDefault="008E657A" w:rsidP="008E657A">
      <w:pPr>
        <w:pStyle w:val="ListParagraph"/>
        <w:numPr>
          <w:ilvl w:val="0"/>
          <w:numId w:val="2"/>
        </w:numPr>
        <w:ind w:left="426"/>
      </w:pPr>
      <w:r>
        <w:t xml:space="preserve">Bab V </w:t>
      </w:r>
      <w:r w:rsidR="0033359C">
        <w:t>Evaluasi Visualisasi</w:t>
      </w:r>
    </w:p>
    <w:p w14:paraId="30219DF9" w14:textId="4CEFCEEC" w:rsidR="008E657A" w:rsidRDefault="008E657A" w:rsidP="008E657A">
      <w:pPr>
        <w:pStyle w:val="ListParagraph"/>
        <w:ind w:left="426"/>
      </w:pPr>
      <w:r>
        <w:t xml:space="preserve">Bab ini menguraikan proses evaluasi </w:t>
      </w:r>
      <w:r w:rsidR="0033359C">
        <w:t xml:space="preserve">dengan survei pengguna </w:t>
      </w:r>
      <w:r>
        <w:t xml:space="preserve">dari </w:t>
      </w:r>
      <w:r w:rsidR="0033359C">
        <w:t>visualisasi</w:t>
      </w:r>
      <w:r>
        <w:t xml:space="preserve"> yang </w:t>
      </w:r>
      <w:r w:rsidR="0033359C">
        <w:t xml:space="preserve">telah </w:t>
      </w:r>
      <w:r>
        <w:t>dikembangkan.</w:t>
      </w:r>
    </w:p>
    <w:p w14:paraId="26E204CF" w14:textId="77777777" w:rsidR="00D32654" w:rsidRDefault="00D32654" w:rsidP="008E657A">
      <w:pPr>
        <w:pStyle w:val="ListParagraph"/>
        <w:ind w:left="426"/>
      </w:pPr>
    </w:p>
    <w:p w14:paraId="14B62AFB" w14:textId="77777777" w:rsidR="008E657A" w:rsidRDefault="008E657A" w:rsidP="008E657A">
      <w:pPr>
        <w:pStyle w:val="ListParagraph"/>
        <w:numPr>
          <w:ilvl w:val="0"/>
          <w:numId w:val="2"/>
        </w:numPr>
        <w:ind w:left="426"/>
      </w:pPr>
      <w:r>
        <w:t>Bab VI Penutup</w:t>
      </w:r>
    </w:p>
    <w:p w14:paraId="2B9BAAA3" w14:textId="77777777" w:rsidR="00AB15BF" w:rsidRDefault="008E657A" w:rsidP="008E657A">
      <w:pPr>
        <w:ind w:left="426"/>
      </w:pPr>
      <w:r>
        <w:t>Bab ini berisi kesimpulan dan saran untuk pengembangan kakas lebih lanjut.</w:t>
      </w:r>
    </w:p>
    <w:p w14:paraId="0DEE05AF" w14:textId="77777777" w:rsidR="00AB15BF" w:rsidRDefault="00AB15BF" w:rsidP="00AB15BF">
      <w:pPr>
        <w:spacing w:line="240" w:lineRule="auto"/>
        <w:jc w:val="left"/>
      </w:pPr>
    </w:p>
    <w:p w14:paraId="7F5CD593" w14:textId="77777777" w:rsidR="00AB15BF" w:rsidRDefault="00AB15BF" w:rsidP="00AB15BF">
      <w:pPr>
        <w:spacing w:line="240" w:lineRule="auto"/>
        <w:jc w:val="left"/>
      </w:pPr>
      <w:bookmarkStart w:id="37" w:name="_Toc485359577"/>
      <w:bookmarkStart w:id="38" w:name="_Toc492282600"/>
      <w:r>
        <w:br w:type="page"/>
      </w:r>
    </w:p>
    <w:p w14:paraId="277A61CA" w14:textId="77777777" w:rsidR="00AB15BF" w:rsidRPr="008662DF" w:rsidRDefault="00AB15BF" w:rsidP="00AB15BF">
      <w:pPr>
        <w:pStyle w:val="Heading1"/>
      </w:pPr>
      <w:bookmarkStart w:id="39" w:name="_Toc501911366"/>
      <w:bookmarkStart w:id="40" w:name="_Toc516038588"/>
      <w:r w:rsidRPr="008662DF">
        <w:lastRenderedPageBreak/>
        <w:t>Bab II Tinjauan Pustaka</w:t>
      </w:r>
      <w:bookmarkEnd w:id="37"/>
      <w:bookmarkEnd w:id="38"/>
      <w:r>
        <w:t xml:space="preserve"> dan Eksplorasi</w:t>
      </w:r>
      <w:bookmarkEnd w:id="39"/>
      <w:bookmarkEnd w:id="40"/>
    </w:p>
    <w:p w14:paraId="1D063FC0" w14:textId="77777777" w:rsidR="00AB15BF" w:rsidRDefault="00AB15BF" w:rsidP="00AB15BF"/>
    <w:p w14:paraId="13C87987" w14:textId="5FE2DDF7" w:rsidR="008053A4" w:rsidRDefault="008E657A" w:rsidP="008053A4">
      <w:r>
        <w:t>Bab ini berisi uraian hasil peneliti</w:t>
      </w:r>
      <w:r w:rsidR="00D32654">
        <w:t>an</w:t>
      </w:r>
      <w:r>
        <w:t xml:space="preserve"> terdahulu yang berkaitan dengan masalah yang akan dikaji, sehingga memberikan gambaran perkembangan pengetahuan yang mendasari penulisan tesis</w:t>
      </w:r>
      <w:r w:rsidR="00C02932">
        <w:t xml:space="preserve"> ini</w:t>
      </w:r>
      <w:r>
        <w:t>.</w:t>
      </w:r>
    </w:p>
    <w:p w14:paraId="0CEADC2E" w14:textId="3867FA3D" w:rsidR="008053A4" w:rsidRDefault="008053A4" w:rsidP="008053A4"/>
    <w:p w14:paraId="07F7C19E" w14:textId="4A67107C" w:rsidR="002426A9" w:rsidRDefault="00B160C6" w:rsidP="002426A9">
      <w:pPr>
        <w:pStyle w:val="Heading2"/>
        <w:numPr>
          <w:ilvl w:val="0"/>
          <w:numId w:val="55"/>
        </w:numPr>
        <w:ind w:left="426" w:hanging="284"/>
        <w:rPr>
          <w:lang w:val="en-US"/>
        </w:rPr>
      </w:pPr>
      <w:r>
        <w:t xml:space="preserve">Pembelajaran </w:t>
      </w:r>
      <w:r w:rsidR="002426A9" w:rsidRPr="002426A9">
        <w:t>Pemrograman</w:t>
      </w:r>
      <w:r w:rsidR="002426A9">
        <w:rPr>
          <w:lang w:val="en-US"/>
        </w:rPr>
        <w:t xml:space="preserve"> Struktur Data Graf</w:t>
      </w:r>
    </w:p>
    <w:p w14:paraId="70DCCBBE" w14:textId="064DF0F2" w:rsidR="002426A9" w:rsidRPr="00467D8D" w:rsidRDefault="00467D8D" w:rsidP="008053A4">
      <w:r>
        <w:t xml:space="preserve">Pemrograman adalah subjek utama dalam perkuliahan informatika. </w:t>
      </w:r>
      <w:r w:rsidR="002C0271">
        <w:t>Banyak yang menganggapnya sebagai salah satu subjek yang sangat sulit untuk dipelajari.</w:t>
      </w:r>
      <w:r w:rsidR="00A332D2">
        <w:t xml:space="preserve"> Ada banyak penelitian dan rekomendasi yang dapat dilakukan untuk meningkatkan kinerja pembelajaran</w:t>
      </w:r>
      <w:r w:rsidR="004D2783">
        <w:t xml:space="preserve"> terkait penyebab kesulitan-kesulitan tersebut</w:t>
      </w:r>
      <w:r w:rsidR="00A332D2">
        <w:t>.</w:t>
      </w:r>
      <w:r w:rsidR="004D2783">
        <w:t xml:space="preserve"> </w:t>
      </w:r>
    </w:p>
    <w:p w14:paraId="36242367" w14:textId="77777777" w:rsidR="00B160C6" w:rsidRPr="002426A9" w:rsidRDefault="00B160C6" w:rsidP="008053A4">
      <w:pPr>
        <w:rPr>
          <w:lang w:val="en-US"/>
        </w:rPr>
      </w:pPr>
    </w:p>
    <w:p w14:paraId="290D83AA" w14:textId="12CA8266" w:rsidR="008053A4" w:rsidRDefault="008053A4" w:rsidP="002426A9">
      <w:pPr>
        <w:pStyle w:val="Heading2"/>
        <w:numPr>
          <w:ilvl w:val="0"/>
          <w:numId w:val="55"/>
        </w:numPr>
        <w:ind w:left="426" w:hanging="284"/>
      </w:pPr>
      <w:bookmarkStart w:id="41" w:name="_Toc485359582"/>
      <w:bookmarkStart w:id="42" w:name="_Toc492282603"/>
      <w:bookmarkStart w:id="43" w:name="_Toc503383035"/>
      <w:bookmarkStart w:id="44" w:name="_Toc516038589"/>
      <w:r>
        <w:t>Terminologi Visualisasi Perangkat Lunak</w:t>
      </w:r>
      <w:bookmarkEnd w:id="41"/>
      <w:bookmarkEnd w:id="42"/>
      <w:bookmarkEnd w:id="43"/>
      <w:bookmarkEnd w:id="44"/>
    </w:p>
    <w:p w14:paraId="0680D805" w14:textId="77777777" w:rsidR="008E657A" w:rsidRDefault="008E657A" w:rsidP="008E657A">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t xml:space="preserve"> Dengan kata lain, visualisasi perangkat lunak tidak fokus terhadap proses konstruksi program, akan tetapi lebih kepada analisis program dan proses pengembangan perangkat lunak.</w:t>
      </w:r>
    </w:p>
    <w:p w14:paraId="17EBE154" w14:textId="77777777" w:rsidR="008E657A" w:rsidRDefault="008E657A" w:rsidP="008E657A"/>
    <w:p w14:paraId="4F301F1E" w14:textId="53CF7DFB" w:rsidR="008053A4" w:rsidRDefault="008E657A" w:rsidP="008E657A">
      <w:r>
        <w:t xml:space="preserve">Istilah “visualisasi perangkat lunak” didefinisikan sebagai </w:t>
      </w:r>
      <w:r w:rsidR="0023242A">
        <w:t xml:space="preserve">penggunaan </w:t>
      </w:r>
      <w:r>
        <w:t>sebuah seni tipografi, desain grafis, animasi, dan sinematografi melalui interaksi modern antar manusia-komputer</w:t>
      </w:r>
      <w:r w:rsidR="000B114B">
        <w:t xml:space="preserve"> dan teknologi grafis komputer sebagai sarana </w:t>
      </w:r>
      <w:r w:rsidR="00234387">
        <w:t xml:space="preserve">untuk memahami </w:t>
      </w:r>
      <w:r w:rsidR="00234387">
        <w:lastRenderedPageBreak/>
        <w:t>dan keefektif</w:t>
      </w:r>
      <w:r w:rsidR="0023242A">
        <w:t xml:space="preserve">an </w:t>
      </w:r>
      <w:r w:rsidR="00AE37D6">
        <w:t>penggunaan perangkat lunak komputer</w:t>
      </w:r>
      <w:r>
        <w:t xml:space="preserve">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terhadap algoritma, konsep dan langkah kerja suatu perangkat lunak, sedangkan VP berkaitan dengan cara kerja eksekusi kode pro</w:t>
      </w:r>
      <w:r w:rsidR="00AE37D6">
        <w:t>gram dan proses struktur data</w:t>
      </w:r>
      <w:r>
        <w:t>.</w:t>
      </w:r>
    </w:p>
    <w:p w14:paraId="0426A64E" w14:textId="77777777" w:rsidR="008053A4" w:rsidRDefault="008053A4" w:rsidP="00D45DBC"/>
    <w:p w14:paraId="59C6C119" w14:textId="5124BFF4" w:rsidR="008E657A" w:rsidRDefault="00740585" w:rsidP="008E657A">
      <w:r>
        <w:t>VP</w:t>
      </w:r>
      <w:r w:rsidR="008E657A">
        <w:t xml:space="preserve"> terdiri dari pembuatan animasi eksekusi program. Animasi ini membuat hasil visual yang sangat mengesankan. </w:t>
      </w:r>
      <w:r w:rsidR="008E657A" w:rsidRPr="00C84EBD">
        <w:t xml:space="preserve">Hal ini tidak terbatas pada algoritma atau aktivitas </w:t>
      </w:r>
      <w:r w:rsidR="008E657A">
        <w:t>dari eksekusi kode program</w:t>
      </w:r>
      <w:r w:rsidR="008E657A" w:rsidRPr="00C84EBD">
        <w:t xml:space="preserve">. </w:t>
      </w:r>
      <w:r w:rsidR="008E657A">
        <w:t>Beberapa</w:t>
      </w:r>
      <w:r w:rsidR="008E657A" w:rsidRPr="00C84EBD">
        <w:t xml:space="preserve"> aktivitas </w:t>
      </w:r>
      <w:r w:rsidR="008E657A">
        <w:t>yang terjadi saat</w:t>
      </w:r>
      <w:r w:rsidR="008E657A" w:rsidRPr="00C84EBD">
        <w:t xml:space="preserve"> kode </w:t>
      </w:r>
      <w:r w:rsidR="008E657A">
        <w:t xml:space="preserve">program </w:t>
      </w:r>
      <w:r w:rsidR="008E657A" w:rsidRPr="00C84EBD">
        <w:t>dikompilasi</w:t>
      </w:r>
      <w:r w:rsidR="008E657A">
        <w:t xml:space="preserve"> adalah </w:t>
      </w:r>
      <w:r w:rsidR="008E657A" w:rsidRPr="00C84EBD">
        <w:t xml:space="preserve">sistem </w:t>
      </w:r>
      <w:r w:rsidR="008E657A" w:rsidRPr="008B79ED">
        <w:rPr>
          <w:i/>
        </w:rPr>
        <w:t>run-time</w:t>
      </w:r>
      <w:r w:rsidR="008E657A" w:rsidRPr="00C84EBD">
        <w:t xml:space="preserve">, </w:t>
      </w:r>
      <w:r w:rsidR="00AE37D6">
        <w:t xml:space="preserve">proses </w:t>
      </w:r>
      <w:r w:rsidR="008E657A" w:rsidRPr="00C84EBD">
        <w:t>data, dan bahkan perangkat keras yang mendasarinya.</w:t>
      </w:r>
      <w:r w:rsidR="008E657A">
        <w:t xml:space="preserve"> </w:t>
      </w:r>
      <w:r w:rsidR="008E657A" w:rsidRPr="00C84EBD">
        <w:t xml:space="preserve">Sebagian besar sistem </w:t>
      </w:r>
      <w:r w:rsidR="008E657A">
        <w:t>VP</w:t>
      </w:r>
      <w:r w:rsidR="008E657A" w:rsidRPr="00C84EBD">
        <w:t xml:space="preserve"> terbatas pada satu bahasa pemrograman, yang biasanya sama dengan bahasa yang digunakan untuk menulis sistem visualisasi</w:t>
      </w:r>
      <w:r w:rsidR="008E657A">
        <w:t xml:space="preserve"> tersebut</w:t>
      </w:r>
      <w:r w:rsidR="008E657A" w:rsidRPr="00C84EBD">
        <w:t>.</w:t>
      </w:r>
      <w:r w:rsidR="008E657A">
        <w:t xml:space="preserve"> Namun ini bukan hal yang mutlak untuk diimplementasikan.</w:t>
      </w:r>
    </w:p>
    <w:p w14:paraId="38EAAFDA" w14:textId="77777777" w:rsidR="008E657A" w:rsidRDefault="008E657A" w:rsidP="008E657A"/>
    <w:p w14:paraId="1E691AE2" w14:textId="77777777" w:rsidR="008E657A" w:rsidRPr="00271FCD" w:rsidRDefault="008E657A" w:rsidP="008E657A">
      <w:r>
        <w:t>Kakas</w:t>
      </w:r>
      <w:r w:rsidRPr="00271FCD">
        <w:t xml:space="preserve"> </w:t>
      </w:r>
      <w:r>
        <w:t xml:space="preserve">VP memiliki beberapa manfaat, yaitu </w:t>
      </w:r>
      <w:r>
        <w:fldChar w:fldCharType="begin"/>
      </w:r>
      <w:r>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EA6F35">
        <w:rPr>
          <w:rFonts w:cs="Times New Roman"/>
        </w:rPr>
        <w:t xml:space="preserve">(Sorva </w:t>
      </w:r>
      <w:r>
        <w:rPr>
          <w:rFonts w:cs="Times New Roman"/>
        </w:rPr>
        <w:t>dkk</w:t>
      </w:r>
      <w:r w:rsidRPr="00EA6F35">
        <w:rPr>
          <w:rFonts w:cs="Times New Roman"/>
        </w:rPr>
        <w:t>., 2013)</w:t>
      </w:r>
      <w:r>
        <w:fldChar w:fldCharType="end"/>
      </w:r>
      <w:r>
        <w:t>:</w:t>
      </w:r>
    </w:p>
    <w:p w14:paraId="41391E07" w14:textId="77777777" w:rsidR="008E657A" w:rsidRDefault="008E657A" w:rsidP="003C196C">
      <w:pPr>
        <w:pStyle w:val="ListParagraph"/>
        <w:numPr>
          <w:ilvl w:val="0"/>
          <w:numId w:val="18"/>
        </w:numPr>
        <w:ind w:left="426"/>
      </w:pPr>
      <w:r w:rsidRPr="00271FCD">
        <w:rPr>
          <w:i/>
        </w:rPr>
        <w:t>Debugging</w:t>
      </w:r>
      <w:r>
        <w:t xml:space="preserve"> atau proses mencari kesalahan dalam kode program;</w:t>
      </w:r>
    </w:p>
    <w:p w14:paraId="4741C8C9" w14:textId="77777777" w:rsidR="008E657A" w:rsidRDefault="008E657A" w:rsidP="003C196C">
      <w:pPr>
        <w:pStyle w:val="ListParagraph"/>
        <w:numPr>
          <w:ilvl w:val="0"/>
          <w:numId w:val="18"/>
        </w:numPr>
        <w:ind w:left="426"/>
      </w:pPr>
      <w:r>
        <w:t>Mengevaluasi dan memperbaiki performa suatu kode program;</w:t>
      </w:r>
    </w:p>
    <w:p w14:paraId="41C0A37B" w14:textId="77777777" w:rsidR="008E657A" w:rsidRDefault="008E657A" w:rsidP="003C196C">
      <w:pPr>
        <w:pStyle w:val="ListParagraph"/>
        <w:numPr>
          <w:ilvl w:val="0"/>
          <w:numId w:val="18"/>
        </w:numPr>
        <w:ind w:left="426"/>
      </w:pPr>
      <w:r w:rsidRPr="00C84EBD">
        <w:t>Mengevaluasi dan mengurangi pemanfaatan sumber daya</w:t>
      </w:r>
      <w:r>
        <w:t>;</w:t>
      </w:r>
    </w:p>
    <w:p w14:paraId="164C8512" w14:textId="77777777" w:rsidR="008E657A" w:rsidRDefault="008E657A" w:rsidP="003C196C">
      <w:pPr>
        <w:pStyle w:val="ListParagraph"/>
        <w:numPr>
          <w:ilvl w:val="0"/>
          <w:numId w:val="18"/>
        </w:numPr>
        <w:ind w:left="426"/>
      </w:pPr>
      <w:r>
        <w:t>Menge</w:t>
      </w:r>
      <w:r w:rsidRPr="00C84EBD">
        <w:t>valuasi algoritma dalam kontek</w:t>
      </w:r>
      <w:r>
        <w:t>s kode program lengkap dan data riil;</w:t>
      </w:r>
    </w:p>
    <w:p w14:paraId="1099BFC9" w14:textId="77777777" w:rsidR="008E657A" w:rsidRDefault="008E657A" w:rsidP="003C196C">
      <w:pPr>
        <w:pStyle w:val="ListParagraph"/>
        <w:numPr>
          <w:ilvl w:val="0"/>
          <w:numId w:val="18"/>
        </w:numPr>
        <w:ind w:left="426"/>
      </w:pPr>
      <w:r>
        <w:t>Memahami perilaku kode program;</w:t>
      </w:r>
    </w:p>
    <w:p w14:paraId="755F36FE" w14:textId="77777777" w:rsidR="008053A4" w:rsidRDefault="008E657A" w:rsidP="003C196C">
      <w:pPr>
        <w:pStyle w:val="ListParagraph"/>
        <w:numPr>
          <w:ilvl w:val="0"/>
          <w:numId w:val="18"/>
        </w:numPr>
        <w:ind w:left="426"/>
      </w:pPr>
      <w:r>
        <w:t>Sebagai media belajar dan mengajar.</w:t>
      </w:r>
    </w:p>
    <w:p w14:paraId="60CD9838" w14:textId="77777777" w:rsidR="008053A4" w:rsidRDefault="008053A4" w:rsidP="008053A4"/>
    <w:p w14:paraId="4A55968D" w14:textId="77777777" w:rsidR="008053A4" w:rsidRPr="00EF1C07" w:rsidRDefault="008053A4" w:rsidP="008053A4">
      <w:pPr>
        <w:pStyle w:val="Heading2"/>
      </w:pPr>
      <w:bookmarkStart w:id="45" w:name="_Toc485359585"/>
      <w:bookmarkStart w:id="46" w:name="_Toc492282612"/>
      <w:bookmarkStart w:id="47" w:name="_Toc503383037"/>
      <w:bookmarkStart w:id="48" w:name="_Toc516038590"/>
      <w:r>
        <w:t xml:space="preserve">II.2 </w:t>
      </w:r>
      <w:bookmarkEnd w:id="45"/>
      <w:bookmarkEnd w:id="46"/>
      <w:r>
        <w:t>Metodologi dan Prinsip Visualisasi Data</w:t>
      </w:r>
      <w:bookmarkEnd w:id="47"/>
      <w:bookmarkEnd w:id="48"/>
    </w:p>
    <w:p w14:paraId="507D82E0" w14:textId="77777777" w:rsidR="008E657A" w:rsidRDefault="008E657A" w:rsidP="008E657A">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w:t>
      </w:r>
      <w:r>
        <w:lastRenderedPageBreak/>
        <w:t xml:space="preserve">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7A12BB8A" w14:textId="77777777" w:rsidR="008E657A" w:rsidRDefault="008E657A" w:rsidP="008E657A"/>
    <w:p w14:paraId="3BB19A1D" w14:textId="77777777" w:rsidR="008E657A" w:rsidRDefault="008E657A" w:rsidP="008E657A">
      <w:r>
        <w:t xml:space="preserve">Kombinasi tahapan dari ketiga bidang ilmu tersebut dibutuhkan untuk visualisasi data. Meskipun ketiga bidang itu memiliki prinsipnya sendiri, tetapi harus disesuaikan setiap bagian menjadi kesatuan proses. Prosesnya dimulai dengan memahami seperangkat data mentah dan mengajukan sebuah pertanyaan yang berkaitan dengan data tersebut. Secara rinci ada tujuh tahapan untuk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2772237A" w14:textId="77777777" w:rsidR="008E657A" w:rsidRDefault="008E657A" w:rsidP="003C196C">
      <w:pPr>
        <w:pStyle w:val="ListParagraph"/>
        <w:numPr>
          <w:ilvl w:val="0"/>
          <w:numId w:val="11"/>
        </w:numPr>
        <w:ind w:left="426"/>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60C7CA19" w14:textId="77777777" w:rsidR="008E657A" w:rsidRDefault="008E657A" w:rsidP="003C196C">
      <w:pPr>
        <w:pStyle w:val="ListParagraph"/>
        <w:numPr>
          <w:ilvl w:val="0"/>
          <w:numId w:val="11"/>
        </w:numPr>
        <w:ind w:left="426"/>
      </w:pPr>
      <w:r w:rsidRPr="00553288">
        <w:rPr>
          <w:i/>
        </w:rPr>
        <w:t>Parse</w:t>
      </w:r>
      <w:r>
        <w:t xml:space="preserve"> (pengelompokan); mengurai struktur data menjadi makna tertentu dan mengategorikannya.</w:t>
      </w:r>
    </w:p>
    <w:p w14:paraId="6BA1058F" w14:textId="77777777" w:rsidR="008E657A" w:rsidRDefault="008E657A" w:rsidP="003C196C">
      <w:pPr>
        <w:pStyle w:val="ListParagraph"/>
        <w:numPr>
          <w:ilvl w:val="0"/>
          <w:numId w:val="11"/>
        </w:numPr>
        <w:ind w:left="426"/>
      </w:pPr>
      <w:r w:rsidRPr="00553288">
        <w:rPr>
          <w:i/>
        </w:rPr>
        <w:t>Filter</w:t>
      </w:r>
      <w:r>
        <w:t xml:space="preserve"> (menyaring); menghapus data yang tidak penting sehingga tersisa data yang menjadi fitur.</w:t>
      </w:r>
    </w:p>
    <w:p w14:paraId="1B5F2F0B" w14:textId="77777777" w:rsidR="008E657A" w:rsidRDefault="008E657A" w:rsidP="003C196C">
      <w:pPr>
        <w:pStyle w:val="ListParagraph"/>
        <w:numPr>
          <w:ilvl w:val="0"/>
          <w:numId w:val="11"/>
        </w:numPr>
        <w:ind w:left="426"/>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2D9C88A5" w14:textId="77777777" w:rsidR="008E657A" w:rsidRDefault="008E657A" w:rsidP="003C196C">
      <w:pPr>
        <w:pStyle w:val="ListParagraph"/>
        <w:numPr>
          <w:ilvl w:val="0"/>
          <w:numId w:val="11"/>
        </w:numPr>
        <w:ind w:left="426"/>
      </w:pPr>
      <w:r w:rsidRPr="00553288">
        <w:rPr>
          <w:i/>
        </w:rPr>
        <w:t>Represent</w:t>
      </w:r>
      <w:r>
        <w:t xml:space="preserve"> (merepresentasikan); pilih visual model dasar seperti diagram batang, diagram garis, atau graf.</w:t>
      </w:r>
    </w:p>
    <w:p w14:paraId="6932FF00" w14:textId="77777777" w:rsidR="008E657A" w:rsidRDefault="008E657A" w:rsidP="003C196C">
      <w:pPr>
        <w:pStyle w:val="ListParagraph"/>
        <w:numPr>
          <w:ilvl w:val="0"/>
          <w:numId w:val="11"/>
        </w:numPr>
        <w:ind w:left="426"/>
      </w:pPr>
      <w:r w:rsidRPr="00553288">
        <w:rPr>
          <w:i/>
        </w:rPr>
        <w:t>Refine</w:t>
      </w:r>
      <w:r>
        <w:t xml:space="preserve"> (perbaikan visual); lakukan perbaikan terhadap representasi visual dasar untuk membuat lebih jelas dan menarik.</w:t>
      </w:r>
    </w:p>
    <w:p w14:paraId="646D93C4" w14:textId="77777777" w:rsidR="008E657A" w:rsidRDefault="008E657A" w:rsidP="003C196C">
      <w:pPr>
        <w:pStyle w:val="ListParagraph"/>
        <w:numPr>
          <w:ilvl w:val="0"/>
          <w:numId w:val="11"/>
        </w:numPr>
        <w:ind w:left="426"/>
      </w:pPr>
      <w:r w:rsidRPr="00553288">
        <w:rPr>
          <w:i/>
        </w:rPr>
        <w:t>Interact</w:t>
      </w:r>
      <w:r>
        <w:t xml:space="preserve"> (interaksi); tambahkan interaksi untuk memanipulasi data atau sebuah kontrol terhadap fitur data yang disajikan.</w:t>
      </w:r>
    </w:p>
    <w:p w14:paraId="5ACAAE34" w14:textId="77777777" w:rsidR="008E657A" w:rsidRDefault="008E657A" w:rsidP="008E657A"/>
    <w:p w14:paraId="2C89DF3A" w14:textId="486BB535" w:rsidR="008E657A" w:rsidRDefault="008E657A" w:rsidP="008E657A">
      <w:r>
        <w:t xml:space="preserve">Pada </w:t>
      </w:r>
      <w:r>
        <w:fldChar w:fldCharType="begin"/>
      </w:r>
      <w:r>
        <w:instrText xml:space="preserve"> REF _Ref497370439 \r \h </w:instrText>
      </w:r>
      <w:r>
        <w:fldChar w:fldCharType="separate"/>
      </w:r>
      <w:r w:rsidR="00CE13B7">
        <w:t>Gambar II.1</w:t>
      </w:r>
      <w:r>
        <w:fldChar w:fldCharType="end"/>
      </w:r>
      <w:r>
        <w:t xml:space="preserve"> menunjukkan urutan tahap dan keputusan akhir berdasarkan tahapan yang telah dilakukan sebelumnya. Setiap tahap pada proses ini saling terhubung karena saling memengaruhi satu dengan yang lain.</w:t>
      </w:r>
    </w:p>
    <w:p w14:paraId="404581D9" w14:textId="77777777" w:rsidR="008E657A" w:rsidRDefault="008E657A" w:rsidP="008E657A"/>
    <w:p w14:paraId="45932A23" w14:textId="77777777" w:rsidR="008E657A" w:rsidRDefault="008E657A" w:rsidP="008E657A">
      <w:pPr>
        <w:spacing w:line="240" w:lineRule="auto"/>
      </w:pPr>
      <w:r>
        <w:rPr>
          <w:noProof/>
          <w:lang w:eastAsia="id-ID"/>
        </w:rPr>
        <w:drawing>
          <wp:inline distT="0" distB="0" distL="0" distR="0" wp14:anchorId="31966A7B" wp14:editId="727FAB6D">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039995" cy="1145540"/>
                    </a:xfrm>
                    <a:prstGeom prst="rect">
                      <a:avLst/>
                    </a:prstGeom>
                  </pic:spPr>
                </pic:pic>
              </a:graphicData>
            </a:graphic>
          </wp:inline>
        </w:drawing>
      </w:r>
    </w:p>
    <w:p w14:paraId="39C4656B" w14:textId="77777777" w:rsidR="008E657A" w:rsidRDefault="008E657A" w:rsidP="008E657A">
      <w:pPr>
        <w:pStyle w:val="Gambar"/>
        <w:numPr>
          <w:ilvl w:val="0"/>
          <w:numId w:val="5"/>
        </w:numPr>
        <w:spacing w:line="360" w:lineRule="auto"/>
        <w:ind w:left="1701" w:hanging="708"/>
      </w:pPr>
      <w:bookmarkStart w:id="49" w:name="_Toc497666275"/>
      <w:bookmarkStart w:id="50" w:name="_Toc497666417"/>
      <w:bookmarkStart w:id="51" w:name="_Toc501911291"/>
      <w:bookmarkStart w:id="52" w:name="_Toc503383215"/>
      <w:bookmarkStart w:id="53" w:name="_Toc504567902"/>
      <w:bookmarkStart w:id="54" w:name="_Toc514380789"/>
      <w:bookmarkStart w:id="55" w:name="_Toc514380970"/>
      <w:bookmarkStart w:id="56" w:name="_Toc514381083"/>
      <w:bookmarkStart w:id="57" w:name="_Toc514381213"/>
      <w:bookmarkStart w:id="58" w:name="_Ref497370439"/>
      <w:r>
        <w:lastRenderedPageBreak/>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49"/>
      <w:bookmarkEnd w:id="50"/>
      <w:bookmarkEnd w:id="51"/>
      <w:bookmarkEnd w:id="52"/>
      <w:bookmarkEnd w:id="53"/>
      <w:bookmarkEnd w:id="54"/>
      <w:bookmarkEnd w:id="55"/>
      <w:bookmarkEnd w:id="56"/>
      <w:bookmarkEnd w:id="57"/>
      <w:r>
        <w:fldChar w:fldCharType="end"/>
      </w:r>
      <w:bookmarkEnd w:id="58"/>
    </w:p>
    <w:p w14:paraId="3E739882" w14:textId="77777777" w:rsidR="008E657A" w:rsidRDefault="008E657A" w:rsidP="008E657A"/>
    <w:p w14:paraId="73AE7682" w14:textId="77777777" w:rsidR="008E657A" w:rsidRDefault="008E657A" w:rsidP="008E657A">
      <w:r>
        <w:t xml:space="preserve">Hubungan setiap tahapan menggambarkan pentingnya kerja sama antar individu atau kerja tim dalam kesatuan proyek. Biasanya seorang </w:t>
      </w:r>
      <w:r w:rsidRPr="00B7167D">
        <w:rPr>
          <w:i/>
        </w:rPr>
        <w:t>progra</w:t>
      </w:r>
      <w:r w:rsidR="005F49FC">
        <w:rPr>
          <w:i/>
        </w:rPr>
        <w:t>m</w:t>
      </w:r>
      <w:r w:rsidRPr="00B7167D">
        <w:rPr>
          <w:i/>
        </w:rPr>
        <w:t>mer</w:t>
      </w:r>
      <w:r>
        <w:t xml:space="preserve"> menangani bagian teknis, seperti cara perolehan dan pengolahan data, dan </w:t>
      </w:r>
      <w:r w:rsidRPr="00B7167D">
        <w:rPr>
          <w:i/>
        </w:rPr>
        <w:t>desainer</w:t>
      </w:r>
      <w:r>
        <w:t xml:space="preserve"> fokus terhadap pemilihan warna dan tampilan antarmuka. Ketika proses pengambilan data, harus ditentukan kapan data itu harus tersedia, setiap waktu atau sekali dalam sebulan. Hal ini juga menentukan desain grafis yang cocok untuk masalah ketersediaan data berikutnya.</w:t>
      </w:r>
    </w:p>
    <w:p w14:paraId="07055DC7" w14:textId="77777777" w:rsidR="008E657A" w:rsidRDefault="008E657A" w:rsidP="008E657A"/>
    <w:p w14:paraId="73EB5B34" w14:textId="77777777" w:rsidR="008E657A" w:rsidRDefault="008E657A" w:rsidP="008E657A">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2716D7C6" w14:textId="77777777" w:rsidR="008E657A" w:rsidRDefault="008E657A" w:rsidP="003C196C">
      <w:pPr>
        <w:pStyle w:val="ListParagraph"/>
        <w:numPr>
          <w:ilvl w:val="0"/>
          <w:numId w:val="12"/>
        </w:numPr>
        <w:ind w:left="426"/>
      </w:pPr>
      <w:r>
        <w:t>Sadari bahwa setiap proyek visualisasi memiliki spesifikasi kebutuhan yang unik, karena tidak setiap data dapat direpresentasikan ke bentuk visual yang sama;</w:t>
      </w:r>
    </w:p>
    <w:p w14:paraId="32608067" w14:textId="77777777" w:rsidR="008E657A" w:rsidRDefault="008E657A" w:rsidP="003C196C">
      <w:pPr>
        <w:pStyle w:val="ListParagraph"/>
        <w:numPr>
          <w:ilvl w:val="0"/>
          <w:numId w:val="12"/>
        </w:numPr>
        <w:ind w:left="426"/>
      </w:pPr>
      <w:r>
        <w:t>Hindari visual data yang terlalu rumit atau kurangi rincian data yang dapat mengganggu fitur data tersebut, sehingga pengguna tidak dapat melihat apa yang menjadi fokus dalam visualisasi tersebut; dan</w:t>
      </w:r>
    </w:p>
    <w:p w14:paraId="3B2AAF1C" w14:textId="77777777" w:rsidR="008053A4" w:rsidRDefault="008E657A" w:rsidP="003C196C">
      <w:pPr>
        <w:pStyle w:val="ListParagraph"/>
        <w:numPr>
          <w:ilvl w:val="0"/>
          <w:numId w:val="12"/>
        </w:numPr>
        <w:ind w:left="426"/>
      </w:pPr>
      <w:r>
        <w:t>Pahami konsumen atau pengguna dari visualisasi tersebut. Visualisasi yang ditampilkan menggunakan komputer meja dibandingkan dengan gawai, tentu berbeda dalam hal interaksi visual dan tampilan kerumitan datanya.</w:t>
      </w:r>
    </w:p>
    <w:p w14:paraId="6F8C87C8" w14:textId="77777777" w:rsidR="008053A4" w:rsidRDefault="008053A4" w:rsidP="008053A4"/>
    <w:p w14:paraId="7D41EFD9" w14:textId="77777777" w:rsidR="008053A4" w:rsidRDefault="008053A4" w:rsidP="008053A4">
      <w:pPr>
        <w:pStyle w:val="Heading2"/>
      </w:pPr>
      <w:bookmarkStart w:id="59" w:name="_Toc485359581"/>
      <w:bookmarkStart w:id="60" w:name="_Toc492282602"/>
      <w:bookmarkStart w:id="61" w:name="_Toc503383038"/>
      <w:bookmarkStart w:id="62" w:name="_Toc516038591"/>
      <w:r>
        <w:t xml:space="preserve">II.3 </w:t>
      </w:r>
      <w:bookmarkEnd w:id="59"/>
      <w:bookmarkEnd w:id="60"/>
      <w:r>
        <w:t>Teori Desain Interaksi</w:t>
      </w:r>
      <w:bookmarkEnd w:id="61"/>
      <w:bookmarkEnd w:id="62"/>
    </w:p>
    <w:p w14:paraId="659B631F" w14:textId="77777777" w:rsidR="008E657A" w:rsidRDefault="008E657A" w:rsidP="008E657A">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14:paraId="15368FE1" w14:textId="77777777" w:rsidR="008E657A" w:rsidRDefault="008E657A" w:rsidP="008E657A"/>
    <w:p w14:paraId="693A68A0" w14:textId="7426040F" w:rsidR="008E657A" w:rsidRDefault="008E657A" w:rsidP="008E657A">
      <w:r>
        <w:lastRenderedPageBreak/>
        <w:t xml:space="preserve">Untuk dapat memahami konsep interaksi, dapat melihat pada </w:t>
      </w:r>
      <w:r>
        <w:fldChar w:fldCharType="begin"/>
      </w:r>
      <w:r>
        <w:instrText xml:space="preserve"> REF _Ref497482064 \r \h </w:instrText>
      </w:r>
      <w:r>
        <w:fldChar w:fldCharType="separate"/>
      </w:r>
      <w:r w:rsidR="00CE13B7">
        <w:t>Gambar II.2</w:t>
      </w:r>
      <w:r>
        <w:fldChar w:fldCharType="end"/>
      </w:r>
      <w:r>
        <w:t xml:space="preserve">. Pada gambar tersebut, ada tiga esensi utama untuk bisa dikatakan sebagai sebuah interaksi pada desain produk (baik itu perangkat lunak atau keras), yaitu </w:t>
      </w:r>
      <w:r w:rsidRPr="00854B3F">
        <w:rPr>
          <w:i/>
        </w:rPr>
        <w:t>designer</w:t>
      </w:r>
      <w:r>
        <w:t xml:space="preserve">, pengguna, dan sistem. Secara tidak langsung, ketiga komponen ini saling berkaitan membentuk </w:t>
      </w:r>
      <w:r w:rsidR="001E2987">
        <w:t xml:space="preserve">model </w:t>
      </w:r>
      <w:r>
        <w:t xml:space="preserve">konseptua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14:paraId="00CCC3AE" w14:textId="77777777" w:rsidR="008E657A" w:rsidRDefault="008E657A" w:rsidP="003C196C">
      <w:pPr>
        <w:pStyle w:val="ListParagraph"/>
        <w:numPr>
          <w:ilvl w:val="0"/>
          <w:numId w:val="14"/>
        </w:numPr>
        <w:ind w:left="426"/>
      </w:pPr>
      <w:r>
        <w:t xml:space="preserve">Model desain—model yang dibuat oleh </w:t>
      </w:r>
      <w:r w:rsidRPr="00854B3F">
        <w:rPr>
          <w:i/>
        </w:rPr>
        <w:t>designer</w:t>
      </w:r>
      <w:r>
        <w:t xml:space="preserve"> bagaimana sistem itu seharusnya bekerja;</w:t>
      </w:r>
    </w:p>
    <w:p w14:paraId="4A7B9FDC" w14:textId="77777777" w:rsidR="008E657A" w:rsidRDefault="008E657A" w:rsidP="003C196C">
      <w:pPr>
        <w:pStyle w:val="ListParagraph"/>
        <w:numPr>
          <w:ilvl w:val="0"/>
          <w:numId w:val="14"/>
        </w:numPr>
        <w:ind w:left="426"/>
      </w:pPr>
      <w:r>
        <w:t>Sistem—bagaimana sistem itu sebenarnya bekerja;</w:t>
      </w:r>
    </w:p>
    <w:p w14:paraId="03B096DD" w14:textId="77777777" w:rsidR="008E657A" w:rsidRDefault="008E657A" w:rsidP="003C196C">
      <w:pPr>
        <w:pStyle w:val="ListParagraph"/>
        <w:numPr>
          <w:ilvl w:val="0"/>
          <w:numId w:val="14"/>
        </w:numPr>
        <w:ind w:left="426"/>
      </w:pPr>
      <w:r>
        <w:t>Model pengguna—bagaimana pengguna dapat memahami sistem itu bekerja.</w:t>
      </w:r>
    </w:p>
    <w:p w14:paraId="2898565B" w14:textId="77777777" w:rsidR="008E657A" w:rsidRDefault="008E657A" w:rsidP="008E657A">
      <w:pPr>
        <w:spacing w:line="240" w:lineRule="auto"/>
        <w:jc w:val="center"/>
      </w:pPr>
      <w:r>
        <w:rPr>
          <w:noProof/>
          <w:lang w:eastAsia="id-ID"/>
        </w:rPr>
        <w:drawing>
          <wp:inline distT="0" distB="0" distL="0" distR="0" wp14:anchorId="26E05E06" wp14:editId="0883D58A">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300865" cy="1812984"/>
                    </a:xfrm>
                    <a:prstGeom prst="rect">
                      <a:avLst/>
                    </a:prstGeom>
                  </pic:spPr>
                </pic:pic>
              </a:graphicData>
            </a:graphic>
          </wp:inline>
        </w:drawing>
      </w:r>
    </w:p>
    <w:p w14:paraId="7735B221" w14:textId="00FA2532" w:rsidR="008E657A" w:rsidRDefault="001E2987" w:rsidP="008E657A">
      <w:pPr>
        <w:pStyle w:val="Gambar"/>
        <w:numPr>
          <w:ilvl w:val="0"/>
          <w:numId w:val="5"/>
        </w:numPr>
        <w:spacing w:line="360" w:lineRule="auto"/>
        <w:ind w:left="1701" w:hanging="708"/>
      </w:pPr>
      <w:bookmarkStart w:id="63" w:name="_Ref497482064"/>
      <w:bookmarkStart w:id="64" w:name="_Toc497666276"/>
      <w:bookmarkStart w:id="65" w:name="_Toc497666418"/>
      <w:bookmarkStart w:id="66" w:name="_Toc501911292"/>
      <w:bookmarkStart w:id="67" w:name="_Toc503383216"/>
      <w:bookmarkStart w:id="68" w:name="_Toc504567903"/>
      <w:bookmarkStart w:id="69" w:name="_Toc514380790"/>
      <w:bookmarkStart w:id="70" w:name="_Toc514380971"/>
      <w:bookmarkStart w:id="71" w:name="_Toc514381084"/>
      <w:bookmarkStart w:id="72" w:name="_Toc514381214"/>
      <w:r>
        <w:t>Model k</w:t>
      </w:r>
      <w:r w:rsidR="008E657A">
        <w:t>onseptual komponen interaksi</w:t>
      </w:r>
      <w:bookmarkEnd w:id="63"/>
      <w:r w:rsidR="008E657A">
        <w:t xml:space="preserve"> </w:t>
      </w:r>
      <w:r w:rsidR="008E657A">
        <w:fldChar w:fldCharType="begin"/>
      </w:r>
      <w:r w:rsidR="008E657A">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8E657A">
        <w:fldChar w:fldCharType="separate"/>
      </w:r>
      <w:r w:rsidR="008E657A" w:rsidRPr="00854B3F">
        <w:rPr>
          <w:rFonts w:cs="Times New Roman"/>
        </w:rPr>
        <w:t>(Fry, 2008)</w:t>
      </w:r>
      <w:bookmarkEnd w:id="64"/>
      <w:bookmarkEnd w:id="65"/>
      <w:bookmarkEnd w:id="66"/>
      <w:bookmarkEnd w:id="67"/>
      <w:bookmarkEnd w:id="68"/>
      <w:bookmarkEnd w:id="69"/>
      <w:bookmarkEnd w:id="70"/>
      <w:bookmarkEnd w:id="71"/>
      <w:bookmarkEnd w:id="72"/>
      <w:r w:rsidR="008E657A">
        <w:fldChar w:fldCharType="end"/>
      </w:r>
    </w:p>
    <w:p w14:paraId="61FF8A5B" w14:textId="77777777" w:rsidR="008E657A" w:rsidRDefault="008E657A" w:rsidP="008E657A">
      <w:r>
        <w:t>Idealnya dalam dunia nyata, ketiga komponen tersebut saling memetakan dengan komponen lainnya. Pengguna harus dapat melakukan aktivitas atau tugasnya sesuai yang didesain untuk dapat berinteraksi dengan sistem. Jika pengguna tidak dapat memahami model desain, maka tidak akan dapat memahami kerja sistem sehingga sistem akan berjalan dengan tidak efektif dan muncul kesalahan sistem (</w:t>
      </w:r>
      <w:r w:rsidRPr="00853F2C">
        <w:rPr>
          <w:i/>
        </w:rPr>
        <w:t>error</w:t>
      </w:r>
      <w:r>
        <w:t>).</w:t>
      </w:r>
    </w:p>
    <w:p w14:paraId="236BB454" w14:textId="77777777" w:rsidR="008E657A" w:rsidRDefault="008E657A" w:rsidP="008E657A"/>
    <w:p w14:paraId="75F1CA3D" w14:textId="77777777" w:rsidR="008E657A" w:rsidRDefault="008E657A" w:rsidP="008E657A">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yaitu:</w:t>
      </w:r>
    </w:p>
    <w:p w14:paraId="57E86A30" w14:textId="77777777" w:rsidR="008E657A" w:rsidRDefault="008E657A" w:rsidP="003C196C">
      <w:pPr>
        <w:pStyle w:val="ListParagraph"/>
        <w:numPr>
          <w:ilvl w:val="0"/>
          <w:numId w:val="20"/>
        </w:numPr>
        <w:ind w:left="426"/>
      </w:pPr>
      <w:r>
        <w:t>Mental model—didefinisikan sebagai pemahaman dan pengalaman dasar yang dimiliki pengguna terhadap kebiasaan menggunakan suatu produk;</w:t>
      </w:r>
    </w:p>
    <w:p w14:paraId="0A3EA029" w14:textId="2E529AAA" w:rsidR="008E657A" w:rsidRDefault="008E657A" w:rsidP="003C196C">
      <w:pPr>
        <w:pStyle w:val="ListParagraph"/>
        <w:numPr>
          <w:ilvl w:val="0"/>
          <w:numId w:val="20"/>
        </w:numPr>
        <w:ind w:left="426"/>
      </w:pPr>
      <w:r>
        <w:lastRenderedPageBreak/>
        <w:t>Mem</w:t>
      </w:r>
      <w:r w:rsidR="00816C5B">
        <w:t>p</w:t>
      </w:r>
      <w:r>
        <w:t>roses informasi—pendekatan ini memberikan informasi yang mudah dipersepsikan bagi pengguna untuk menggunakan produk;</w:t>
      </w:r>
    </w:p>
    <w:p w14:paraId="1F930DE1" w14:textId="77777777" w:rsidR="008E657A" w:rsidRDefault="008E657A" w:rsidP="003C196C">
      <w:pPr>
        <w:pStyle w:val="ListParagraph"/>
        <w:numPr>
          <w:ilvl w:val="0"/>
          <w:numId w:val="20"/>
        </w:numPr>
        <w:ind w:left="426"/>
      </w:pPr>
      <w:r>
        <w:t>Kognisi eksternal—merupakan proses kognisi untuk berinteraksi dengan berbagai bentuk representasi atau media eksternal dalam membantu pengguna untuk mendukung aktivitasnya.</w:t>
      </w:r>
    </w:p>
    <w:p w14:paraId="67882111" w14:textId="38D8B244" w:rsidR="008E657A" w:rsidRDefault="008E657A" w:rsidP="008E657A">
      <w:r>
        <w:t>Secara esensi proses pengembangan desain interaksi memiliki empat tahap utama</w:t>
      </w:r>
      <w:r w:rsidR="00645C43">
        <w:t xml:space="preserve"> </w:t>
      </w:r>
      <w:r w:rsidR="00645C43">
        <w:fldChar w:fldCharType="begin"/>
      </w:r>
      <w:r w:rsidR="00645C43">
        <w:instrText xml:space="preserve"> ADDIN ZOTERO_ITEM CSL_CITATION {"citationID":"15v9gq2ul6","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645C43">
        <w:fldChar w:fldCharType="separate"/>
      </w:r>
      <w:r w:rsidR="00645C43">
        <w:rPr>
          <w:rFonts w:cs="Times New Roman"/>
        </w:rPr>
        <w:t>(Preece dkk</w:t>
      </w:r>
      <w:r w:rsidR="00645C43" w:rsidRPr="00645C43">
        <w:rPr>
          <w:rFonts w:cs="Times New Roman"/>
        </w:rPr>
        <w:t>., 2015)</w:t>
      </w:r>
      <w:r w:rsidR="00645C43">
        <w:fldChar w:fldCharType="end"/>
      </w:r>
      <w:r>
        <w:t>, yaitu:</w:t>
      </w:r>
    </w:p>
    <w:p w14:paraId="6C696915" w14:textId="77777777" w:rsidR="008E657A" w:rsidRDefault="008E657A" w:rsidP="003C196C">
      <w:pPr>
        <w:pStyle w:val="ListParagraph"/>
        <w:numPr>
          <w:ilvl w:val="0"/>
          <w:numId w:val="13"/>
        </w:numPr>
        <w:ind w:left="426"/>
      </w:pPr>
      <w:r>
        <w:t>Mengidentifikasi kebutuhan pengguna dan menetapkan persyaratan khusus;</w:t>
      </w:r>
    </w:p>
    <w:p w14:paraId="22F137A7" w14:textId="77777777" w:rsidR="008E657A" w:rsidRDefault="008E657A" w:rsidP="003C196C">
      <w:pPr>
        <w:pStyle w:val="ListParagraph"/>
        <w:numPr>
          <w:ilvl w:val="0"/>
          <w:numId w:val="13"/>
        </w:numPr>
        <w:ind w:left="426"/>
      </w:pPr>
      <w:r>
        <w:t>Mengembangkan alternatif desain yang sesuai dengan persyaratan tersebut;</w:t>
      </w:r>
    </w:p>
    <w:p w14:paraId="1AF0C03C" w14:textId="77777777" w:rsidR="008E657A" w:rsidRDefault="008E657A" w:rsidP="003C196C">
      <w:pPr>
        <w:pStyle w:val="ListParagraph"/>
        <w:numPr>
          <w:ilvl w:val="0"/>
          <w:numId w:val="13"/>
        </w:numPr>
        <w:ind w:left="426"/>
      </w:pPr>
      <w:r>
        <w:t>Membangun purwarupa versi desain interaktif sehingga dapat saling berkomunikasi dan dinilai kelayakannya;</w:t>
      </w:r>
    </w:p>
    <w:p w14:paraId="210B8AFA" w14:textId="66C4D48C" w:rsidR="008E657A" w:rsidRDefault="008E657A" w:rsidP="003C196C">
      <w:pPr>
        <w:pStyle w:val="ListParagraph"/>
        <w:numPr>
          <w:ilvl w:val="0"/>
          <w:numId w:val="13"/>
        </w:numPr>
        <w:ind w:left="426"/>
      </w:pPr>
      <w:r>
        <w:t xml:space="preserve">Mengevaluasi </w:t>
      </w:r>
      <w:r w:rsidR="00ED089E">
        <w:t>desain</w:t>
      </w:r>
      <w:r>
        <w:t xml:space="preserve"> selama proses</w:t>
      </w:r>
      <w:r w:rsidR="00A326B5">
        <w:t xml:space="preserve"> pengembangan</w:t>
      </w:r>
      <w:r>
        <w:t>.</w:t>
      </w:r>
    </w:p>
    <w:p w14:paraId="52DF4FBE" w14:textId="77777777" w:rsidR="008E657A" w:rsidRDefault="008E657A" w:rsidP="008E657A"/>
    <w:p w14:paraId="5C030B55" w14:textId="090690FC" w:rsidR="008E657A" w:rsidRDefault="008E657A" w:rsidP="008E657A">
      <w:r>
        <w:t xml:space="preserve">Keempat tahap tersebut saling berkaitan dan harus selalu diulang untuk memastikan desain yang dibangun telah memenuhi syarat dan kebutuhan. Sebagai contoh, </w:t>
      </w:r>
      <w:r w:rsidR="00ED089E">
        <w:t>keefektifan penggunaan</w:t>
      </w:r>
      <w:r>
        <w:t xml:space="preserve"> suatu produk yang telah dibangun dapat diukur dengan memperhatikan setiap perbaikan yang telah dilakukan atau dengan melihat persyaratan yang belum terpenuhi.</w:t>
      </w:r>
    </w:p>
    <w:p w14:paraId="7BD69783" w14:textId="77777777" w:rsidR="008E657A" w:rsidRDefault="008E657A" w:rsidP="008E657A"/>
    <w:p w14:paraId="727F8269" w14:textId="77777777" w:rsidR="008053A4" w:rsidRDefault="008E657A" w:rsidP="008E657A">
      <w:r>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14:paraId="20BADFDF" w14:textId="77777777" w:rsidR="008053A4" w:rsidRDefault="008053A4" w:rsidP="008053A4"/>
    <w:p w14:paraId="3C2B2CE1" w14:textId="77777777" w:rsidR="008053A4" w:rsidRDefault="008053A4" w:rsidP="008053A4">
      <w:pPr>
        <w:pStyle w:val="Heading2"/>
      </w:pPr>
      <w:bookmarkStart w:id="73" w:name="_Toc485359583"/>
      <w:bookmarkStart w:id="74" w:name="_Toc492282605"/>
      <w:bookmarkStart w:id="75" w:name="_Toc503383039"/>
      <w:bookmarkStart w:id="76" w:name="_Toc516038592"/>
      <w:r>
        <w:t xml:space="preserve">II.4 </w:t>
      </w:r>
      <w:r w:rsidRPr="00DA7EAD">
        <w:t>Eksplorasi Kakas Visualisasi Program</w:t>
      </w:r>
      <w:bookmarkEnd w:id="73"/>
      <w:bookmarkEnd w:id="74"/>
      <w:r>
        <w:t xml:space="preserve"> untuk Graf</w:t>
      </w:r>
      <w:bookmarkEnd w:id="75"/>
      <w:bookmarkEnd w:id="76"/>
    </w:p>
    <w:p w14:paraId="5F65766C" w14:textId="77777777" w:rsidR="008053A4" w:rsidRPr="00C24753" w:rsidRDefault="008053A4" w:rsidP="008053A4">
      <w:r>
        <w:t xml:space="preserve">Ada lima kakas VP yang telah dikembangkan untuk graf, yaitu: </w:t>
      </w:r>
    </w:p>
    <w:p w14:paraId="527D0066" w14:textId="77777777" w:rsidR="008053A4" w:rsidRDefault="008053A4" w:rsidP="008053A4">
      <w:pPr>
        <w:pStyle w:val="Heading3"/>
      </w:pPr>
      <w:bookmarkStart w:id="77" w:name="_Toc503383040"/>
      <w:bookmarkStart w:id="78" w:name="_Toc516038593"/>
      <w:r>
        <w:lastRenderedPageBreak/>
        <w:t xml:space="preserve">II.4.1 </w:t>
      </w:r>
      <w:r w:rsidRPr="0000551F">
        <w:rPr>
          <w:i/>
        </w:rPr>
        <w:t>Swan</w:t>
      </w:r>
      <w:bookmarkEnd w:id="77"/>
      <w:bookmarkEnd w:id="78"/>
    </w:p>
    <w:p w14:paraId="208529DD" w14:textId="5F3FB9D1" w:rsidR="007057BA" w:rsidRDefault="007057BA" w:rsidP="007057BA">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r data dan eksekusi kode C/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Swan Annotation Interface Library</w:t>
      </w:r>
      <w:r>
        <w:t xml:space="preserve">). Tujuan utama kakas Swan adalah untuk membuat </w:t>
      </w:r>
      <w:r w:rsidR="002329C5" w:rsidRPr="002329C5">
        <w:rPr>
          <w:i/>
        </w:rPr>
        <w:t>library</w:t>
      </w:r>
      <w:r>
        <w:t xml:space="preserve"> anotasi yang mudah digunakan dalam visualisasi.</w:t>
      </w:r>
    </w:p>
    <w:p w14:paraId="2FA3D0D6" w14:textId="77777777" w:rsidR="007057BA" w:rsidRDefault="007057BA" w:rsidP="007057BA"/>
    <w:p w14:paraId="3A8F7B82" w14:textId="77777777" w:rsidR="007057BA" w:rsidRDefault="007057BA" w:rsidP="007057BA">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14:paraId="2D81F4EE" w14:textId="77777777" w:rsidR="007057BA" w:rsidRDefault="007057BA" w:rsidP="007057BA">
      <w:pPr>
        <w:spacing w:line="240" w:lineRule="auto"/>
        <w:jc w:val="center"/>
      </w:pPr>
      <w:r>
        <w:rPr>
          <w:noProof/>
          <w:lang w:eastAsia="id-ID"/>
        </w:rPr>
        <w:drawing>
          <wp:inline distT="0" distB="0" distL="0" distR="0" wp14:anchorId="44A3BBF1" wp14:editId="586DD7DA">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19575" cy="3371850"/>
                    </a:xfrm>
                    <a:prstGeom prst="rect">
                      <a:avLst/>
                    </a:prstGeom>
                  </pic:spPr>
                </pic:pic>
              </a:graphicData>
            </a:graphic>
          </wp:inline>
        </w:drawing>
      </w:r>
    </w:p>
    <w:p w14:paraId="6D9E2BF8" w14:textId="77777777" w:rsidR="007057BA" w:rsidRDefault="007057BA" w:rsidP="007057BA">
      <w:pPr>
        <w:pStyle w:val="Gambar"/>
        <w:numPr>
          <w:ilvl w:val="0"/>
          <w:numId w:val="5"/>
        </w:numPr>
        <w:spacing w:line="360" w:lineRule="auto"/>
        <w:ind w:left="1701" w:hanging="708"/>
        <w:rPr>
          <w:i/>
        </w:rPr>
      </w:pPr>
      <w:bookmarkStart w:id="79" w:name="_Toc503383217"/>
      <w:bookmarkStart w:id="80" w:name="_Toc504567904"/>
      <w:bookmarkStart w:id="81" w:name="_Toc514380791"/>
      <w:bookmarkStart w:id="82" w:name="_Toc514380972"/>
      <w:bookmarkStart w:id="83" w:name="_Toc514381085"/>
      <w:bookmarkStart w:id="84" w:name="_Toc514381215"/>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79"/>
      <w:bookmarkEnd w:id="80"/>
      <w:bookmarkEnd w:id="81"/>
      <w:bookmarkEnd w:id="82"/>
      <w:bookmarkEnd w:id="83"/>
      <w:bookmarkEnd w:id="84"/>
      <w:r>
        <w:fldChar w:fldCharType="end"/>
      </w:r>
    </w:p>
    <w:p w14:paraId="6809BD4E" w14:textId="77777777" w:rsidR="007057BA" w:rsidRPr="0067127E" w:rsidRDefault="007057BA" w:rsidP="007057BA">
      <w:r>
        <w:t xml:space="preserve">Pada Gambar II.3 menunjukkan representasi fisik berupa </w:t>
      </w:r>
      <w:r w:rsidRPr="00E50B86">
        <w:rPr>
          <w:i/>
        </w:rPr>
        <w:t>adjacency list</w:t>
      </w:r>
      <w:r>
        <w:t xml:space="preserve"> dari sebuah graf di sebelah kanan, yang diimplementasi menggunakan anotasi program. </w:t>
      </w:r>
      <w:r>
        <w:lastRenderedPageBreak/>
        <w:t xml:space="preserve">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display 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14:paraId="58B04F0C" w14:textId="77777777" w:rsidR="007057BA" w:rsidRDefault="007057BA" w:rsidP="007057BA">
      <w:pPr>
        <w:spacing w:line="240" w:lineRule="auto"/>
        <w:jc w:val="center"/>
      </w:pPr>
      <w:r>
        <w:rPr>
          <w:noProof/>
          <w:lang w:eastAsia="id-ID"/>
        </w:rPr>
        <w:drawing>
          <wp:inline distT="0" distB="0" distL="0" distR="0" wp14:anchorId="08FEB518" wp14:editId="2E76069A">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200525" cy="3343275"/>
                    </a:xfrm>
                    <a:prstGeom prst="rect">
                      <a:avLst/>
                    </a:prstGeom>
                  </pic:spPr>
                </pic:pic>
              </a:graphicData>
            </a:graphic>
          </wp:inline>
        </w:drawing>
      </w:r>
    </w:p>
    <w:p w14:paraId="7ED566E8" w14:textId="77777777" w:rsidR="007057BA" w:rsidRPr="00053F2D" w:rsidRDefault="007057BA" w:rsidP="00053F2D">
      <w:pPr>
        <w:pStyle w:val="Gambar"/>
        <w:numPr>
          <w:ilvl w:val="0"/>
          <w:numId w:val="5"/>
        </w:numPr>
        <w:spacing w:line="360" w:lineRule="auto"/>
        <w:ind w:left="1701" w:hanging="708"/>
        <w:rPr>
          <w:i/>
        </w:rPr>
      </w:pPr>
      <w:bookmarkStart w:id="85" w:name="_Toc503383218"/>
      <w:bookmarkStart w:id="86" w:name="_Toc504567905"/>
      <w:bookmarkStart w:id="87" w:name="_Toc514380792"/>
      <w:bookmarkStart w:id="88" w:name="_Toc514380973"/>
      <w:bookmarkStart w:id="89" w:name="_Toc514381086"/>
      <w:bookmarkStart w:id="90" w:name="_Toc514381216"/>
      <w:r w:rsidRPr="00183EDD">
        <w:rPr>
          <w:i/>
        </w:rPr>
        <w:t>Swan</w:t>
      </w:r>
      <w:r w:rsidRPr="00053F2D">
        <w:rPr>
          <w:i/>
        </w:rPr>
        <w:t xml:space="preserve">: </w:t>
      </w:r>
      <w:r w:rsidRPr="00183EDD">
        <w:rPr>
          <w:i/>
        </w:rPr>
        <w:t>Binary search tree</w:t>
      </w:r>
      <w:bookmarkEnd w:id="85"/>
      <w:bookmarkEnd w:id="86"/>
      <w:r>
        <w:rPr>
          <w:i/>
        </w:rPr>
        <w:t xml:space="preserve"> </w:t>
      </w:r>
      <w:r>
        <w:rPr>
          <w:i/>
        </w:rPr>
        <w:fldChar w:fldCharType="begin"/>
      </w:r>
      <w:r>
        <w:rPr>
          <w:i/>
        </w:rPr>
        <w:instrText xml:space="preserve"> ADDIN ZOTERO_ITEM CSL_CITATION {"citationID":"1tbe2tv9es","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rPr>
          <w:i/>
        </w:rPr>
        <w:fldChar w:fldCharType="separate"/>
      </w:r>
      <w:r w:rsidRPr="00053F2D">
        <w:rPr>
          <w:i/>
        </w:rPr>
        <w:t>(Shaffer dkk., 1996)</w:t>
      </w:r>
      <w:bookmarkEnd w:id="87"/>
      <w:bookmarkEnd w:id="88"/>
      <w:bookmarkEnd w:id="89"/>
      <w:bookmarkEnd w:id="90"/>
      <w:r>
        <w:rPr>
          <w:i/>
        </w:rPr>
        <w:fldChar w:fldCharType="end"/>
      </w:r>
    </w:p>
    <w:p w14:paraId="5BD9D388" w14:textId="77777777" w:rsidR="008053A4" w:rsidRDefault="007057BA" w:rsidP="007057BA">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14:paraId="4E94EEFC" w14:textId="77777777" w:rsidR="008053A4" w:rsidRDefault="008053A4" w:rsidP="008053A4"/>
    <w:p w14:paraId="42A10693" w14:textId="20623B6D" w:rsidR="008053A4" w:rsidRDefault="008053A4" w:rsidP="008053A4">
      <w:pPr>
        <w:pStyle w:val="Heading3"/>
      </w:pPr>
      <w:bookmarkStart w:id="91" w:name="_Toc503383041"/>
      <w:bookmarkStart w:id="92" w:name="_Toc516038594"/>
      <w:r>
        <w:t xml:space="preserve">II.4.2 </w:t>
      </w:r>
      <w:r w:rsidRPr="00577203">
        <w:rPr>
          <w:i/>
        </w:rPr>
        <w:t>VisMod</w:t>
      </w:r>
      <w:bookmarkEnd w:id="91"/>
      <w:bookmarkEnd w:id="92"/>
    </w:p>
    <w:p w14:paraId="368604C1" w14:textId="77777777" w:rsidR="007057BA" w:rsidRDefault="007057BA" w:rsidP="007057BA">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w:t>
      </w:r>
      <w:r>
        <w:lastRenderedPageBreak/>
        <w:t>dan referensinya. Selain itu, kakas ini dapat mengecek kesalahan sintaks dan memastikan penggunaan semua variabel yang telah dideklarasikan sebelumnya.</w:t>
      </w:r>
    </w:p>
    <w:p w14:paraId="4E71214D" w14:textId="77777777" w:rsidR="007057BA" w:rsidRDefault="007057BA" w:rsidP="007057BA"/>
    <w:p w14:paraId="651761DC" w14:textId="77777777" w:rsidR="007057BA" w:rsidRDefault="007057BA" w:rsidP="007057BA">
      <w:r w:rsidRPr="00577203">
        <w:rPr>
          <w:i/>
        </w:rPr>
        <w:t>Pointer</w:t>
      </w:r>
      <w:r>
        <w:t xml:space="preserve"> direpresentasikan dengan kotak dan alamat yang dituju ditandai dengan anak panah (lihat Gambar II.5). Kotak diberi label dengan nama variabel atau 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14:paraId="4D121B6C" w14:textId="77777777" w:rsidR="007057BA" w:rsidRDefault="007057BA" w:rsidP="007057BA"/>
    <w:p w14:paraId="4AB2EAA8" w14:textId="77777777" w:rsidR="008053A4" w:rsidRDefault="007057BA" w:rsidP="007057BA">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Pengguna dapat fokus ke bagian kode program yang menjadi perhatian khusus.</w:t>
      </w:r>
    </w:p>
    <w:p w14:paraId="4CE10280" w14:textId="77777777" w:rsidR="008053A4" w:rsidRDefault="008053A4" w:rsidP="007057BA">
      <w:pPr>
        <w:spacing w:line="240" w:lineRule="auto"/>
        <w:contextualSpacing/>
        <w:jc w:val="center"/>
      </w:pPr>
      <w:r>
        <w:rPr>
          <w:noProof/>
          <w:lang w:eastAsia="id-ID"/>
        </w:rPr>
        <w:drawing>
          <wp:inline distT="0" distB="0" distL="0" distR="0" wp14:anchorId="00E81439" wp14:editId="4D98C090">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BEBA8EAE-BF5A-486C-A8C5-ECC9F3942E4B}">
                          <a14:imgProps xmlns:a14="http://schemas.microsoft.com/office/drawing/2010/main">
                            <a14:imgLayer r:embed="rId17">
                              <a14:imgEffect>
                                <a14:brightnessContrast bright="20000" contrast="40000"/>
                              </a14:imgEffect>
                            </a14:imgLayer>
                          </a14:imgProps>
                        </a:ext>
                      </a:extLst>
                    </a:blip>
                    <a:stretch>
                      <a:fillRect/>
                    </a:stretch>
                  </pic:blipFill>
                  <pic:spPr>
                    <a:xfrm>
                      <a:off x="0" y="0"/>
                      <a:ext cx="4403228" cy="3326970"/>
                    </a:xfrm>
                    <a:prstGeom prst="rect">
                      <a:avLst/>
                    </a:prstGeom>
                  </pic:spPr>
                </pic:pic>
              </a:graphicData>
            </a:graphic>
          </wp:inline>
        </w:drawing>
      </w:r>
    </w:p>
    <w:p w14:paraId="6F29CFAC" w14:textId="77777777" w:rsidR="008053A4" w:rsidRDefault="008053A4" w:rsidP="00053F2D">
      <w:pPr>
        <w:pStyle w:val="Gambar"/>
        <w:numPr>
          <w:ilvl w:val="0"/>
          <w:numId w:val="5"/>
        </w:numPr>
        <w:spacing w:line="360" w:lineRule="auto"/>
        <w:ind w:left="1701" w:hanging="708"/>
      </w:pPr>
      <w:bookmarkStart w:id="93" w:name="_Toc503383219"/>
      <w:bookmarkStart w:id="94" w:name="_Toc514380793"/>
      <w:bookmarkStart w:id="95" w:name="_Toc514380974"/>
      <w:bookmarkStart w:id="96" w:name="_Toc514381087"/>
      <w:bookmarkStart w:id="97" w:name="_Toc514381217"/>
      <w:r w:rsidRPr="00081675">
        <w:rPr>
          <w:i/>
        </w:rPr>
        <w:t>VisMod</w:t>
      </w:r>
      <w:r>
        <w:t xml:space="preserve">: Visualisasi menghapus elemen dari </w:t>
      </w:r>
      <w:r w:rsidRPr="007F5D4E">
        <w:rPr>
          <w:i/>
        </w:rPr>
        <w:t>list</w:t>
      </w:r>
      <w:bookmarkEnd w:id="93"/>
      <w:r w:rsidR="00351ED5">
        <w:t xml:space="preserve"> </w:t>
      </w:r>
      <w:r w:rsidR="00351ED5">
        <w:fldChar w:fldCharType="begin"/>
      </w:r>
      <w:r w:rsidR="00351ED5">
        <w:instrText xml:space="preserve"> ADDIN ZOTERO_ITEM CSL_CITATION {"citationID":"dp1ib8s44","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rsidR="00351ED5">
        <w:fldChar w:fldCharType="separate"/>
      </w:r>
      <w:r w:rsidR="00351ED5" w:rsidRPr="00351ED5">
        <w:rPr>
          <w:rFonts w:cs="Times New Roman"/>
          <w:szCs w:val="24"/>
        </w:rPr>
        <w:t>(Jimé</w:t>
      </w:r>
      <w:r w:rsidR="00351ED5">
        <w:rPr>
          <w:rFonts w:cs="Times New Roman"/>
          <w:szCs w:val="24"/>
        </w:rPr>
        <w:t>nez-Peris dkk</w:t>
      </w:r>
      <w:r w:rsidR="00351ED5" w:rsidRPr="00351ED5">
        <w:rPr>
          <w:rFonts w:cs="Times New Roman"/>
          <w:szCs w:val="24"/>
        </w:rPr>
        <w:t>., 1999)</w:t>
      </w:r>
      <w:bookmarkEnd w:id="94"/>
      <w:bookmarkEnd w:id="95"/>
      <w:bookmarkEnd w:id="96"/>
      <w:bookmarkEnd w:id="97"/>
      <w:r w:rsidR="00351ED5">
        <w:fldChar w:fldCharType="end"/>
      </w:r>
    </w:p>
    <w:p w14:paraId="3210FE42" w14:textId="77777777" w:rsidR="008053A4" w:rsidRDefault="008053A4" w:rsidP="008053A4"/>
    <w:p w14:paraId="50F6FEB8" w14:textId="77777777" w:rsidR="008053A4" w:rsidRDefault="008053A4" w:rsidP="008053A4">
      <w:pPr>
        <w:pStyle w:val="Heading3"/>
      </w:pPr>
      <w:bookmarkStart w:id="98" w:name="_Toc503383042"/>
      <w:bookmarkStart w:id="99" w:name="_Toc516038595"/>
      <w:r>
        <w:lastRenderedPageBreak/>
        <w:t xml:space="preserve">II.4.3 </w:t>
      </w:r>
      <w:r w:rsidRPr="0000551F">
        <w:rPr>
          <w:i/>
        </w:rPr>
        <w:t>jGRASP</w:t>
      </w:r>
      <w:bookmarkEnd w:id="98"/>
      <w:bookmarkEnd w:id="99"/>
    </w:p>
    <w:p w14:paraId="2E96C365" w14:textId="77777777" w:rsidR="007057BA" w:rsidRDefault="00125CF2" w:rsidP="007057BA">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14:paraId="68D2B867" w14:textId="77777777" w:rsidR="008053A4" w:rsidRDefault="00125CF2" w:rsidP="007057BA">
      <w:r>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14:paraId="76F948E4" w14:textId="77777777" w:rsidR="008053A4" w:rsidRDefault="008053A4" w:rsidP="008053A4">
      <w:pPr>
        <w:spacing w:line="240" w:lineRule="auto"/>
        <w:jc w:val="center"/>
      </w:pPr>
      <w:r>
        <w:rPr>
          <w:noProof/>
          <w:lang w:eastAsia="id-ID"/>
        </w:rPr>
        <w:drawing>
          <wp:inline distT="0" distB="0" distL="0" distR="0" wp14:anchorId="0EC4FBBD" wp14:editId="35FA3583">
            <wp:extent cx="1909615" cy="2700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5AE3B0BD" wp14:editId="6C002DCE">
            <wp:extent cx="1896360" cy="2700000"/>
            <wp:effectExtent l="0" t="0" r="889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96360" cy="2700000"/>
                    </a:xfrm>
                    <a:prstGeom prst="rect">
                      <a:avLst/>
                    </a:prstGeom>
                  </pic:spPr>
                </pic:pic>
              </a:graphicData>
            </a:graphic>
          </wp:inline>
        </w:drawing>
      </w:r>
    </w:p>
    <w:p w14:paraId="546E4E3C" w14:textId="77777777" w:rsidR="008053A4" w:rsidRPr="007879F9" w:rsidRDefault="008053A4" w:rsidP="00053F2D">
      <w:pPr>
        <w:pStyle w:val="Gambar"/>
        <w:numPr>
          <w:ilvl w:val="0"/>
          <w:numId w:val="5"/>
        </w:numPr>
        <w:spacing w:line="360" w:lineRule="auto"/>
        <w:ind w:left="1701" w:hanging="708"/>
      </w:pPr>
      <w:bookmarkStart w:id="100" w:name="_Toc503383220"/>
      <w:bookmarkStart w:id="101" w:name="_Toc514380794"/>
      <w:bookmarkStart w:id="102" w:name="_Toc514380975"/>
      <w:bookmarkStart w:id="103" w:name="_Toc514381088"/>
      <w:bookmarkStart w:id="104" w:name="_Toc514381218"/>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100"/>
      <w:bookmarkEnd w:id="101"/>
      <w:bookmarkEnd w:id="102"/>
      <w:bookmarkEnd w:id="103"/>
      <w:bookmarkEnd w:id="104"/>
      <w:r>
        <w:fldChar w:fldCharType="end"/>
      </w:r>
    </w:p>
    <w:p w14:paraId="26BC33EF" w14:textId="77777777" w:rsidR="008053A4" w:rsidRDefault="00125CF2" w:rsidP="008053A4">
      <w:r>
        <w:lastRenderedPageBreak/>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dieksekusi oleh kode program. Pemahaman dengan representasi abstrak akan berguna untuk memahami program dan </w:t>
      </w:r>
      <w:r w:rsidRPr="0098367C">
        <w:rPr>
          <w:i/>
        </w:rPr>
        <w:t>debugging</w:t>
      </w:r>
      <w:r>
        <w:t>.</w:t>
      </w:r>
    </w:p>
    <w:p w14:paraId="1D210D07" w14:textId="77777777" w:rsidR="008053A4" w:rsidRDefault="008053A4" w:rsidP="008053A4"/>
    <w:p w14:paraId="17FD77AC" w14:textId="77777777" w:rsidR="00125CF2" w:rsidRDefault="00125CF2" w:rsidP="00125CF2">
      <w:r>
        <w:t xml:space="preserve">Sebagai contoh, kelas </w:t>
      </w:r>
      <w:r w:rsidRPr="008249B1">
        <w:rPr>
          <w:i/>
        </w:rPr>
        <w:t>TreeMap</w:t>
      </w:r>
      <w:r>
        <w:t xml:space="preserve"> dalam kode program </w:t>
      </w:r>
      <w:r w:rsidRPr="008249B1">
        <w:rPr>
          <w:i/>
        </w:rPr>
        <w:t>Java</w:t>
      </w:r>
      <w:r>
        <w:t xml:space="preserve"> di Gambar II.7. Pada label (1) menunjukkan kode program yang sedang dieksekusi, (2) representasi objek dengan tingkat rendah, (3) representasi tingkat tinggi dalam bentuk pohon, dan (4) representasi tekstual.</w:t>
      </w:r>
    </w:p>
    <w:p w14:paraId="71E4C8D0" w14:textId="77777777" w:rsidR="00125CF2" w:rsidRPr="00BD3CCC" w:rsidRDefault="00125CF2" w:rsidP="00125CF2"/>
    <w:p w14:paraId="70F8D0C4" w14:textId="77777777" w:rsidR="00125CF2" w:rsidRDefault="00125CF2" w:rsidP="00125CF2">
      <w:r>
        <w:t xml:space="preserve">Kakas </w:t>
      </w:r>
      <w:r w:rsidRPr="006722EC">
        <w:rPr>
          <w:i/>
        </w:rPr>
        <w:t>jGRASP</w:t>
      </w:r>
      <w:r>
        <w:t xml:space="preserve"> dapat diintegrasikan dengan </w:t>
      </w:r>
      <w:r w:rsidRPr="006722EC">
        <w:rPr>
          <w:i/>
        </w:rPr>
        <w:t>Java debugger</w:t>
      </w:r>
      <w:r>
        <w:t xml:space="preserve"> agar dapat menampilkan visualisasi struktur data. K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14:paraId="146DDD20" w14:textId="77777777" w:rsidR="00125CF2" w:rsidRDefault="00125CF2" w:rsidP="00125CF2"/>
    <w:p w14:paraId="55C8DA15" w14:textId="77777777" w:rsidR="008053A4" w:rsidRDefault="00125CF2" w:rsidP="00125CF2">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sehingga tidak dapat dilakukan analisis dengan membandingkan kode program sebelum dan sesudah eksekusi pada baris kode program selanjutnya.</w:t>
      </w:r>
    </w:p>
    <w:p w14:paraId="15634015" w14:textId="77777777" w:rsidR="008053A4" w:rsidRDefault="008053A4" w:rsidP="008053A4">
      <w:pPr>
        <w:spacing w:line="240" w:lineRule="auto"/>
        <w:jc w:val="center"/>
      </w:pPr>
      <w:r>
        <w:rPr>
          <w:noProof/>
          <w:lang w:eastAsia="id-ID"/>
        </w:rPr>
        <w:lastRenderedPageBreak/>
        <w:drawing>
          <wp:inline distT="0" distB="0" distL="0" distR="0" wp14:anchorId="5DEA2E4C" wp14:editId="7BFEFA30">
            <wp:extent cx="4229100" cy="33254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42466" cy="3335924"/>
                    </a:xfrm>
                    <a:prstGeom prst="rect">
                      <a:avLst/>
                    </a:prstGeom>
                  </pic:spPr>
                </pic:pic>
              </a:graphicData>
            </a:graphic>
          </wp:inline>
        </w:drawing>
      </w:r>
    </w:p>
    <w:p w14:paraId="1B9E210D" w14:textId="77777777" w:rsidR="008053A4" w:rsidRDefault="008053A4" w:rsidP="00053F2D">
      <w:pPr>
        <w:pStyle w:val="Gambar"/>
        <w:numPr>
          <w:ilvl w:val="0"/>
          <w:numId w:val="5"/>
        </w:numPr>
        <w:spacing w:line="360" w:lineRule="auto"/>
        <w:ind w:left="1701" w:hanging="708"/>
      </w:pPr>
      <w:bookmarkStart w:id="105" w:name="_Toc503383221"/>
      <w:bookmarkStart w:id="106" w:name="_Toc514380795"/>
      <w:bookmarkStart w:id="107" w:name="_Toc514380976"/>
      <w:bookmarkStart w:id="108" w:name="_Toc514381089"/>
      <w:bookmarkStart w:id="109" w:name="_Toc514381219"/>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105"/>
      <w:bookmarkEnd w:id="106"/>
      <w:bookmarkEnd w:id="107"/>
      <w:bookmarkEnd w:id="108"/>
      <w:bookmarkEnd w:id="109"/>
      <w:r>
        <w:fldChar w:fldCharType="end"/>
      </w:r>
    </w:p>
    <w:p w14:paraId="1C66A4C6" w14:textId="77777777" w:rsidR="008053A4" w:rsidRDefault="008053A4" w:rsidP="008053A4"/>
    <w:p w14:paraId="28CC0A7C" w14:textId="77777777" w:rsidR="008053A4" w:rsidRDefault="008053A4" w:rsidP="008053A4">
      <w:pPr>
        <w:pStyle w:val="Heading3"/>
      </w:pPr>
      <w:bookmarkStart w:id="110" w:name="_Toc503383043"/>
      <w:bookmarkStart w:id="111" w:name="_Toc516038596"/>
      <w:r>
        <w:t xml:space="preserve">II.4.4 </w:t>
      </w:r>
      <w:r w:rsidRPr="00166DCB">
        <w:rPr>
          <w:i/>
        </w:rPr>
        <w:t>Jype</w:t>
      </w:r>
      <w:bookmarkEnd w:id="110"/>
      <w:bookmarkEnd w:id="111"/>
    </w:p>
    <w:p w14:paraId="36BB069F" w14:textId="77777777" w:rsidR="008053A4" w:rsidRDefault="00125CF2" w:rsidP="008053A4">
      <w:pPr>
        <w:rPr>
          <w:noProof/>
          <w:lang w:eastAsia="id-ID"/>
        </w:rPr>
      </w:pP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w:t>
      </w:r>
      <w:r>
        <w:rPr>
          <w:noProof/>
          <w:lang w:eastAsia="id-ID"/>
        </w:rPr>
        <w:t xml:space="preserve">menggunakan </w:t>
      </w:r>
      <w:r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terdeteksi di dalam kode program </w:t>
      </w:r>
      <w:r w:rsidRPr="008B3FFC">
        <w:rPr>
          <w:i/>
          <w:noProof/>
          <w:lang w:eastAsia="id-ID"/>
        </w:rPr>
        <w:t>Python</w:t>
      </w:r>
      <w:r>
        <w:rPr>
          <w:noProof/>
          <w:lang w:eastAsia="id-ID"/>
        </w:rPr>
        <w:t xml:space="preserve"> (lihat Gambar II.8). </w:t>
      </w:r>
      <w:r w:rsidRPr="003637A6">
        <w:rPr>
          <w:i/>
        </w:rPr>
        <w:t>Jype</w:t>
      </w:r>
      <w:r>
        <w:t xml:space="preserve"> dikembangkan dengan </w:t>
      </w:r>
      <w:r w:rsidRPr="003637A6">
        <w:rPr>
          <w:i/>
        </w:rPr>
        <w:t>Java</w:t>
      </w:r>
      <w:r>
        <w:t xml:space="preserve"> yang dapat beroperasi di web sebagai </w:t>
      </w:r>
      <w:r w:rsidRPr="0054499C">
        <w:rPr>
          <w:i/>
        </w:rPr>
        <w:t>Java Applet</w:t>
      </w:r>
      <w:r>
        <w:t>. Untuk mengaktifkannya, seluruh komponen dalam aplikasi harus diunduh, kemudian aplikasi dapat beroperasi di komputer.</w:t>
      </w:r>
    </w:p>
    <w:p w14:paraId="3FF9D7DB" w14:textId="77777777" w:rsidR="008053A4" w:rsidRDefault="008053A4" w:rsidP="008053A4">
      <w:pPr>
        <w:spacing w:line="240" w:lineRule="auto"/>
        <w:jc w:val="center"/>
      </w:pPr>
      <w:r>
        <w:rPr>
          <w:noProof/>
          <w:lang w:eastAsia="id-ID"/>
        </w:rPr>
        <w:drawing>
          <wp:inline distT="0" distB="0" distL="0" distR="0" wp14:anchorId="7FD108CE" wp14:editId="114BD354">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67941" cy="1972383"/>
                    </a:xfrm>
                    <a:prstGeom prst="rect">
                      <a:avLst/>
                    </a:prstGeom>
                  </pic:spPr>
                </pic:pic>
              </a:graphicData>
            </a:graphic>
          </wp:inline>
        </w:drawing>
      </w:r>
    </w:p>
    <w:p w14:paraId="6EDABB15" w14:textId="77777777" w:rsidR="008053A4" w:rsidRDefault="008053A4" w:rsidP="00053F2D">
      <w:pPr>
        <w:pStyle w:val="Gambar"/>
        <w:numPr>
          <w:ilvl w:val="0"/>
          <w:numId w:val="5"/>
        </w:numPr>
        <w:spacing w:line="360" w:lineRule="auto"/>
        <w:ind w:left="1701" w:hanging="708"/>
      </w:pPr>
      <w:bookmarkStart w:id="112" w:name="_Toc503383222"/>
      <w:bookmarkStart w:id="113" w:name="_Toc514380796"/>
      <w:bookmarkStart w:id="114" w:name="_Toc514380977"/>
      <w:bookmarkStart w:id="115" w:name="_Toc514381090"/>
      <w:bookmarkStart w:id="116" w:name="_Toc514381220"/>
      <w:r w:rsidRPr="00B82765">
        <w:rPr>
          <w:i/>
        </w:rPr>
        <w:t>Jype</w:t>
      </w:r>
      <w:r>
        <w:t xml:space="preserve">: visualisasi </w:t>
      </w:r>
      <w:r w:rsidRPr="00B82765">
        <w:rPr>
          <w:i/>
        </w:rPr>
        <w:t>binary search tree</w:t>
      </w:r>
      <w:r>
        <w:t xml:space="preserve"> dari tipe data </w:t>
      </w:r>
      <w:r w:rsidRPr="00B82765">
        <w:rPr>
          <w:i/>
        </w:rPr>
        <w:t>array</w:t>
      </w:r>
      <w:bookmarkEnd w:id="112"/>
      <w:r w:rsidR="00351ED5">
        <w:t xml:space="preserve"> </w:t>
      </w:r>
      <w:r w:rsidR="00351ED5">
        <w:fldChar w:fldCharType="begin"/>
      </w:r>
      <w:r w:rsidR="00351ED5">
        <w:instrText xml:space="preserve"> ADDIN ZOTERO_ITEM CSL_CITATION {"citationID":"1u9g2moh0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51ED5">
        <w:fldChar w:fldCharType="separate"/>
      </w:r>
      <w:r w:rsidR="00351ED5">
        <w:rPr>
          <w:rFonts w:cs="Times New Roman"/>
        </w:rPr>
        <w:t>(Helminen dan</w:t>
      </w:r>
      <w:r w:rsidR="00351ED5" w:rsidRPr="00351ED5">
        <w:rPr>
          <w:rFonts w:cs="Times New Roman"/>
        </w:rPr>
        <w:t xml:space="preserve"> Malmi, 2010)</w:t>
      </w:r>
      <w:bookmarkEnd w:id="113"/>
      <w:bookmarkEnd w:id="114"/>
      <w:bookmarkEnd w:id="115"/>
      <w:bookmarkEnd w:id="116"/>
      <w:r w:rsidR="00351ED5">
        <w:fldChar w:fldCharType="end"/>
      </w:r>
    </w:p>
    <w:p w14:paraId="5847FC41" w14:textId="77777777" w:rsidR="008053A4" w:rsidRDefault="00125CF2" w:rsidP="008053A4">
      <w:pPr>
        <w:rPr>
          <w:noProof/>
          <w:lang w:eastAsia="id-ID"/>
        </w:rPr>
      </w:pPr>
      <w:r w:rsidRPr="003637A6">
        <w:rPr>
          <w:i/>
          <w:noProof/>
          <w:lang w:eastAsia="id-ID"/>
        </w:rPr>
        <w:lastRenderedPageBreak/>
        <w:t>Matrix framework</w:t>
      </w:r>
      <w:r>
        <w:rPr>
          <w:noProof/>
          <w:lang w:eastAsia="id-ID"/>
        </w:rPr>
        <w:t xml:space="preserve"> </w:t>
      </w:r>
      <w:r>
        <w:rPr>
          <w:noProof/>
          <w:lang w:eastAsia="id-ID"/>
        </w:rPr>
        <w:fldChar w:fldCharType="begin"/>
      </w:r>
      <w:r>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sidRPr="008B3FFC">
        <w:rPr>
          <w:rFonts w:cs="Times New Roman"/>
        </w:rPr>
        <w:t xml:space="preserve">(Korhonen </w:t>
      </w:r>
      <w:r>
        <w:rPr>
          <w:rFonts w:cs="Times New Roman"/>
        </w:rPr>
        <w:t>dkk</w:t>
      </w:r>
      <w:r w:rsidRPr="008B3FFC">
        <w:rPr>
          <w:rFonts w:cs="Times New Roman"/>
        </w:rPr>
        <w:t>., 2004)</w:t>
      </w:r>
      <w:r>
        <w:rPr>
          <w:noProof/>
          <w:lang w:eastAsia="id-ID"/>
        </w:rPr>
        <w:fldChar w:fldCharType="end"/>
      </w:r>
      <w:r>
        <w:rPr>
          <w:noProof/>
          <w:lang w:eastAsia="id-ID"/>
        </w:rPr>
        <w:t xml:space="preserve"> 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 xml:space="preserve">. </w:t>
      </w:r>
      <w:r w:rsidRPr="008B3FFC">
        <w:rPr>
          <w:i/>
          <w:noProof/>
          <w:lang w:eastAsia="id-ID"/>
        </w:rPr>
        <w:t>Visual container</w:t>
      </w:r>
      <w:r>
        <w:rPr>
          <w:noProof/>
          <w:lang w:eastAsia="id-ID"/>
        </w:rPr>
        <w:t xml:space="preserve"> berisi struktur yang kompleks, yang memiliki beberapa variabel seperti </w:t>
      </w:r>
      <w:r w:rsidRPr="008B3FFC">
        <w:rPr>
          <w:i/>
          <w:noProof/>
          <w:lang w:eastAsia="id-ID"/>
        </w:rPr>
        <w:t>node</w:t>
      </w:r>
      <w:r>
        <w:rPr>
          <w:noProof/>
          <w:lang w:eastAsia="id-ID"/>
        </w:rPr>
        <w:t xml:space="preserve">, indeks, yang saling terhubung. Setiap variabel di dalam </w:t>
      </w:r>
      <w:r w:rsidRPr="008B3FFC">
        <w:rPr>
          <w:i/>
          <w:noProof/>
          <w:lang w:eastAsia="id-ID"/>
        </w:rPr>
        <w:t>visual container</w:t>
      </w:r>
      <w:r>
        <w:rPr>
          <w:noProof/>
          <w:lang w:eastAsia="id-ID"/>
        </w:rPr>
        <w:t xml:space="preserve"> terdapat </w:t>
      </w:r>
      <w:r w:rsidRPr="008B3FFC">
        <w:rPr>
          <w:i/>
          <w:noProof/>
          <w:lang w:eastAsia="id-ID"/>
        </w:rPr>
        <w:t>visual component</w:t>
      </w:r>
      <w:r>
        <w:rPr>
          <w:noProof/>
          <w:lang w:eastAsia="id-ID"/>
        </w:rPr>
        <w:t xml:space="preserve"> yang dapat memvisualisasikan variabel tersebut. Keterhubungan variabel dalam </w:t>
      </w:r>
      <w:r w:rsidRPr="008B3FFC">
        <w:rPr>
          <w:i/>
          <w:noProof/>
          <w:lang w:eastAsia="id-ID"/>
        </w:rPr>
        <w:t>visual component</w:t>
      </w:r>
      <w:r>
        <w:rPr>
          <w:noProof/>
          <w:lang w:eastAsia="id-ID"/>
        </w:rPr>
        <w:t xml:space="preserve"> dapat divisualisasikan dengan </w:t>
      </w:r>
      <w:r w:rsidRPr="008B3FFC">
        <w:rPr>
          <w:i/>
          <w:noProof/>
          <w:lang w:eastAsia="id-ID"/>
        </w:rPr>
        <w:t>visual reference</w:t>
      </w:r>
      <w:r>
        <w:rPr>
          <w:noProof/>
          <w:lang w:eastAsia="id-ID"/>
        </w:rPr>
        <w:t xml:space="preserve">. Setiap variabel memiliki atribut kunci yang terhubung dengan </w:t>
      </w:r>
      <w:r w:rsidRPr="007B4FDD">
        <w:rPr>
          <w:i/>
          <w:noProof/>
          <w:lang w:eastAsia="id-ID"/>
        </w:rPr>
        <w:t>visual data</w:t>
      </w:r>
      <w:r>
        <w:rPr>
          <w:noProof/>
          <w:lang w:eastAsia="id-ID"/>
        </w:rPr>
        <w:t>. Untuk lebih jelas dapat</w:t>
      </w:r>
      <w:r w:rsidR="006D7A76">
        <w:rPr>
          <w:noProof/>
          <w:lang w:eastAsia="id-ID"/>
        </w:rPr>
        <w:t xml:space="preserve"> melihat Gambar II.9</w:t>
      </w:r>
      <w:r>
        <w:rPr>
          <w:noProof/>
          <w:lang w:eastAsia="id-ID"/>
        </w:rPr>
        <w:t>.</w:t>
      </w:r>
    </w:p>
    <w:p w14:paraId="5CA52B8B" w14:textId="77777777" w:rsidR="006D7A76" w:rsidRDefault="006D7A76" w:rsidP="008053A4">
      <w:pPr>
        <w:rPr>
          <w:noProof/>
          <w:lang w:eastAsia="id-ID"/>
        </w:rPr>
      </w:pPr>
    </w:p>
    <w:p w14:paraId="47845CD8" w14:textId="77777777" w:rsidR="006D7A76" w:rsidRDefault="006D7A76" w:rsidP="006D7A76">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 </w:t>
      </w:r>
      <w:r>
        <w:rPr>
          <w:noProof/>
          <w:lang w:eastAsia="id-ID"/>
        </w:rPr>
        <w:fldChar w:fldCharType="begin"/>
      </w:r>
      <w:r>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noProof/>
          <w:lang w:eastAsia="id-ID"/>
        </w:rPr>
        <w:fldChar w:fldCharType="separate"/>
      </w:r>
      <w:r w:rsidRPr="005A2AFD">
        <w:rPr>
          <w:rFonts w:cs="Times New Roman"/>
        </w:rPr>
        <w:t>(Guo, 2013)</w:t>
      </w:r>
      <w:r>
        <w:rPr>
          <w:noProof/>
          <w:lang w:eastAsia="id-ID"/>
        </w:rPr>
        <w:fldChar w:fldCharType="end"/>
      </w:r>
      <w:r>
        <w:rPr>
          <w:noProof/>
          <w:lang w:eastAsia="id-ID"/>
        </w:rPr>
        <w:t>. Kakas ini sudah tidak dikembangkan lebih lanjut.</w:t>
      </w:r>
    </w:p>
    <w:p w14:paraId="3BEAB325" w14:textId="77777777" w:rsidR="006D7A76" w:rsidRDefault="006D7A76" w:rsidP="008053A4">
      <w:pPr>
        <w:rPr>
          <w:noProof/>
          <w:lang w:eastAsia="id-ID"/>
        </w:rPr>
      </w:pPr>
    </w:p>
    <w:p w14:paraId="35E762C4" w14:textId="77777777" w:rsidR="008053A4" w:rsidRDefault="008053A4" w:rsidP="008053A4">
      <w:pPr>
        <w:spacing w:line="240" w:lineRule="auto"/>
        <w:jc w:val="center"/>
        <w:rPr>
          <w:noProof/>
          <w:lang w:eastAsia="id-ID"/>
        </w:rPr>
      </w:pPr>
      <w:r>
        <w:rPr>
          <w:noProof/>
          <w:lang w:eastAsia="id-ID"/>
        </w:rPr>
        <w:drawing>
          <wp:inline distT="0" distB="0" distL="0" distR="0" wp14:anchorId="24F7072C" wp14:editId="33DAEBAA">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39995" cy="2145030"/>
                    </a:xfrm>
                    <a:prstGeom prst="rect">
                      <a:avLst/>
                    </a:prstGeom>
                  </pic:spPr>
                </pic:pic>
              </a:graphicData>
            </a:graphic>
          </wp:inline>
        </w:drawing>
      </w:r>
    </w:p>
    <w:p w14:paraId="08C4C842" w14:textId="77777777" w:rsidR="008053A4" w:rsidRDefault="008053A4" w:rsidP="00053F2D">
      <w:pPr>
        <w:pStyle w:val="Gambar"/>
        <w:numPr>
          <w:ilvl w:val="0"/>
          <w:numId w:val="5"/>
        </w:numPr>
        <w:spacing w:line="360" w:lineRule="auto"/>
        <w:ind w:left="1701" w:hanging="708"/>
        <w:rPr>
          <w:noProof/>
          <w:lang w:eastAsia="id-ID"/>
        </w:rPr>
      </w:pPr>
      <w:bookmarkStart w:id="117" w:name="_Toc503383223"/>
      <w:bookmarkStart w:id="118" w:name="_Toc514380797"/>
      <w:bookmarkStart w:id="119" w:name="_Toc514380978"/>
      <w:bookmarkStart w:id="120" w:name="_Toc514381091"/>
      <w:bookmarkStart w:id="121" w:name="_Toc514381221"/>
      <w:r w:rsidRPr="007F5046">
        <w:t>Turunan</w:t>
      </w:r>
      <w:r w:rsidRPr="007F5046">
        <w:rPr>
          <w:noProof/>
          <w:lang w:eastAsia="id-ID"/>
        </w:rPr>
        <w:t xml:space="preserve"> </w:t>
      </w:r>
      <w:r>
        <w:rPr>
          <w:noProof/>
          <w:lang w:eastAsia="id-ID"/>
        </w:rPr>
        <w:t xml:space="preserve">kelas visualisasi </w:t>
      </w:r>
      <w:r w:rsidRPr="006D7A7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117"/>
      <w:bookmarkEnd w:id="118"/>
      <w:bookmarkEnd w:id="119"/>
      <w:bookmarkEnd w:id="120"/>
      <w:bookmarkEnd w:id="121"/>
      <w:r>
        <w:rPr>
          <w:noProof/>
          <w:lang w:eastAsia="id-ID"/>
        </w:rPr>
        <w:fldChar w:fldCharType="end"/>
      </w:r>
    </w:p>
    <w:p w14:paraId="0043314C" w14:textId="77777777" w:rsidR="008053A4" w:rsidRDefault="008053A4" w:rsidP="008053A4"/>
    <w:p w14:paraId="2CC6CF42" w14:textId="77777777" w:rsidR="008053A4" w:rsidRDefault="008053A4" w:rsidP="008053A4">
      <w:pPr>
        <w:pStyle w:val="Heading3"/>
      </w:pPr>
      <w:bookmarkStart w:id="122" w:name="_Toc492282606"/>
      <w:bookmarkStart w:id="123" w:name="_Toc503383044"/>
      <w:bookmarkStart w:id="124" w:name="_Toc516038597"/>
      <w:r>
        <w:t xml:space="preserve">II.4.5 </w:t>
      </w:r>
      <w:r w:rsidRPr="0000551F">
        <w:rPr>
          <w:i/>
        </w:rPr>
        <w:t>Online Python Tutor</w:t>
      </w:r>
      <w:bookmarkEnd w:id="122"/>
      <w:bookmarkEnd w:id="123"/>
      <w:bookmarkEnd w:id="124"/>
    </w:p>
    <w:p w14:paraId="6209D59E" w14:textId="77777777" w:rsidR="00125CF2" w:rsidRDefault="00125CF2" w:rsidP="00125CF2">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260ECA">
        <w:rPr>
          <w:rStyle w:val="FootnoteReference"/>
        </w:rPr>
        <w:footnoteReference w:id="1"/>
      </w:r>
      <w:r>
        <w:t xml:space="preserve">. Ketika penelitian tesis ini dibuat, OPT telah berkembang pada versi 5 yang dirilis pada tanggal 27 </w:t>
      </w:r>
      <w:r>
        <w:lastRenderedPageBreak/>
        <w:t xml:space="preserve">Juli 2016. Penelitian aktif dilakukan pada versi 5 dengan menggunakan bahasa pemrograman </w:t>
      </w:r>
      <w:r w:rsidRPr="00C45CB7">
        <w:rPr>
          <w:i/>
        </w:rPr>
        <w:t>TypeScript</w:t>
      </w:r>
      <w:r>
        <w:t xml:space="preserve"> sebagai dasar pembangunan kakas OPT.</w:t>
      </w:r>
    </w:p>
    <w:p w14:paraId="2E54F0EE" w14:textId="77777777" w:rsidR="00125CF2" w:rsidRDefault="00125CF2" w:rsidP="00125CF2"/>
    <w:p w14:paraId="0BABAED5" w14:textId="3573BD0B" w:rsidR="008053A4" w:rsidRDefault="00125CF2" w:rsidP="00125CF2">
      <w:r>
        <w:t>Pada Gambar II.10 ditunjukkan tampilan antarmuka kakas OPT untuk bahasa pemrograman C. Fungsi nomor 1 adalah untuk berbagi antarmuka bagi pengguna lain yang ingin belajar pemrograman secara berkolaborasi. Ketika tombol tersebut diklik, maka tampilan berubah seperti pada Gambar II.11. Fun</w:t>
      </w:r>
      <w:r w:rsidR="002329C5">
        <w:t xml:space="preserve">gsi ini menggunakan </w:t>
      </w:r>
      <w:r w:rsidR="002329C5" w:rsidRPr="002329C5">
        <w:rPr>
          <w:i/>
        </w:rPr>
        <w:t>library</w:t>
      </w:r>
      <w:r>
        <w:t xml:space="preserve"> </w:t>
      </w:r>
      <w:r w:rsidRPr="00D03B19">
        <w:rPr>
          <w:i/>
        </w:rPr>
        <w:t>TogetherJS</w:t>
      </w:r>
      <w:r w:rsidRPr="00260ECA">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545EE916" w14:textId="77777777" w:rsidR="008053A4" w:rsidRPr="006D3A02" w:rsidRDefault="008053A4" w:rsidP="008053A4">
      <w:pPr>
        <w:spacing w:line="240" w:lineRule="auto"/>
        <w:jc w:val="center"/>
      </w:pPr>
      <w:r w:rsidRPr="003E7AC0">
        <w:rPr>
          <w:noProof/>
          <w:lang w:eastAsia="id-ID"/>
        </w:rPr>
        <w:drawing>
          <wp:inline distT="0" distB="0" distL="0" distR="0" wp14:anchorId="708FB9F0" wp14:editId="54DD1C94">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820C450" w14:textId="77777777" w:rsidR="008053A4" w:rsidRPr="006D3A02" w:rsidRDefault="006D7A76" w:rsidP="00053F2D">
      <w:pPr>
        <w:pStyle w:val="Gambar"/>
        <w:numPr>
          <w:ilvl w:val="0"/>
          <w:numId w:val="5"/>
        </w:numPr>
        <w:spacing w:line="360" w:lineRule="auto"/>
        <w:ind w:left="1701" w:hanging="708"/>
      </w:pPr>
      <w:bookmarkStart w:id="125" w:name="_Toc492282639"/>
      <w:bookmarkStart w:id="126" w:name="_Toc492303788"/>
      <w:bookmarkStart w:id="127" w:name="_Ref492337352"/>
      <w:bookmarkStart w:id="128" w:name="_Ref492337433"/>
      <w:bookmarkStart w:id="129" w:name="_Toc492467562"/>
      <w:bookmarkStart w:id="130" w:name="_Ref497561833"/>
      <w:bookmarkStart w:id="131" w:name="_Ref497561861"/>
      <w:bookmarkStart w:id="132" w:name="_Toc497666279"/>
      <w:bookmarkStart w:id="133" w:name="_Toc497666421"/>
      <w:bookmarkStart w:id="134" w:name="_Toc501911296"/>
      <w:bookmarkStart w:id="135" w:name="_Toc503383224"/>
      <w:bookmarkStart w:id="136" w:name="_Toc514380798"/>
      <w:bookmarkStart w:id="137" w:name="_Toc514380979"/>
      <w:bookmarkStart w:id="138" w:name="_Toc514381092"/>
      <w:bookmarkStart w:id="139" w:name="_Toc514381222"/>
      <w:r>
        <w:t>Tampilan a</w:t>
      </w:r>
      <w:r w:rsidR="008053A4">
        <w:t xml:space="preserve">ntarmuka OPT untuk </w:t>
      </w:r>
      <w:r>
        <w:t>b</w:t>
      </w:r>
      <w:r w:rsidR="008053A4">
        <w:t xml:space="preserve">ahasa </w:t>
      </w:r>
      <w:r>
        <w:t>p</w:t>
      </w:r>
      <w:r w:rsidR="008053A4">
        <w:t>emrograman C</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7C180A4C" w14:textId="77777777" w:rsidR="008053A4" w:rsidRDefault="008053A4" w:rsidP="008053A4"/>
    <w:p w14:paraId="415012A0" w14:textId="77777777" w:rsidR="008053A4" w:rsidRDefault="008053A4" w:rsidP="008053A4">
      <w:pPr>
        <w:spacing w:line="240" w:lineRule="auto"/>
        <w:jc w:val="center"/>
      </w:pPr>
      <w:r>
        <w:rPr>
          <w:noProof/>
          <w:lang w:eastAsia="id-ID"/>
        </w:rPr>
        <w:drawing>
          <wp:inline distT="0" distB="0" distL="0" distR="0" wp14:anchorId="419E454A" wp14:editId="6FD4F475">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08938" cy="1703871"/>
                    </a:xfrm>
                    <a:prstGeom prst="rect">
                      <a:avLst/>
                    </a:prstGeom>
                  </pic:spPr>
                </pic:pic>
              </a:graphicData>
            </a:graphic>
          </wp:inline>
        </w:drawing>
      </w:r>
    </w:p>
    <w:p w14:paraId="37E75845" w14:textId="77777777" w:rsidR="008053A4" w:rsidRPr="006A0F43" w:rsidRDefault="008053A4" w:rsidP="00053F2D">
      <w:pPr>
        <w:pStyle w:val="Gambar"/>
        <w:numPr>
          <w:ilvl w:val="0"/>
          <w:numId w:val="5"/>
        </w:numPr>
        <w:spacing w:line="360" w:lineRule="auto"/>
        <w:ind w:left="1701" w:hanging="708"/>
      </w:pPr>
      <w:bookmarkStart w:id="140" w:name="_Toc492282640"/>
      <w:bookmarkStart w:id="141" w:name="_Toc492303789"/>
      <w:bookmarkStart w:id="142" w:name="_Ref492337393"/>
      <w:bookmarkStart w:id="143" w:name="_Toc492467563"/>
      <w:bookmarkStart w:id="144" w:name="_Toc497666280"/>
      <w:bookmarkStart w:id="145" w:name="_Toc497666422"/>
      <w:bookmarkStart w:id="146" w:name="_Toc501911297"/>
      <w:bookmarkStart w:id="147" w:name="_Toc503383225"/>
      <w:bookmarkStart w:id="148" w:name="_Toc514380799"/>
      <w:bookmarkStart w:id="149" w:name="_Toc514380980"/>
      <w:bookmarkStart w:id="150" w:name="_Toc514381093"/>
      <w:bookmarkStart w:id="151" w:name="_Toc514381223"/>
      <w:r>
        <w:t xml:space="preserve">Tampilan </w:t>
      </w:r>
      <w:r w:rsidR="006A4166">
        <w:t>a</w:t>
      </w:r>
      <w:r>
        <w:t xml:space="preserve">ntarmuka OPT untuk </w:t>
      </w:r>
      <w:r w:rsidR="006A4166">
        <w:t>k</w:t>
      </w:r>
      <w:r>
        <w:t xml:space="preserve">olaborasi </w:t>
      </w:r>
      <w:r w:rsidR="006A4166">
        <w:t>p</w:t>
      </w:r>
      <w:r>
        <w:t>emrograman</w:t>
      </w:r>
      <w:bookmarkEnd w:id="140"/>
      <w:bookmarkEnd w:id="141"/>
      <w:bookmarkEnd w:id="142"/>
      <w:bookmarkEnd w:id="143"/>
      <w:bookmarkEnd w:id="144"/>
      <w:bookmarkEnd w:id="145"/>
      <w:bookmarkEnd w:id="146"/>
      <w:bookmarkEnd w:id="147"/>
      <w:bookmarkEnd w:id="148"/>
      <w:bookmarkEnd w:id="149"/>
      <w:bookmarkEnd w:id="150"/>
      <w:bookmarkEnd w:id="151"/>
    </w:p>
    <w:p w14:paraId="4132283B" w14:textId="77777777" w:rsidR="008053A4" w:rsidRDefault="00EC10E4" w:rsidP="008053A4">
      <w:r>
        <w:lastRenderedPageBreak/>
        <w:t xml:space="preserve">Fungsi nomor dua pada Gambar II.10 adalah untuk memasukkan kode program. Pengguna dapat mulai belajar bahasa pemrograman dengan mengetikkan kode program di </w:t>
      </w:r>
      <w:r w:rsidRPr="00C93760">
        <w:rPr>
          <w:i/>
        </w:rPr>
        <w:t>form editor</w:t>
      </w:r>
      <w:r>
        <w:t xml:space="preserve"> tersebut. Selanjutnya dapat menekan tombol pada nomor tiga untuk melihat simulasi dan visualisasi dari kode program yang telah dibuatnya, seperti pada Gambar II.12 berikut ini.</w:t>
      </w:r>
    </w:p>
    <w:p w14:paraId="3C3E3F1E" w14:textId="77777777" w:rsidR="008053A4" w:rsidRDefault="008053A4" w:rsidP="008053A4">
      <w:pPr>
        <w:spacing w:line="240" w:lineRule="auto"/>
        <w:jc w:val="center"/>
      </w:pPr>
      <w:r>
        <w:rPr>
          <w:noProof/>
          <w:lang w:eastAsia="id-ID"/>
        </w:rPr>
        <w:drawing>
          <wp:inline distT="0" distB="0" distL="0" distR="0" wp14:anchorId="57B31EC5" wp14:editId="0DB0458F">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50419" cy="2514867"/>
                    </a:xfrm>
                    <a:prstGeom prst="rect">
                      <a:avLst/>
                    </a:prstGeom>
                  </pic:spPr>
                </pic:pic>
              </a:graphicData>
            </a:graphic>
          </wp:inline>
        </w:drawing>
      </w:r>
    </w:p>
    <w:p w14:paraId="3B083A04" w14:textId="77777777" w:rsidR="008053A4" w:rsidRDefault="006C4648" w:rsidP="00053F2D">
      <w:pPr>
        <w:pStyle w:val="Gambar"/>
        <w:numPr>
          <w:ilvl w:val="0"/>
          <w:numId w:val="5"/>
        </w:numPr>
        <w:spacing w:line="360" w:lineRule="auto"/>
        <w:ind w:left="1701" w:hanging="708"/>
      </w:pPr>
      <w:bookmarkStart w:id="152" w:name="_Toc492282641"/>
      <w:bookmarkStart w:id="153" w:name="_Toc492303790"/>
      <w:bookmarkStart w:id="154" w:name="_Ref492337476"/>
      <w:bookmarkStart w:id="155" w:name="_Ref492337733"/>
      <w:bookmarkStart w:id="156" w:name="_Ref492337810"/>
      <w:bookmarkStart w:id="157" w:name="_Toc492467564"/>
      <w:bookmarkStart w:id="158" w:name="_Ref497561888"/>
      <w:bookmarkStart w:id="159" w:name="_Ref497561981"/>
      <w:bookmarkStart w:id="160" w:name="_Ref497562071"/>
      <w:bookmarkStart w:id="161" w:name="_Toc497666281"/>
      <w:bookmarkStart w:id="162" w:name="_Toc497666423"/>
      <w:bookmarkStart w:id="163" w:name="_Toc501911298"/>
      <w:bookmarkStart w:id="164" w:name="_Toc503383226"/>
      <w:bookmarkStart w:id="165" w:name="_Toc514380800"/>
      <w:bookmarkStart w:id="166" w:name="_Toc514380981"/>
      <w:bookmarkStart w:id="167" w:name="_Toc514381094"/>
      <w:bookmarkStart w:id="168" w:name="_Toc514381224"/>
      <w:r>
        <w:t>Tampilan simulasi dan visualisasi k</w:t>
      </w:r>
      <w:r w:rsidR="008053A4">
        <w:t>ode</w:t>
      </w:r>
      <w:r>
        <w:t xml:space="preserve"> program </w:t>
      </w:r>
      <w:r w:rsidRPr="006C4648">
        <w:rPr>
          <w:i/>
        </w:rPr>
        <w:t>C p</w:t>
      </w:r>
      <w:r w:rsidR="008053A4" w:rsidRPr="006C4648">
        <w:rPr>
          <w:i/>
        </w:rPr>
        <w:t>ointer</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45A6764E" w14:textId="77777777" w:rsidR="008053A4" w:rsidRPr="006A0F43" w:rsidRDefault="00053F2D" w:rsidP="008053A4">
      <w:r>
        <w:t>Pada beberapa subbab berikut dijelaskan susunan arsitektur dasar pembangunan kakas OPT yang mendukung proses VP khusus dalam bahasa pemrograman C dan C++.</w:t>
      </w:r>
    </w:p>
    <w:p w14:paraId="1E1579C9" w14:textId="77777777" w:rsidR="008053A4" w:rsidRDefault="008053A4" w:rsidP="008053A4"/>
    <w:p w14:paraId="38EDD9A1" w14:textId="77777777" w:rsidR="008053A4" w:rsidRPr="005000F2" w:rsidRDefault="008053A4" w:rsidP="008053A4">
      <w:pPr>
        <w:pStyle w:val="Heading4"/>
      </w:pPr>
      <w:bookmarkStart w:id="169" w:name="_Toc492282607"/>
      <w:r>
        <w:t>II.5.5.1 Arsitektur Kakas OPT</w:t>
      </w:r>
      <w:bookmarkEnd w:id="169"/>
    </w:p>
    <w:p w14:paraId="17C2C584" w14:textId="77777777" w:rsidR="00EC10E4" w:rsidRDefault="00EC10E4" w:rsidP="00EC10E4">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26200C22" w14:textId="77777777" w:rsidR="00EC10E4" w:rsidRDefault="00EC10E4" w:rsidP="00EC10E4"/>
    <w:p w14:paraId="367E2A27" w14:textId="77777777" w:rsidR="008053A4" w:rsidRDefault="00EC10E4" w:rsidP="00EC10E4">
      <w:r>
        <w:t xml:space="preserve">Pada Gambar II.13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w:t>
      </w:r>
      <w:r w:rsidR="008053A4">
        <w:t xml:space="preserve"> </w:t>
      </w:r>
    </w:p>
    <w:p w14:paraId="2123DDAE" w14:textId="06C3A9C2" w:rsidR="008053A4" w:rsidRDefault="00103DCB" w:rsidP="008053A4">
      <w:pPr>
        <w:spacing w:line="240" w:lineRule="auto"/>
        <w:jc w:val="center"/>
      </w:pPr>
      <w:r>
        <w:object w:dxaOrig="6641" w:dyaOrig="6531" w14:anchorId="68B51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326.25pt" o:ole="">
            <v:imagedata r:id="rId26" o:title=""/>
          </v:shape>
          <o:OLEObject Type="Embed" ProgID="Visio.Drawing.11" ShapeID="_x0000_i1025" DrawAspect="Content" ObjectID="_1590070432" r:id="rId27"/>
        </w:object>
      </w:r>
    </w:p>
    <w:p w14:paraId="77FC28EF" w14:textId="77777777" w:rsidR="008053A4" w:rsidRDefault="008053A4" w:rsidP="00053F2D">
      <w:pPr>
        <w:pStyle w:val="Gambar"/>
        <w:numPr>
          <w:ilvl w:val="0"/>
          <w:numId w:val="5"/>
        </w:numPr>
        <w:spacing w:line="360" w:lineRule="auto"/>
        <w:ind w:left="1701" w:hanging="708"/>
      </w:pPr>
      <w:bookmarkStart w:id="170" w:name="_Toc492282642"/>
      <w:bookmarkStart w:id="171" w:name="_Toc492303791"/>
      <w:bookmarkStart w:id="172" w:name="_Ref492337539"/>
      <w:bookmarkStart w:id="173" w:name="_Ref492337567"/>
      <w:bookmarkStart w:id="174" w:name="_Ref492339413"/>
      <w:bookmarkStart w:id="175" w:name="_Toc492467565"/>
      <w:bookmarkStart w:id="176" w:name="_Ref497561921"/>
      <w:bookmarkStart w:id="177" w:name="_Ref497561937"/>
      <w:bookmarkStart w:id="178" w:name="_Ref497562206"/>
      <w:bookmarkStart w:id="179" w:name="_Toc497666282"/>
      <w:bookmarkStart w:id="180" w:name="_Toc497666424"/>
      <w:bookmarkStart w:id="181" w:name="_Toc501911299"/>
      <w:bookmarkStart w:id="182" w:name="_Toc503383227"/>
      <w:bookmarkStart w:id="183" w:name="_Toc514380801"/>
      <w:bookmarkStart w:id="184" w:name="_Toc514380982"/>
      <w:bookmarkStart w:id="185" w:name="_Toc514381095"/>
      <w:bookmarkStart w:id="186" w:name="_Toc514381225"/>
      <w:r>
        <w:t>Arsitektur OPT untuk visualisasi kode</w:t>
      </w:r>
      <w:r w:rsidR="006C4648">
        <w:t xml:space="preserve"> program</w:t>
      </w:r>
      <w:r>
        <w:t xml:space="preserve"> C dan C++</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1FBB5907" w14:textId="77777777" w:rsidR="00EC10E4" w:rsidRDefault="00EC10E4" w:rsidP="00EC10E4">
      <w:r>
        <w:t>Untuk lebih jelas tahapan proses pada Gambar II.13 di atas, berikut langkah-langkah yang terjadi ketika pengguna melakukan “Eksekusi Visualisasi” pada kode program.</w:t>
      </w:r>
    </w:p>
    <w:p w14:paraId="71533349" w14:textId="77777777" w:rsidR="00EC10E4" w:rsidRDefault="00EC10E4" w:rsidP="003C196C">
      <w:pPr>
        <w:pStyle w:val="ListParagraph"/>
        <w:numPr>
          <w:ilvl w:val="0"/>
          <w:numId w:val="6"/>
        </w:numPr>
        <w:ind w:left="426"/>
      </w:pPr>
      <w:r>
        <w:t xml:space="preserve">Pada antarmuka </w:t>
      </w:r>
      <w:r w:rsidRPr="00E40D78">
        <w:rPr>
          <w:i/>
        </w:rPr>
        <w:t>browser</w:t>
      </w:r>
      <w:r>
        <w:t xml:space="preserve">, sebenarnya kode program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1FE37E3E" w14:textId="77777777" w:rsidR="00EC10E4" w:rsidRDefault="00EC10E4" w:rsidP="003C196C">
      <w:pPr>
        <w:pStyle w:val="ListParagraph"/>
        <w:numPr>
          <w:ilvl w:val="0"/>
          <w:numId w:val="6"/>
        </w:numPr>
        <w:ind w:left="426"/>
      </w:pPr>
      <w:r>
        <w:t xml:space="preserve">Kemudian </w:t>
      </w:r>
      <w:r w:rsidRPr="00CE5D87">
        <w:rPr>
          <w:i/>
        </w:rPr>
        <w:t>server</w:t>
      </w:r>
      <w:r>
        <w:t xml:space="preserve"> mengeksekusi kode program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756EDAC6" w14:textId="77777777" w:rsidR="00EC10E4" w:rsidRDefault="00EC10E4" w:rsidP="003C196C">
      <w:pPr>
        <w:pStyle w:val="ListParagraph"/>
        <w:numPr>
          <w:ilvl w:val="0"/>
          <w:numId w:val="6"/>
        </w:numPr>
        <w:ind w:left="426"/>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14:paraId="38CBDE5C" w14:textId="77777777" w:rsidR="00EC10E4" w:rsidRDefault="00EC10E4" w:rsidP="003C196C">
      <w:pPr>
        <w:pStyle w:val="ListParagraph"/>
        <w:numPr>
          <w:ilvl w:val="0"/>
          <w:numId w:val="6"/>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 xml:space="preserve">. Proses ini dilakukan dalam </w:t>
      </w:r>
      <w:r w:rsidRPr="00A21789">
        <w:rPr>
          <w:i/>
        </w:rPr>
        <w:t>server NodeJS</w:t>
      </w:r>
      <w:r>
        <w:t>.</w:t>
      </w:r>
    </w:p>
    <w:p w14:paraId="001E2FCA" w14:textId="77777777" w:rsidR="00EC10E4" w:rsidRDefault="00EC10E4" w:rsidP="003C196C">
      <w:pPr>
        <w:pStyle w:val="ListParagraph"/>
        <w:numPr>
          <w:ilvl w:val="0"/>
          <w:numId w:val="6"/>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211C0CFC" w14:textId="72275BCA" w:rsidR="008053A4" w:rsidRDefault="00EC10E4" w:rsidP="003C196C">
      <w:pPr>
        <w:pStyle w:val="ListParagraph"/>
        <w:numPr>
          <w:ilvl w:val="0"/>
          <w:numId w:val="6"/>
        </w:numPr>
        <w:ind w:left="426"/>
      </w:pPr>
      <w:r>
        <w:lastRenderedPageBreak/>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rsidR="00CE13B7">
        <w:t>Gambar II.12</w:t>
      </w:r>
      <w:r>
        <w:fldChar w:fldCharType="end"/>
      </w:r>
      <w:r>
        <w:t xml:space="preserve">) proses visualisasi akan membaca poin indeks yang berada pada </w:t>
      </w:r>
      <w:r w:rsidRPr="00E40D78">
        <w:rPr>
          <w:i/>
        </w:rPr>
        <w:t>trace</w:t>
      </w:r>
      <w:r>
        <w:t xml:space="preserve"> eksekusi sesuai dengan banyak langkah yang telah terbentuk.</w:t>
      </w:r>
    </w:p>
    <w:p w14:paraId="4C2AE6A8" w14:textId="77777777" w:rsidR="008053A4" w:rsidRDefault="008053A4" w:rsidP="008053A4"/>
    <w:p w14:paraId="24DF8B5B" w14:textId="77777777" w:rsidR="008053A4" w:rsidRDefault="00053F2D" w:rsidP="008053A4">
      <w:r>
        <w:t>Alur sistem kakas OPT dapat disederhanakan menjadi beberapa inti komponen dengan representasi abstrak seperti terlihat pada Gambar II.14 berikut ini.</w:t>
      </w:r>
    </w:p>
    <w:p w14:paraId="2EF1F11C" w14:textId="70965B31" w:rsidR="008053A4" w:rsidRDefault="00B5511D" w:rsidP="008053A4">
      <w:pPr>
        <w:spacing w:line="240" w:lineRule="auto"/>
        <w:jc w:val="center"/>
      </w:pPr>
      <w:r>
        <w:object w:dxaOrig="5223" w:dyaOrig="1665" w14:anchorId="5722E41F">
          <v:shape id="_x0000_i1026" type="#_x0000_t75" style="width:261pt;height:83.25pt" o:ole="">
            <v:imagedata r:id="rId28" o:title=""/>
          </v:shape>
          <o:OLEObject Type="Embed" ProgID="Visio.Drawing.11" ShapeID="_x0000_i1026" DrawAspect="Content" ObjectID="_1590070433" r:id="rId29"/>
        </w:object>
      </w:r>
    </w:p>
    <w:p w14:paraId="12BB8ADA" w14:textId="77777777" w:rsidR="008053A4" w:rsidRDefault="006A4166" w:rsidP="00053F2D">
      <w:pPr>
        <w:pStyle w:val="Gambar"/>
        <w:numPr>
          <w:ilvl w:val="0"/>
          <w:numId w:val="5"/>
        </w:numPr>
        <w:spacing w:line="360" w:lineRule="auto"/>
        <w:ind w:left="1701" w:hanging="708"/>
      </w:pPr>
      <w:bookmarkStart w:id="187" w:name="_Toc492282643"/>
      <w:bookmarkStart w:id="188" w:name="_Toc492303792"/>
      <w:bookmarkStart w:id="189" w:name="_Ref492337598"/>
      <w:bookmarkStart w:id="190" w:name="_Toc492467566"/>
      <w:bookmarkStart w:id="191" w:name="_Ref497562013"/>
      <w:bookmarkStart w:id="192" w:name="_Toc497666283"/>
      <w:bookmarkStart w:id="193" w:name="_Toc497666425"/>
      <w:bookmarkStart w:id="194" w:name="_Toc501911300"/>
      <w:bookmarkStart w:id="195" w:name="_Toc503383228"/>
      <w:bookmarkStart w:id="196" w:name="_Toc514380802"/>
      <w:bookmarkStart w:id="197" w:name="_Toc514380983"/>
      <w:bookmarkStart w:id="198" w:name="_Toc514381096"/>
      <w:bookmarkStart w:id="199" w:name="_Toc514381226"/>
      <w:r>
        <w:t>Ilustrasi s</w:t>
      </w:r>
      <w:r w:rsidR="008053A4">
        <w:t xml:space="preserve">ederhana </w:t>
      </w:r>
      <w:r>
        <w:t>p</w:t>
      </w:r>
      <w:r w:rsidR="008053A4">
        <w:t xml:space="preserve">roses </w:t>
      </w:r>
      <w:r>
        <w:t>k</w:t>
      </w:r>
      <w:r w:rsidR="008053A4">
        <w:t>akas OPT</w:t>
      </w:r>
      <w:bookmarkEnd w:id="187"/>
      <w:bookmarkEnd w:id="188"/>
      <w:bookmarkEnd w:id="189"/>
      <w:bookmarkEnd w:id="190"/>
      <w:bookmarkEnd w:id="191"/>
      <w:bookmarkEnd w:id="192"/>
      <w:bookmarkEnd w:id="193"/>
      <w:bookmarkEnd w:id="194"/>
      <w:bookmarkEnd w:id="195"/>
      <w:bookmarkEnd w:id="196"/>
      <w:bookmarkEnd w:id="197"/>
      <w:bookmarkEnd w:id="198"/>
      <w:bookmarkEnd w:id="199"/>
    </w:p>
    <w:p w14:paraId="3FCA9234" w14:textId="34C03847" w:rsidR="008053A4" w:rsidRDefault="00EC10E4" w:rsidP="008053A4">
      <w:r w:rsidRPr="00BF7088">
        <w:rPr>
          <w:i/>
        </w:rPr>
        <w:t>OPT backend</w:t>
      </w:r>
      <w:r>
        <w:t xml:space="preserve"> berfungsi untuk merespon terhadap terbentuknya </w:t>
      </w:r>
      <w:r w:rsidRPr="00E40D78">
        <w:rPr>
          <w:i/>
        </w:rPr>
        <w:t>trace</w:t>
      </w:r>
      <w:r>
        <w:t xml:space="preserve"> eksekusi kode program. Kemudian </w:t>
      </w:r>
      <w:r w:rsidRPr="00E40D78">
        <w:rPr>
          <w:i/>
        </w:rPr>
        <w:t>trace</w:t>
      </w:r>
      <w:r>
        <w:t xml:space="preserve"> eksekusi diubah menjadi standar format </w:t>
      </w:r>
      <w:r w:rsidR="005F49FC">
        <w:t xml:space="preserve">yang ada pada subbab II.5.5.3 </w:t>
      </w:r>
      <w:r>
        <w:t xml:space="preserve">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w:t>
      </w:r>
      <w:r w:rsidR="00816C5B" w:rsidRPr="00816C5B">
        <w:rPr>
          <w:i/>
        </w:rPr>
        <w:t>library</w:t>
      </w:r>
      <w:r>
        <w:t xml:space="preserve"> </w:t>
      </w:r>
      <w:r w:rsidRPr="00182AAD">
        <w:rPr>
          <w:i/>
        </w:rPr>
        <w:t>D3</w:t>
      </w:r>
      <w:r w:rsidR="00816C5B">
        <w:rPr>
          <w:i/>
        </w:rPr>
        <w:t>.js</w:t>
      </w:r>
      <w:r>
        <w:t>. Maka visualisasi dapat tampil kepada pengguna seperti pada Gambar II.12.</w:t>
      </w:r>
    </w:p>
    <w:p w14:paraId="5957B9E5" w14:textId="77777777" w:rsidR="008053A4" w:rsidRDefault="008053A4" w:rsidP="008053A4"/>
    <w:p w14:paraId="15835A57" w14:textId="77777777" w:rsidR="008053A4" w:rsidRPr="00E40D78" w:rsidRDefault="008053A4" w:rsidP="008053A4">
      <w:pPr>
        <w:pStyle w:val="Heading4"/>
      </w:pPr>
      <w:bookmarkStart w:id="200" w:name="_Toc492282609"/>
      <w:r>
        <w:t xml:space="preserve">II.5.5.2 </w:t>
      </w:r>
      <w:r w:rsidRPr="0000551F">
        <w:rPr>
          <w:i/>
        </w:rPr>
        <w:t>Capturing Execution Trace</w:t>
      </w:r>
      <w:bookmarkEnd w:id="200"/>
    </w:p>
    <w:p w14:paraId="6B2D6E68" w14:textId="77777777" w:rsidR="008053A4" w:rsidRDefault="00EC10E4" w:rsidP="008053A4">
      <w:r>
        <w:t xml:space="preserve">Ketika kode program dikirim ke </w:t>
      </w:r>
      <w:r w:rsidRPr="00C551C4">
        <w:rPr>
          <w:i/>
        </w:rPr>
        <w:t>OPT backend</w:t>
      </w:r>
      <w:r>
        <w:t xml:space="preserve">, kode program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program agar dapat menghasilkan </w:t>
      </w:r>
      <w:r w:rsidRPr="00E40D78">
        <w:rPr>
          <w:i/>
        </w:rPr>
        <w:t>trace</w:t>
      </w:r>
      <w:r>
        <w:t xml:space="preserve"> eksekusi program. 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8053A4" w14:paraId="7FDC4969" w14:textId="77777777" w:rsidTr="00132096">
        <w:tc>
          <w:tcPr>
            <w:tcW w:w="337" w:type="dxa"/>
          </w:tcPr>
          <w:p w14:paraId="48F16B77"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0B48C6B"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97BDD0E"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8053A4" w14:paraId="5101D863" w14:textId="77777777" w:rsidTr="00132096">
        <w:tc>
          <w:tcPr>
            <w:tcW w:w="337" w:type="dxa"/>
          </w:tcPr>
          <w:p w14:paraId="40F92D7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253076D"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3650B378"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8053A4" w14:paraId="49FC8065" w14:textId="77777777" w:rsidTr="00132096">
        <w:tc>
          <w:tcPr>
            <w:tcW w:w="337" w:type="dxa"/>
          </w:tcPr>
          <w:p w14:paraId="4ED726F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2EFF3CE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10D156D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8053A4" w14:paraId="62357505" w14:textId="77777777" w:rsidTr="00132096">
        <w:tc>
          <w:tcPr>
            <w:tcW w:w="337" w:type="dxa"/>
          </w:tcPr>
          <w:p w14:paraId="76D66ED1"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1B6636B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3B4F09BD"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8053A4" w14:paraId="7628028A" w14:textId="77777777" w:rsidTr="00132096">
        <w:tc>
          <w:tcPr>
            <w:tcW w:w="337" w:type="dxa"/>
          </w:tcPr>
          <w:p w14:paraId="37D7271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54039B3C"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29672CA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8053A4" w14:paraId="2642A02F" w14:textId="77777777" w:rsidTr="00132096">
        <w:tc>
          <w:tcPr>
            <w:tcW w:w="337" w:type="dxa"/>
          </w:tcPr>
          <w:p w14:paraId="77F6511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3F926515"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6E3C9C3C"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8053A4" w14:paraId="183D830A" w14:textId="77777777" w:rsidTr="00132096">
        <w:tc>
          <w:tcPr>
            <w:tcW w:w="337" w:type="dxa"/>
          </w:tcPr>
          <w:p w14:paraId="6508049D"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7FA5D73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8053A4" w14:paraId="571DB7E7" w14:textId="77777777" w:rsidTr="00132096">
        <w:tc>
          <w:tcPr>
            <w:tcW w:w="337" w:type="dxa"/>
          </w:tcPr>
          <w:p w14:paraId="0AD8E370"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3D99FA2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2A24F2AF" w14:textId="77777777" w:rsidR="008053A4" w:rsidRDefault="008053A4" w:rsidP="008053A4"/>
    <w:p w14:paraId="667EEE47" w14:textId="77777777" w:rsidR="00EC10E4" w:rsidRDefault="00EC10E4" w:rsidP="00EC10E4">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2E87F74E" w14:textId="77777777" w:rsidR="00EC10E4" w:rsidRDefault="00EC10E4" w:rsidP="00EC10E4"/>
    <w:p w14:paraId="31273930" w14:textId="77777777" w:rsidR="008053A4" w:rsidRDefault="00EC10E4" w:rsidP="00EC10E4">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 Gambar II.13.</w:t>
      </w:r>
    </w:p>
    <w:p w14:paraId="48C9B5B6" w14:textId="77777777" w:rsidR="008053A4" w:rsidRDefault="008053A4" w:rsidP="008053A4"/>
    <w:p w14:paraId="7D4CE7B2" w14:textId="77777777" w:rsidR="008053A4" w:rsidRDefault="008053A4" w:rsidP="008053A4">
      <w:pPr>
        <w:pStyle w:val="Heading4"/>
      </w:pPr>
      <w:bookmarkStart w:id="201" w:name="_Toc492282610"/>
      <w:r>
        <w:t xml:space="preserve">II.5.5.3 </w:t>
      </w:r>
      <w:r w:rsidRPr="0000551F">
        <w:rPr>
          <w:i/>
        </w:rPr>
        <w:t>Execution Trace Format</w:t>
      </w:r>
      <w:bookmarkEnd w:id="201"/>
    </w:p>
    <w:p w14:paraId="0A619D0A" w14:textId="77777777" w:rsidR="008053A4" w:rsidRDefault="00EC10E4" w:rsidP="008053A4">
      <w:r w:rsidRPr="00324E8A">
        <w:rPr>
          <w:i/>
        </w:rPr>
        <w:t>OPT back</w:t>
      </w:r>
      <w:r>
        <w:rPr>
          <w:i/>
        </w:rPr>
        <w:t>-</w:t>
      </w:r>
      <w:r w:rsidRPr="00324E8A">
        <w:rPr>
          <w:i/>
        </w:rPr>
        <w:t>end</w:t>
      </w:r>
      <w:r>
        <w:t xml:space="preserve"> menyimpan informasi </w:t>
      </w:r>
      <w:r w:rsidRPr="001E0C8C">
        <w:rPr>
          <w:i/>
        </w:rPr>
        <w:t>trace</w:t>
      </w:r>
      <w:r>
        <w:t xml:space="preserve"> eksekusi dalam standar format </w:t>
      </w:r>
      <w:r w:rsidR="005F49FC" w:rsidRPr="005F49FC">
        <w:rPr>
          <w:i/>
        </w:rPr>
        <w:t>JSON</w:t>
      </w:r>
      <w:r>
        <w:t xml:space="preserve">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Gambar II.15 berikut ini.</w:t>
      </w:r>
    </w:p>
    <w:p w14:paraId="5DD24865" w14:textId="22E8E8AD" w:rsidR="008053A4" w:rsidRDefault="00103DCB" w:rsidP="008053A4">
      <w:pPr>
        <w:spacing w:line="240" w:lineRule="auto"/>
        <w:jc w:val="center"/>
      </w:pPr>
      <w:r>
        <w:object w:dxaOrig="7174" w:dyaOrig="4744" w14:anchorId="46576C77">
          <v:shape id="_x0000_i1027" type="#_x0000_t75" style="width:357.75pt;height:237pt" o:ole="">
            <v:imagedata r:id="rId30" o:title=""/>
          </v:shape>
          <o:OLEObject Type="Embed" ProgID="Visio.Drawing.11" ShapeID="_x0000_i1027" DrawAspect="Content" ObjectID="_1590070434" r:id="rId31"/>
        </w:object>
      </w:r>
    </w:p>
    <w:p w14:paraId="67303AA2" w14:textId="77777777" w:rsidR="008053A4" w:rsidRDefault="006C4648" w:rsidP="00053F2D">
      <w:pPr>
        <w:pStyle w:val="Gambar"/>
        <w:numPr>
          <w:ilvl w:val="0"/>
          <w:numId w:val="5"/>
        </w:numPr>
        <w:spacing w:line="360" w:lineRule="auto"/>
        <w:ind w:left="1701" w:hanging="708"/>
      </w:pPr>
      <w:bookmarkStart w:id="202" w:name="_Toc492282644"/>
      <w:bookmarkStart w:id="203" w:name="_Toc492303793"/>
      <w:bookmarkStart w:id="204" w:name="_Ref492339323"/>
      <w:bookmarkStart w:id="205" w:name="_Ref492339430"/>
      <w:bookmarkStart w:id="206" w:name="_Toc492467567"/>
      <w:bookmarkStart w:id="207" w:name="_Ref497562315"/>
      <w:bookmarkStart w:id="208" w:name="_Ref497562340"/>
      <w:bookmarkStart w:id="209" w:name="_Toc497666284"/>
      <w:bookmarkStart w:id="210" w:name="_Toc497666426"/>
      <w:bookmarkStart w:id="211" w:name="_Toc501911301"/>
      <w:bookmarkStart w:id="212" w:name="_Toc503383229"/>
      <w:bookmarkStart w:id="213" w:name="_Toc514380803"/>
      <w:bookmarkStart w:id="214" w:name="_Toc514380984"/>
      <w:bookmarkStart w:id="215" w:name="_Toc514381097"/>
      <w:bookmarkStart w:id="216" w:name="_Toc514381227"/>
      <w:r>
        <w:t>Ilustrasi f</w:t>
      </w:r>
      <w:r w:rsidR="008053A4">
        <w:t xml:space="preserve">ormat </w:t>
      </w:r>
      <w:r w:rsidR="00EC10E4">
        <w:rPr>
          <w:i/>
        </w:rPr>
        <w:t>T</w:t>
      </w:r>
      <w:r w:rsidR="008053A4" w:rsidRPr="00E40D78">
        <w:rPr>
          <w:i/>
        </w:rPr>
        <w:t>race</w:t>
      </w:r>
      <w:r>
        <w:t xml:space="preserve"> eksekusi kode p</w:t>
      </w:r>
      <w:r w:rsidR="008053A4">
        <w:t>rogram</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404640ED" w14:textId="77777777" w:rsidR="008053A4" w:rsidRDefault="00EC10E4" w:rsidP="008053A4">
      <w:r>
        <w:t>Pada Gambar II.15 tersebut mengilustrasikan posisi eksekusi kode program pada saat masih kosong (</w:t>
      </w:r>
      <w:r w:rsidRPr="00170A99">
        <w:rPr>
          <w:i/>
        </w:rPr>
        <w:t>empty state</w:t>
      </w:r>
      <w:r>
        <w:t xml:space="preserve">). </w:t>
      </w:r>
      <w:r w:rsidRPr="00E40D78">
        <w:rPr>
          <w:i/>
        </w:rPr>
        <w:t>Trace</w:t>
      </w:r>
      <w:r>
        <w:t xml:space="preserve"> eksekusi kode program disimpan dalam bentuk </w:t>
      </w:r>
      <w:r w:rsidRPr="004D7FAD">
        <w:rPr>
          <w:i/>
        </w:rPr>
        <w:t>JSON</w:t>
      </w:r>
      <w:r>
        <w:t xml:space="preserve"> yang didefinisikan dalam dua bagian besar, yaitu:</w:t>
      </w:r>
    </w:p>
    <w:p w14:paraId="6235A966" w14:textId="77777777" w:rsidR="008053A4" w:rsidRDefault="008053A4" w:rsidP="003C196C">
      <w:pPr>
        <w:pStyle w:val="ListParagraph"/>
        <w:numPr>
          <w:ilvl w:val="0"/>
          <w:numId w:val="8"/>
        </w:numPr>
        <w:ind w:left="426"/>
      </w:pPr>
      <w:r>
        <w:lastRenderedPageBreak/>
        <w:t>“</w:t>
      </w:r>
      <w:r w:rsidRPr="00B925E9">
        <w:rPr>
          <w:b/>
          <w:i/>
        </w:rPr>
        <w:t>code</w:t>
      </w:r>
      <w:r>
        <w:t>” berbentuk string, yang berisi kode program dari pengguna.</w:t>
      </w:r>
    </w:p>
    <w:p w14:paraId="3FB09E13" w14:textId="77777777" w:rsidR="008053A4" w:rsidRDefault="008053A4" w:rsidP="003C196C">
      <w:pPr>
        <w:pStyle w:val="ListParagraph"/>
        <w:numPr>
          <w:ilvl w:val="0"/>
          <w:numId w:val="8"/>
        </w:numPr>
        <w:ind w:left="426"/>
      </w:pPr>
      <w:r>
        <w:t>“</w:t>
      </w:r>
      <w:r w:rsidRPr="00B925E9">
        <w:rPr>
          <w:b/>
          <w:i/>
        </w:rPr>
        <w:t>trace</w:t>
      </w:r>
      <w:r>
        <w:t>” berbentuk objek-objek larik, yang setiap objek merepresentasikan posisi eksekusi kode</w:t>
      </w:r>
      <w:r w:rsidR="006C464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8053A4" w14:paraId="373C48C0" w14:textId="77777777" w:rsidTr="00132096">
        <w:tc>
          <w:tcPr>
            <w:tcW w:w="0" w:type="auto"/>
            <w:shd w:val="clear" w:color="auto" w:fill="E7E6E6" w:themeFill="background2"/>
          </w:tcPr>
          <w:p w14:paraId="75AD079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0A08C051"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0CC6872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8053A4" w14:paraId="5C266A82" w14:textId="77777777" w:rsidTr="00132096">
        <w:tc>
          <w:tcPr>
            <w:tcW w:w="0" w:type="auto"/>
          </w:tcPr>
          <w:p w14:paraId="1EBFB635"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3BBDDB88"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7D9BC6C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w:t>
            </w:r>
            <w:r w:rsidR="006C4648">
              <w:rPr>
                <w:rFonts w:ascii="Courier New" w:hAnsi="Courier New" w:cs="Courier New"/>
                <w:sz w:val="20"/>
                <w:szCs w:val="20"/>
              </w:rPr>
              <w:t xml:space="preserve">ogram pada posisi eksekusi </w:t>
            </w:r>
            <w:r>
              <w:rPr>
                <w:rFonts w:ascii="Courier New" w:hAnsi="Courier New" w:cs="Courier New"/>
                <w:sz w:val="20"/>
                <w:szCs w:val="20"/>
              </w:rPr>
              <w:t>saat ini</w:t>
            </w:r>
          </w:p>
        </w:tc>
      </w:tr>
      <w:tr w:rsidR="008053A4" w14:paraId="028E6FA3" w14:textId="77777777" w:rsidTr="00132096">
        <w:tc>
          <w:tcPr>
            <w:tcW w:w="0" w:type="auto"/>
            <w:shd w:val="clear" w:color="auto" w:fill="E7E6E6" w:themeFill="background2"/>
          </w:tcPr>
          <w:p w14:paraId="48D0D45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0E6FFD82"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795D122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8053A4" w14:paraId="7C2E37DD" w14:textId="77777777" w:rsidTr="00132096">
        <w:tc>
          <w:tcPr>
            <w:tcW w:w="0" w:type="auto"/>
          </w:tcPr>
          <w:p w14:paraId="2D5D714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74D0231C"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6FDFEA5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8053A4" w14:paraId="7D0DA2E7" w14:textId="77777777" w:rsidTr="00132096">
        <w:tc>
          <w:tcPr>
            <w:tcW w:w="0" w:type="auto"/>
            <w:shd w:val="clear" w:color="auto" w:fill="E7E6E6" w:themeFill="background2"/>
          </w:tcPr>
          <w:p w14:paraId="142209E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78E2BD0E"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2D7BAFA2"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8053A4" w14:paraId="32409A54" w14:textId="77777777" w:rsidTr="00132096">
        <w:tc>
          <w:tcPr>
            <w:tcW w:w="0" w:type="auto"/>
          </w:tcPr>
          <w:p w14:paraId="0F2F7BF2"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2BB2A87D"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7FF69860"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8053A4" w14:paraId="32FBDC8A" w14:textId="77777777" w:rsidTr="00132096">
        <w:tc>
          <w:tcPr>
            <w:tcW w:w="0" w:type="auto"/>
            <w:shd w:val="clear" w:color="auto" w:fill="E7E6E6" w:themeFill="background2"/>
          </w:tcPr>
          <w:p w14:paraId="736D614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463AD08A"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595F2ADA"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6C4648">
              <w:rPr>
                <w:rFonts w:ascii="Courier New" w:hAnsi="Courier New" w:cs="Courier New"/>
                <w:sz w:val="20"/>
                <w:szCs w:val="20"/>
              </w:rPr>
              <w:t xml:space="preserve">program </w:t>
            </w:r>
            <w:r>
              <w:rPr>
                <w:rFonts w:ascii="Courier New" w:hAnsi="Courier New" w:cs="Courier New"/>
                <w:sz w:val="20"/>
                <w:szCs w:val="20"/>
              </w:rPr>
              <w:t>yang sedang dieksekusi</w:t>
            </w:r>
          </w:p>
        </w:tc>
      </w:tr>
      <w:tr w:rsidR="008053A4" w14:paraId="38E7F5F1" w14:textId="77777777" w:rsidTr="00132096">
        <w:tc>
          <w:tcPr>
            <w:tcW w:w="0" w:type="auto"/>
          </w:tcPr>
          <w:p w14:paraId="034870D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0D1D2E90"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339010F9"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35D2F2CF" w14:textId="77777777" w:rsidR="008053A4" w:rsidRDefault="008053A4" w:rsidP="008053A4"/>
    <w:p w14:paraId="78B9BFAB" w14:textId="267D2A03" w:rsidR="008053A4" w:rsidRDefault="002329C5" w:rsidP="008053A4">
      <w:pPr>
        <w:pStyle w:val="Heading4"/>
      </w:pPr>
      <w:bookmarkStart w:id="217" w:name="_Toc492282611"/>
      <w:r>
        <w:t xml:space="preserve">II.5.5.4 Fitur </w:t>
      </w:r>
      <w:r w:rsidRPr="002329C5">
        <w:rPr>
          <w:i/>
        </w:rPr>
        <w:t>Library</w:t>
      </w:r>
      <w:r>
        <w:t xml:space="preserve"> </w:t>
      </w:r>
      <w:r w:rsidR="008053A4" w:rsidRPr="003232F2">
        <w:rPr>
          <w:i/>
        </w:rPr>
        <w:t>Data-Driven Documents</w:t>
      </w:r>
      <w:r w:rsidR="008053A4">
        <w:t xml:space="preserve"> (D3)</w:t>
      </w:r>
      <w:bookmarkEnd w:id="217"/>
    </w:p>
    <w:p w14:paraId="08FB0679" w14:textId="0B659757" w:rsidR="008053A4" w:rsidRDefault="00EC10E4" w:rsidP="008053A4">
      <w:r>
        <w:t xml:space="preserve">Teknologi visualisasi utama yang digunakan oleh OPT adalah </w:t>
      </w:r>
      <w:r w:rsidRPr="003232F2">
        <w:rPr>
          <w:i/>
        </w:rPr>
        <w:t>Data-Driven Documents</w:t>
      </w:r>
      <w:r w:rsidR="00816C5B">
        <w:t xml:space="preserve"> (D3</w:t>
      </w:r>
      <w:r>
        <w:t xml:space="preserve">) </w:t>
      </w:r>
      <w:r>
        <w:fldChar w:fldCharType="begin"/>
      </w:r>
      <w:r w:rsidR="00E72224">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w:t>
      </w:r>
      <w:r w:rsidR="002329C5" w:rsidRPr="002329C5">
        <w:rPr>
          <w:i/>
        </w:rPr>
        <w:t>library</w:t>
      </w:r>
      <w:r>
        <w:t xml:space="preserve"> terpopuler untuk implementasi visualisasi berbasis web. Format </w:t>
      </w:r>
      <w:r w:rsidRPr="00BD06BF">
        <w:rPr>
          <w:i/>
        </w:rPr>
        <w:t>trace</w:t>
      </w:r>
      <w:r>
        <w:t xml:space="preserve"> eksekusi program dibaca oleh </w:t>
      </w:r>
      <w:r w:rsidR="00816C5B">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00816C5B">
        <w:rPr>
          <w:i/>
        </w:rPr>
        <w:t>D3.js</w:t>
      </w:r>
      <w:r>
        <w:t xml:space="preserve"> dapat dilihat pada Gambar II.16 berikut ini.</w:t>
      </w:r>
    </w:p>
    <w:p w14:paraId="21341378" w14:textId="3752BD83" w:rsidR="008053A4" w:rsidRDefault="00B5511D" w:rsidP="008053A4">
      <w:pPr>
        <w:spacing w:line="240" w:lineRule="auto"/>
        <w:jc w:val="center"/>
      </w:pPr>
      <w:r>
        <w:object w:dxaOrig="7548" w:dyaOrig="2229" w14:anchorId="29623332">
          <v:shape id="_x0000_i1028" type="#_x0000_t75" style="width:377.25pt;height:111.75pt" o:ole="">
            <v:imagedata r:id="rId32" o:title=""/>
          </v:shape>
          <o:OLEObject Type="Embed" ProgID="Visio.Drawing.11" ShapeID="_x0000_i1028" DrawAspect="Content" ObjectID="_1590070435" r:id="rId33"/>
        </w:object>
      </w:r>
    </w:p>
    <w:p w14:paraId="65DBAF51" w14:textId="68B19526" w:rsidR="008053A4" w:rsidRDefault="008053A4" w:rsidP="00053F2D">
      <w:pPr>
        <w:pStyle w:val="Gambar"/>
        <w:numPr>
          <w:ilvl w:val="0"/>
          <w:numId w:val="5"/>
        </w:numPr>
        <w:spacing w:line="360" w:lineRule="auto"/>
        <w:ind w:left="1701" w:hanging="708"/>
      </w:pPr>
      <w:bookmarkStart w:id="218" w:name="_Toc492282645"/>
      <w:bookmarkStart w:id="219" w:name="_Toc492303794"/>
      <w:bookmarkStart w:id="220" w:name="_Ref492339452"/>
      <w:bookmarkStart w:id="221" w:name="_Toc492467568"/>
      <w:bookmarkStart w:id="222" w:name="_Ref497562429"/>
      <w:bookmarkStart w:id="223" w:name="_Toc497666285"/>
      <w:bookmarkStart w:id="224" w:name="_Toc497666427"/>
      <w:bookmarkStart w:id="225" w:name="_Toc501911302"/>
      <w:bookmarkStart w:id="226" w:name="_Toc503383230"/>
      <w:bookmarkStart w:id="227" w:name="_Toc514380804"/>
      <w:bookmarkStart w:id="228" w:name="_Toc514380985"/>
      <w:bookmarkStart w:id="229" w:name="_Toc514381098"/>
      <w:bookmarkStart w:id="230" w:name="_Toc514381228"/>
      <w:r>
        <w:t xml:space="preserve">Peran Utama </w:t>
      </w:r>
      <w:r w:rsidR="00816C5B">
        <w:rPr>
          <w:i/>
        </w:rPr>
        <w:t>D3.js</w:t>
      </w:r>
      <w:r>
        <w:t xml:space="preserve"> sebagai </w:t>
      </w:r>
      <w:r w:rsidR="00816C5B">
        <w:t xml:space="preserve">pendukung </w:t>
      </w:r>
      <w:r>
        <w:t>Visualisasi</w:t>
      </w:r>
      <w:bookmarkEnd w:id="218"/>
      <w:bookmarkEnd w:id="219"/>
      <w:bookmarkEnd w:id="220"/>
      <w:bookmarkEnd w:id="221"/>
      <w:bookmarkEnd w:id="222"/>
      <w:bookmarkEnd w:id="223"/>
      <w:bookmarkEnd w:id="224"/>
      <w:bookmarkEnd w:id="225"/>
      <w:bookmarkEnd w:id="226"/>
      <w:bookmarkEnd w:id="227"/>
      <w:bookmarkEnd w:id="228"/>
      <w:bookmarkEnd w:id="229"/>
      <w:bookmarkEnd w:id="230"/>
    </w:p>
    <w:p w14:paraId="37E1B6A1" w14:textId="7200D2C9" w:rsidR="008053A4" w:rsidRDefault="00816C5B" w:rsidP="008053A4">
      <w:r w:rsidRPr="00816C5B">
        <w:rPr>
          <w:i/>
        </w:rPr>
        <w:t>Library</w:t>
      </w:r>
      <w:r w:rsidR="00053F2D">
        <w:t xml:space="preserve"> </w:t>
      </w:r>
      <w:r w:rsidR="00053F2D" w:rsidRPr="00850654">
        <w:rPr>
          <w:i/>
        </w:rPr>
        <w:t>D3JS</w:t>
      </w:r>
      <w:r w:rsidR="00053F2D">
        <w:t xml:space="preserve"> sangat fleksibel terhadap abstraksi data tingkat tinggi. </w:t>
      </w:r>
      <w:r w:rsidRPr="00816C5B">
        <w:rPr>
          <w:i/>
        </w:rPr>
        <w:t>Library</w:t>
      </w:r>
      <w:r w:rsidR="00053F2D">
        <w:t xml:space="preserve"> ini juga mampu memvisualisasikan berbagai macam data, bahkan cocok untuk visualisasi dengan tingkat kerumitan yang tinggi.</w:t>
      </w:r>
    </w:p>
    <w:p w14:paraId="69281028" w14:textId="77777777" w:rsidR="008053A4" w:rsidRPr="00166A96" w:rsidRDefault="008053A4" w:rsidP="008053A4"/>
    <w:p w14:paraId="4100CE49" w14:textId="77777777" w:rsidR="008053A4" w:rsidRDefault="008053A4" w:rsidP="008053A4">
      <w:pPr>
        <w:pStyle w:val="Heading2"/>
      </w:pPr>
      <w:bookmarkStart w:id="231" w:name="_Toc485359592"/>
      <w:bookmarkStart w:id="232" w:name="_Toc492282619"/>
      <w:bookmarkStart w:id="233" w:name="_Toc503383045"/>
      <w:bookmarkStart w:id="234" w:name="_Toc516038598"/>
      <w:r>
        <w:lastRenderedPageBreak/>
        <w:t>II.5 Kesimpulan Awal Berdasarkan Tinjauan Pustaka dan Eksplorasi</w:t>
      </w:r>
      <w:bookmarkEnd w:id="231"/>
      <w:bookmarkEnd w:id="232"/>
      <w:bookmarkEnd w:id="233"/>
      <w:bookmarkEnd w:id="234"/>
    </w:p>
    <w:p w14:paraId="56F694BE" w14:textId="77777777" w:rsidR="008053A4" w:rsidRDefault="00EC10E4" w:rsidP="008053A4">
      <w:r>
        <w:t xml:space="preserve">Berdasarkan tinjauan pustaka dan eksplorasi yang telah dilakukan, </w:t>
      </w:r>
      <w:r w:rsidR="00D45DBC">
        <w:t>sebagian besar</w:t>
      </w:r>
      <w:r>
        <w:t xml:space="preserve">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14:paraId="4CB52F24" w14:textId="77777777" w:rsidR="008053A4" w:rsidRDefault="008053A4" w:rsidP="009779FB">
      <w:pPr>
        <w:pStyle w:val="ListParagraph"/>
        <w:numPr>
          <w:ilvl w:val="0"/>
          <w:numId w:val="25"/>
        </w:numPr>
        <w:spacing w:line="240" w:lineRule="auto"/>
        <w:ind w:left="426"/>
        <w:jc w:val="center"/>
      </w:pPr>
      <w:r>
        <w:t>Ringkasan hasil eksplorasi kakas VP</w:t>
      </w:r>
    </w:p>
    <w:tbl>
      <w:tblPr>
        <w:tblStyle w:val="TableGrid"/>
        <w:tblW w:w="0" w:type="auto"/>
        <w:tblLook w:val="04A0" w:firstRow="1" w:lastRow="0" w:firstColumn="1" w:lastColumn="0" w:noHBand="0" w:noVBand="1"/>
      </w:tblPr>
      <w:tblGrid>
        <w:gridCol w:w="1254"/>
        <w:gridCol w:w="1243"/>
        <w:gridCol w:w="1344"/>
        <w:gridCol w:w="1348"/>
        <w:gridCol w:w="1278"/>
        <w:gridCol w:w="1460"/>
      </w:tblGrid>
      <w:tr w:rsidR="00053F2D" w:rsidRPr="00ED089E" w14:paraId="5A30329F" w14:textId="77777777" w:rsidTr="00ED089E">
        <w:tc>
          <w:tcPr>
            <w:tcW w:w="0" w:type="auto"/>
            <w:tcBorders>
              <w:right w:val="double" w:sz="4" w:space="0" w:color="auto"/>
            </w:tcBorders>
            <w:shd w:val="clear" w:color="auto" w:fill="D0CECE" w:themeFill="background2" w:themeFillShade="E6"/>
          </w:tcPr>
          <w:p w14:paraId="5DDE440E" w14:textId="77777777" w:rsidR="00053F2D" w:rsidRPr="00ED089E" w:rsidRDefault="00053F2D" w:rsidP="00EC38BA">
            <w:pPr>
              <w:spacing w:line="240" w:lineRule="auto"/>
              <w:rPr>
                <w:b/>
                <w:sz w:val="22"/>
              </w:rPr>
            </w:pPr>
          </w:p>
        </w:tc>
        <w:tc>
          <w:tcPr>
            <w:tcW w:w="0" w:type="auto"/>
            <w:tcBorders>
              <w:left w:val="double" w:sz="4" w:space="0" w:color="auto"/>
            </w:tcBorders>
          </w:tcPr>
          <w:p w14:paraId="32E5ADF8" w14:textId="77777777" w:rsidR="00053F2D" w:rsidRPr="00ED089E" w:rsidRDefault="00053F2D" w:rsidP="00EC38BA">
            <w:pPr>
              <w:spacing w:line="240" w:lineRule="auto"/>
              <w:jc w:val="center"/>
              <w:rPr>
                <w:b/>
                <w:sz w:val="22"/>
              </w:rPr>
            </w:pPr>
            <w:r w:rsidRPr="00ED089E">
              <w:rPr>
                <w:b/>
                <w:sz w:val="22"/>
              </w:rPr>
              <w:t>Swan</w:t>
            </w:r>
          </w:p>
        </w:tc>
        <w:tc>
          <w:tcPr>
            <w:tcW w:w="0" w:type="auto"/>
          </w:tcPr>
          <w:p w14:paraId="304FD79D" w14:textId="77777777" w:rsidR="00053F2D" w:rsidRPr="00ED089E" w:rsidRDefault="00053F2D" w:rsidP="00EC38BA">
            <w:pPr>
              <w:spacing w:line="240" w:lineRule="auto"/>
              <w:jc w:val="center"/>
              <w:rPr>
                <w:b/>
                <w:sz w:val="22"/>
              </w:rPr>
            </w:pPr>
            <w:r w:rsidRPr="00ED089E">
              <w:rPr>
                <w:b/>
                <w:sz w:val="22"/>
              </w:rPr>
              <w:t>VisMod</w:t>
            </w:r>
          </w:p>
        </w:tc>
        <w:tc>
          <w:tcPr>
            <w:tcW w:w="0" w:type="auto"/>
          </w:tcPr>
          <w:p w14:paraId="020F77AF" w14:textId="77777777" w:rsidR="00053F2D" w:rsidRPr="00ED089E" w:rsidRDefault="00053F2D" w:rsidP="00EC38BA">
            <w:pPr>
              <w:spacing w:line="240" w:lineRule="auto"/>
              <w:jc w:val="center"/>
              <w:rPr>
                <w:b/>
                <w:sz w:val="22"/>
              </w:rPr>
            </w:pPr>
            <w:r w:rsidRPr="00ED089E">
              <w:rPr>
                <w:b/>
                <w:sz w:val="22"/>
              </w:rPr>
              <w:t>jGRASP</w:t>
            </w:r>
          </w:p>
        </w:tc>
        <w:tc>
          <w:tcPr>
            <w:tcW w:w="0" w:type="auto"/>
          </w:tcPr>
          <w:p w14:paraId="266F194A" w14:textId="77777777" w:rsidR="00053F2D" w:rsidRPr="00ED089E" w:rsidRDefault="00053F2D" w:rsidP="00EC38BA">
            <w:pPr>
              <w:spacing w:line="240" w:lineRule="auto"/>
              <w:jc w:val="center"/>
              <w:rPr>
                <w:b/>
                <w:sz w:val="22"/>
              </w:rPr>
            </w:pPr>
            <w:r w:rsidRPr="00ED089E">
              <w:rPr>
                <w:b/>
                <w:sz w:val="22"/>
              </w:rPr>
              <w:t>Jype</w:t>
            </w:r>
          </w:p>
        </w:tc>
        <w:tc>
          <w:tcPr>
            <w:tcW w:w="0" w:type="auto"/>
          </w:tcPr>
          <w:p w14:paraId="0F2A05E1" w14:textId="77777777" w:rsidR="00053F2D" w:rsidRPr="00ED089E" w:rsidRDefault="00053F2D" w:rsidP="00EC38BA">
            <w:pPr>
              <w:spacing w:line="240" w:lineRule="auto"/>
              <w:jc w:val="center"/>
              <w:rPr>
                <w:b/>
                <w:sz w:val="22"/>
              </w:rPr>
            </w:pPr>
            <w:r w:rsidRPr="00ED089E">
              <w:rPr>
                <w:b/>
                <w:sz w:val="22"/>
              </w:rPr>
              <w:t>OPT</w:t>
            </w:r>
          </w:p>
        </w:tc>
      </w:tr>
      <w:tr w:rsidR="00053F2D" w:rsidRPr="00ED089E" w14:paraId="0523A0D7" w14:textId="77777777" w:rsidTr="00ED089E">
        <w:tc>
          <w:tcPr>
            <w:tcW w:w="0" w:type="auto"/>
            <w:tcBorders>
              <w:right w:val="double" w:sz="4" w:space="0" w:color="auto"/>
            </w:tcBorders>
          </w:tcPr>
          <w:p w14:paraId="0612EC36" w14:textId="77777777" w:rsidR="00053F2D" w:rsidRPr="00ED089E" w:rsidRDefault="00053F2D" w:rsidP="00EC38BA">
            <w:pPr>
              <w:spacing w:line="240" w:lineRule="auto"/>
              <w:rPr>
                <w:b/>
                <w:sz w:val="22"/>
              </w:rPr>
            </w:pPr>
            <w:r w:rsidRPr="00ED089E">
              <w:rPr>
                <w:b/>
                <w:sz w:val="22"/>
              </w:rPr>
              <w:t>Tahun</w:t>
            </w:r>
          </w:p>
        </w:tc>
        <w:tc>
          <w:tcPr>
            <w:tcW w:w="0" w:type="auto"/>
            <w:tcBorders>
              <w:left w:val="double" w:sz="4" w:space="0" w:color="auto"/>
            </w:tcBorders>
          </w:tcPr>
          <w:p w14:paraId="1EFC7D0E" w14:textId="77777777" w:rsidR="00053F2D" w:rsidRPr="00ED089E" w:rsidRDefault="00053F2D" w:rsidP="00EC38BA">
            <w:pPr>
              <w:spacing w:line="240" w:lineRule="auto"/>
              <w:jc w:val="center"/>
              <w:rPr>
                <w:sz w:val="22"/>
              </w:rPr>
            </w:pPr>
            <w:r w:rsidRPr="00ED089E">
              <w:rPr>
                <w:sz w:val="22"/>
              </w:rPr>
              <w:t>1996</w:t>
            </w:r>
          </w:p>
        </w:tc>
        <w:tc>
          <w:tcPr>
            <w:tcW w:w="0" w:type="auto"/>
          </w:tcPr>
          <w:p w14:paraId="575646B8" w14:textId="77777777" w:rsidR="00053F2D" w:rsidRPr="00ED089E" w:rsidRDefault="00053F2D" w:rsidP="00EC38BA">
            <w:pPr>
              <w:spacing w:line="240" w:lineRule="auto"/>
              <w:jc w:val="center"/>
              <w:rPr>
                <w:sz w:val="22"/>
              </w:rPr>
            </w:pPr>
            <w:r w:rsidRPr="00ED089E">
              <w:rPr>
                <w:sz w:val="22"/>
              </w:rPr>
              <w:t>1999</w:t>
            </w:r>
          </w:p>
        </w:tc>
        <w:tc>
          <w:tcPr>
            <w:tcW w:w="0" w:type="auto"/>
          </w:tcPr>
          <w:p w14:paraId="23E3E95F" w14:textId="77777777" w:rsidR="00053F2D" w:rsidRPr="00ED089E" w:rsidRDefault="00053F2D" w:rsidP="00EC38BA">
            <w:pPr>
              <w:spacing w:line="240" w:lineRule="auto"/>
              <w:jc w:val="center"/>
              <w:rPr>
                <w:sz w:val="22"/>
              </w:rPr>
            </w:pPr>
            <w:r w:rsidRPr="00ED089E">
              <w:rPr>
                <w:sz w:val="22"/>
              </w:rPr>
              <w:t>2004</w:t>
            </w:r>
          </w:p>
        </w:tc>
        <w:tc>
          <w:tcPr>
            <w:tcW w:w="0" w:type="auto"/>
          </w:tcPr>
          <w:p w14:paraId="797CA3E5" w14:textId="77777777" w:rsidR="00053F2D" w:rsidRPr="00ED089E" w:rsidRDefault="00053F2D" w:rsidP="00EC38BA">
            <w:pPr>
              <w:spacing w:line="240" w:lineRule="auto"/>
              <w:jc w:val="center"/>
              <w:rPr>
                <w:sz w:val="22"/>
              </w:rPr>
            </w:pPr>
            <w:r w:rsidRPr="00ED089E">
              <w:rPr>
                <w:sz w:val="22"/>
              </w:rPr>
              <w:t>2009</w:t>
            </w:r>
          </w:p>
        </w:tc>
        <w:tc>
          <w:tcPr>
            <w:tcW w:w="0" w:type="auto"/>
          </w:tcPr>
          <w:p w14:paraId="3DA885D9" w14:textId="77777777" w:rsidR="00053F2D" w:rsidRPr="00ED089E" w:rsidRDefault="00053F2D" w:rsidP="00EC38BA">
            <w:pPr>
              <w:spacing w:line="240" w:lineRule="auto"/>
              <w:jc w:val="center"/>
              <w:rPr>
                <w:sz w:val="22"/>
              </w:rPr>
            </w:pPr>
            <w:r w:rsidRPr="00ED089E">
              <w:rPr>
                <w:sz w:val="22"/>
              </w:rPr>
              <w:t>2010</w:t>
            </w:r>
          </w:p>
        </w:tc>
      </w:tr>
      <w:tr w:rsidR="00053F2D" w:rsidRPr="00ED089E" w14:paraId="1CF3EBBE" w14:textId="77777777" w:rsidTr="00ED089E">
        <w:tc>
          <w:tcPr>
            <w:tcW w:w="0" w:type="auto"/>
            <w:tcBorders>
              <w:right w:val="double" w:sz="4" w:space="0" w:color="auto"/>
            </w:tcBorders>
          </w:tcPr>
          <w:p w14:paraId="42DE04C3" w14:textId="10E61C9B" w:rsidR="00053F2D" w:rsidRPr="00ED089E" w:rsidRDefault="00053F2D" w:rsidP="00EC38BA">
            <w:pPr>
              <w:spacing w:line="240" w:lineRule="auto"/>
              <w:rPr>
                <w:b/>
                <w:sz w:val="22"/>
              </w:rPr>
            </w:pPr>
            <w:r w:rsidRPr="00ED089E">
              <w:rPr>
                <w:b/>
                <w:sz w:val="22"/>
              </w:rPr>
              <w:t>Metode</w:t>
            </w:r>
            <w:r w:rsidR="00ED089E" w:rsidRPr="00ED089E">
              <w:rPr>
                <w:b/>
                <w:sz w:val="22"/>
              </w:rPr>
              <w:t xml:space="preserve"> Visualisasi</w:t>
            </w:r>
          </w:p>
        </w:tc>
        <w:tc>
          <w:tcPr>
            <w:tcW w:w="0" w:type="auto"/>
            <w:tcBorders>
              <w:left w:val="double" w:sz="4" w:space="0" w:color="auto"/>
            </w:tcBorders>
          </w:tcPr>
          <w:p w14:paraId="5A699091" w14:textId="77777777" w:rsidR="00053F2D" w:rsidRPr="00ED089E" w:rsidRDefault="00053F2D" w:rsidP="00EC38BA">
            <w:pPr>
              <w:spacing w:line="240" w:lineRule="auto"/>
              <w:jc w:val="left"/>
              <w:rPr>
                <w:sz w:val="22"/>
              </w:rPr>
            </w:pPr>
            <w:r w:rsidRPr="00ED089E">
              <w:rPr>
                <w:sz w:val="22"/>
              </w:rPr>
              <w:t>Anotasi</w:t>
            </w:r>
          </w:p>
        </w:tc>
        <w:tc>
          <w:tcPr>
            <w:tcW w:w="0" w:type="auto"/>
          </w:tcPr>
          <w:p w14:paraId="1EDC01D0"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dan </w:t>
            </w:r>
            <w:r w:rsidRPr="00ED089E">
              <w:rPr>
                <w:i/>
                <w:sz w:val="22"/>
              </w:rPr>
              <w:t>reference</w:t>
            </w:r>
          </w:p>
        </w:tc>
        <w:tc>
          <w:tcPr>
            <w:tcW w:w="0" w:type="auto"/>
          </w:tcPr>
          <w:p w14:paraId="793E5B0E"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w:t>
            </w:r>
            <w:r w:rsidRPr="00ED089E">
              <w:rPr>
                <w:i/>
                <w:sz w:val="22"/>
              </w:rPr>
              <w:t>reference</w:t>
            </w:r>
            <w:r w:rsidRPr="00ED089E">
              <w:rPr>
                <w:sz w:val="22"/>
              </w:rPr>
              <w:t>, Identifikasi nama variabel dan struktur kelas</w:t>
            </w:r>
          </w:p>
        </w:tc>
        <w:tc>
          <w:tcPr>
            <w:tcW w:w="0" w:type="auto"/>
          </w:tcPr>
          <w:p w14:paraId="683827C3" w14:textId="77777777" w:rsidR="00053F2D" w:rsidRPr="00ED089E" w:rsidRDefault="00053F2D" w:rsidP="00EC38BA">
            <w:pPr>
              <w:spacing w:line="240" w:lineRule="auto"/>
              <w:jc w:val="left"/>
              <w:rPr>
                <w:i/>
                <w:sz w:val="22"/>
              </w:rPr>
            </w:pPr>
            <w:r w:rsidRPr="00ED089E">
              <w:rPr>
                <w:i/>
                <w:sz w:val="22"/>
              </w:rPr>
              <w:t>Matrix Framework</w:t>
            </w:r>
          </w:p>
        </w:tc>
        <w:tc>
          <w:tcPr>
            <w:tcW w:w="0" w:type="auto"/>
          </w:tcPr>
          <w:p w14:paraId="4D5A5176" w14:textId="77777777" w:rsidR="00053F2D" w:rsidRPr="00ED089E" w:rsidRDefault="00053F2D" w:rsidP="00EC38BA">
            <w:pPr>
              <w:spacing w:line="240" w:lineRule="auto"/>
              <w:jc w:val="left"/>
              <w:rPr>
                <w:sz w:val="22"/>
              </w:rPr>
            </w:pPr>
            <w:r w:rsidRPr="00ED089E">
              <w:rPr>
                <w:sz w:val="22"/>
              </w:rPr>
              <w:t xml:space="preserve">Eksekusi </w:t>
            </w:r>
            <w:r w:rsidRPr="00ED089E">
              <w:rPr>
                <w:i/>
                <w:sz w:val="22"/>
              </w:rPr>
              <w:t>trace JSON</w:t>
            </w:r>
          </w:p>
        </w:tc>
      </w:tr>
      <w:tr w:rsidR="00053F2D" w:rsidRPr="00ED089E" w14:paraId="5B21707B" w14:textId="77777777" w:rsidTr="00ED089E">
        <w:tc>
          <w:tcPr>
            <w:tcW w:w="0" w:type="auto"/>
            <w:tcBorders>
              <w:right w:val="double" w:sz="4" w:space="0" w:color="auto"/>
            </w:tcBorders>
          </w:tcPr>
          <w:p w14:paraId="54A7A3A0" w14:textId="77777777" w:rsidR="00053F2D" w:rsidRPr="00ED089E" w:rsidRDefault="00053F2D" w:rsidP="00EC38BA">
            <w:pPr>
              <w:spacing w:line="240" w:lineRule="auto"/>
              <w:rPr>
                <w:b/>
                <w:sz w:val="22"/>
              </w:rPr>
            </w:pPr>
            <w:r w:rsidRPr="00ED089E">
              <w:rPr>
                <w:b/>
                <w:sz w:val="22"/>
              </w:rPr>
              <w:t>Fitur</w:t>
            </w:r>
          </w:p>
        </w:tc>
        <w:tc>
          <w:tcPr>
            <w:tcW w:w="0" w:type="auto"/>
            <w:tcBorders>
              <w:left w:val="double" w:sz="4" w:space="0" w:color="auto"/>
            </w:tcBorders>
          </w:tcPr>
          <w:p w14:paraId="3E3D1588" w14:textId="77777777" w:rsidR="00053F2D" w:rsidRPr="00ED089E" w:rsidRDefault="00053F2D" w:rsidP="00EC38BA">
            <w:pPr>
              <w:spacing w:line="240" w:lineRule="auto"/>
              <w:jc w:val="left"/>
              <w:rPr>
                <w:sz w:val="22"/>
              </w:rPr>
            </w:pPr>
            <w:r w:rsidRPr="00ED089E">
              <w:rPr>
                <w:i/>
                <w:sz w:val="22"/>
              </w:rPr>
              <w:t>Custom</w:t>
            </w:r>
            <w:r w:rsidRPr="00ED089E">
              <w:rPr>
                <w:sz w:val="22"/>
              </w:rPr>
              <w:t xml:space="preserve"> visualisasi, </w:t>
            </w:r>
            <w:r w:rsidRPr="00ED089E">
              <w:rPr>
                <w:i/>
                <w:sz w:val="22"/>
              </w:rPr>
              <w:t>pan</w:t>
            </w:r>
            <w:r w:rsidRPr="00ED089E">
              <w:rPr>
                <w:sz w:val="22"/>
              </w:rPr>
              <w:t xml:space="preserve">, dan </w:t>
            </w:r>
            <w:r w:rsidRPr="00ED089E">
              <w:rPr>
                <w:i/>
                <w:sz w:val="22"/>
              </w:rPr>
              <w:t>zoom</w:t>
            </w:r>
          </w:p>
        </w:tc>
        <w:tc>
          <w:tcPr>
            <w:tcW w:w="0" w:type="auto"/>
          </w:tcPr>
          <w:p w14:paraId="486FC52B" w14:textId="77777777" w:rsidR="00053F2D" w:rsidRPr="00ED089E" w:rsidRDefault="00053F2D" w:rsidP="00EC38BA">
            <w:pPr>
              <w:spacing w:line="240" w:lineRule="auto"/>
              <w:jc w:val="left"/>
              <w:rPr>
                <w:sz w:val="22"/>
              </w:rPr>
            </w:pPr>
            <w:r w:rsidRPr="00ED089E">
              <w:rPr>
                <w:sz w:val="22"/>
              </w:rPr>
              <w:t xml:space="preserve">Pengecekan kesalahan sintaks, </w:t>
            </w:r>
            <w:r w:rsidRPr="00ED089E">
              <w:rPr>
                <w:i/>
                <w:sz w:val="22"/>
              </w:rPr>
              <w:t>pretty printer</w:t>
            </w:r>
          </w:p>
        </w:tc>
        <w:tc>
          <w:tcPr>
            <w:tcW w:w="0" w:type="auto"/>
          </w:tcPr>
          <w:p w14:paraId="02EBD665" w14:textId="77777777" w:rsidR="00053F2D" w:rsidRPr="00ED089E" w:rsidRDefault="00053F2D" w:rsidP="00EC38BA">
            <w:pPr>
              <w:spacing w:line="240" w:lineRule="auto"/>
              <w:jc w:val="left"/>
              <w:rPr>
                <w:i/>
                <w:sz w:val="22"/>
              </w:rPr>
            </w:pPr>
            <w:r w:rsidRPr="00ED089E">
              <w:rPr>
                <w:i/>
                <w:sz w:val="22"/>
              </w:rPr>
              <w:t>Extensible framework</w:t>
            </w:r>
          </w:p>
        </w:tc>
        <w:tc>
          <w:tcPr>
            <w:tcW w:w="0" w:type="auto"/>
          </w:tcPr>
          <w:p w14:paraId="2C8C9704" w14:textId="77777777" w:rsidR="00053F2D" w:rsidRPr="00ED089E" w:rsidRDefault="00053F2D" w:rsidP="00EC38BA">
            <w:pPr>
              <w:spacing w:line="240" w:lineRule="auto"/>
              <w:jc w:val="left"/>
              <w:rPr>
                <w:i/>
                <w:sz w:val="22"/>
              </w:rPr>
            </w:pPr>
            <w:r w:rsidRPr="00ED089E">
              <w:rPr>
                <w:i/>
                <w:sz w:val="22"/>
              </w:rPr>
              <w:t>Automatic assessment tool</w:t>
            </w:r>
          </w:p>
        </w:tc>
        <w:tc>
          <w:tcPr>
            <w:tcW w:w="0" w:type="auto"/>
          </w:tcPr>
          <w:p w14:paraId="288A4262" w14:textId="77777777" w:rsidR="00053F2D" w:rsidRPr="00ED089E" w:rsidRDefault="00053F2D" w:rsidP="00EC38BA">
            <w:pPr>
              <w:spacing w:line="240" w:lineRule="auto"/>
              <w:jc w:val="left"/>
              <w:rPr>
                <w:sz w:val="22"/>
              </w:rPr>
            </w:pPr>
            <w:r w:rsidRPr="00ED089E">
              <w:rPr>
                <w:i/>
                <w:sz w:val="22"/>
              </w:rPr>
              <w:t>Embeddable</w:t>
            </w:r>
            <w:r w:rsidRPr="00ED089E">
              <w:rPr>
                <w:sz w:val="22"/>
              </w:rPr>
              <w:t xml:space="preserve">, kolaborasi, </w:t>
            </w:r>
            <w:r w:rsidRPr="00ED089E">
              <w:rPr>
                <w:i/>
                <w:sz w:val="22"/>
              </w:rPr>
              <w:t>chat</w:t>
            </w:r>
          </w:p>
        </w:tc>
      </w:tr>
      <w:tr w:rsidR="00053F2D" w:rsidRPr="00ED089E" w14:paraId="518E3F55" w14:textId="77777777" w:rsidTr="00ED089E">
        <w:tc>
          <w:tcPr>
            <w:tcW w:w="0" w:type="auto"/>
            <w:tcBorders>
              <w:right w:val="double" w:sz="4" w:space="0" w:color="auto"/>
            </w:tcBorders>
          </w:tcPr>
          <w:p w14:paraId="2CE51872" w14:textId="77777777" w:rsidR="00053F2D" w:rsidRPr="00ED089E" w:rsidRDefault="00053F2D" w:rsidP="00EC38BA">
            <w:pPr>
              <w:spacing w:line="240" w:lineRule="auto"/>
              <w:rPr>
                <w:b/>
                <w:i/>
                <w:sz w:val="22"/>
              </w:rPr>
            </w:pPr>
            <w:r w:rsidRPr="00ED089E">
              <w:rPr>
                <w:b/>
                <w:i/>
                <w:sz w:val="22"/>
              </w:rPr>
              <w:t>Platform</w:t>
            </w:r>
          </w:p>
        </w:tc>
        <w:tc>
          <w:tcPr>
            <w:tcW w:w="0" w:type="auto"/>
            <w:tcBorders>
              <w:left w:val="double" w:sz="4" w:space="0" w:color="auto"/>
            </w:tcBorders>
          </w:tcPr>
          <w:p w14:paraId="6BE7874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2C3CD18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343E3CAC" w14:textId="77777777" w:rsidR="00053F2D" w:rsidRPr="00ED089E" w:rsidRDefault="00053F2D" w:rsidP="00EC38BA">
            <w:pPr>
              <w:spacing w:line="240" w:lineRule="auto"/>
              <w:jc w:val="left"/>
              <w:rPr>
                <w:sz w:val="22"/>
              </w:rPr>
            </w:pPr>
            <w:r w:rsidRPr="00ED089E">
              <w:rPr>
                <w:sz w:val="22"/>
              </w:rPr>
              <w:t>JVM</w:t>
            </w:r>
          </w:p>
        </w:tc>
        <w:tc>
          <w:tcPr>
            <w:tcW w:w="0" w:type="auto"/>
          </w:tcPr>
          <w:p w14:paraId="52AA6129" w14:textId="77777777" w:rsidR="00053F2D" w:rsidRPr="00ED089E" w:rsidRDefault="00053F2D" w:rsidP="00EC38BA">
            <w:pPr>
              <w:spacing w:line="240" w:lineRule="auto"/>
              <w:jc w:val="left"/>
              <w:rPr>
                <w:sz w:val="22"/>
              </w:rPr>
            </w:pPr>
            <w:r w:rsidRPr="00ED089E">
              <w:rPr>
                <w:sz w:val="22"/>
              </w:rPr>
              <w:t>JVM, web</w:t>
            </w:r>
          </w:p>
        </w:tc>
        <w:tc>
          <w:tcPr>
            <w:tcW w:w="0" w:type="auto"/>
          </w:tcPr>
          <w:p w14:paraId="6D5E3117" w14:textId="77777777" w:rsidR="00053F2D" w:rsidRPr="00ED089E" w:rsidRDefault="00053F2D" w:rsidP="00EC38BA">
            <w:pPr>
              <w:spacing w:line="240" w:lineRule="auto"/>
              <w:jc w:val="left"/>
              <w:rPr>
                <w:sz w:val="22"/>
              </w:rPr>
            </w:pPr>
            <w:r w:rsidRPr="00ED089E">
              <w:rPr>
                <w:sz w:val="22"/>
              </w:rPr>
              <w:t>web</w:t>
            </w:r>
          </w:p>
        </w:tc>
      </w:tr>
      <w:tr w:rsidR="00053F2D" w:rsidRPr="00ED089E" w14:paraId="3D8C5E50" w14:textId="77777777" w:rsidTr="00ED089E">
        <w:tc>
          <w:tcPr>
            <w:tcW w:w="0" w:type="auto"/>
            <w:tcBorders>
              <w:right w:val="double" w:sz="4" w:space="0" w:color="auto"/>
            </w:tcBorders>
          </w:tcPr>
          <w:p w14:paraId="59208302" w14:textId="77777777" w:rsidR="00053F2D" w:rsidRPr="00ED089E" w:rsidRDefault="00053F2D" w:rsidP="00EC38BA">
            <w:pPr>
              <w:spacing w:line="240" w:lineRule="auto"/>
              <w:rPr>
                <w:b/>
                <w:sz w:val="22"/>
              </w:rPr>
            </w:pPr>
            <w:r w:rsidRPr="00ED089E">
              <w:rPr>
                <w:b/>
                <w:sz w:val="22"/>
              </w:rPr>
              <w:t>Eksekusi Kode Program</w:t>
            </w:r>
          </w:p>
        </w:tc>
        <w:tc>
          <w:tcPr>
            <w:tcW w:w="0" w:type="auto"/>
            <w:tcBorders>
              <w:left w:val="double" w:sz="4" w:space="0" w:color="auto"/>
            </w:tcBorders>
          </w:tcPr>
          <w:p w14:paraId="4F4EC97B" w14:textId="77777777" w:rsidR="00053F2D" w:rsidRPr="00ED089E" w:rsidRDefault="00053F2D" w:rsidP="00EC38BA">
            <w:pPr>
              <w:spacing w:line="240" w:lineRule="auto"/>
              <w:jc w:val="left"/>
              <w:rPr>
                <w:sz w:val="22"/>
              </w:rPr>
            </w:pPr>
            <w:r w:rsidRPr="00ED089E">
              <w:rPr>
                <w:sz w:val="22"/>
              </w:rPr>
              <w:t>C/C++</w:t>
            </w:r>
          </w:p>
        </w:tc>
        <w:tc>
          <w:tcPr>
            <w:tcW w:w="0" w:type="auto"/>
          </w:tcPr>
          <w:p w14:paraId="1C9440CA" w14:textId="77777777" w:rsidR="00053F2D" w:rsidRPr="00ED089E" w:rsidRDefault="00053F2D" w:rsidP="00EC38BA">
            <w:pPr>
              <w:spacing w:line="240" w:lineRule="auto"/>
              <w:jc w:val="left"/>
              <w:rPr>
                <w:sz w:val="22"/>
              </w:rPr>
            </w:pPr>
            <w:r w:rsidRPr="00ED089E">
              <w:rPr>
                <w:sz w:val="22"/>
              </w:rPr>
              <w:t>Modula-2</w:t>
            </w:r>
          </w:p>
        </w:tc>
        <w:tc>
          <w:tcPr>
            <w:tcW w:w="0" w:type="auto"/>
          </w:tcPr>
          <w:p w14:paraId="7E863555" w14:textId="77777777" w:rsidR="00053F2D" w:rsidRPr="00ED089E" w:rsidRDefault="00053F2D" w:rsidP="00EC38BA">
            <w:pPr>
              <w:spacing w:line="240" w:lineRule="auto"/>
              <w:jc w:val="left"/>
              <w:rPr>
                <w:sz w:val="22"/>
              </w:rPr>
            </w:pPr>
            <w:r w:rsidRPr="00ED089E">
              <w:rPr>
                <w:sz w:val="22"/>
              </w:rPr>
              <w:t>Java</w:t>
            </w:r>
          </w:p>
        </w:tc>
        <w:tc>
          <w:tcPr>
            <w:tcW w:w="0" w:type="auto"/>
          </w:tcPr>
          <w:p w14:paraId="7DB907AB" w14:textId="77777777" w:rsidR="00053F2D" w:rsidRPr="00ED089E" w:rsidRDefault="00053F2D" w:rsidP="00EC38BA">
            <w:pPr>
              <w:spacing w:line="240" w:lineRule="auto"/>
              <w:jc w:val="left"/>
              <w:rPr>
                <w:sz w:val="22"/>
              </w:rPr>
            </w:pPr>
            <w:r w:rsidRPr="00ED089E">
              <w:rPr>
                <w:sz w:val="22"/>
              </w:rPr>
              <w:t>Python</w:t>
            </w:r>
          </w:p>
        </w:tc>
        <w:tc>
          <w:tcPr>
            <w:tcW w:w="0" w:type="auto"/>
          </w:tcPr>
          <w:p w14:paraId="3E682CD3" w14:textId="36579F29" w:rsidR="00053F2D" w:rsidRPr="00ED089E" w:rsidRDefault="00053F2D" w:rsidP="00EC38BA">
            <w:pPr>
              <w:spacing w:line="240" w:lineRule="auto"/>
              <w:jc w:val="left"/>
              <w:rPr>
                <w:sz w:val="22"/>
              </w:rPr>
            </w:pPr>
            <w:r w:rsidRPr="00ED089E">
              <w:rPr>
                <w:sz w:val="22"/>
              </w:rPr>
              <w:t>Python, C/C++, Java</w:t>
            </w:r>
            <w:r w:rsidR="00C9506A" w:rsidRPr="00ED089E">
              <w:rPr>
                <w:sz w:val="22"/>
              </w:rPr>
              <w:t>Script, Typescript, Java, Ruby</w:t>
            </w:r>
          </w:p>
        </w:tc>
      </w:tr>
      <w:tr w:rsidR="00053F2D" w:rsidRPr="00ED089E" w14:paraId="6148AC94" w14:textId="77777777" w:rsidTr="00ED089E">
        <w:tc>
          <w:tcPr>
            <w:tcW w:w="0" w:type="auto"/>
            <w:tcBorders>
              <w:right w:val="double" w:sz="4" w:space="0" w:color="auto"/>
            </w:tcBorders>
          </w:tcPr>
          <w:p w14:paraId="4D0AFDBA" w14:textId="77777777" w:rsidR="00053F2D" w:rsidRPr="00ED089E" w:rsidRDefault="00053F2D" w:rsidP="00EC38BA">
            <w:pPr>
              <w:spacing w:line="240" w:lineRule="auto"/>
              <w:rPr>
                <w:b/>
                <w:sz w:val="22"/>
              </w:rPr>
            </w:pPr>
            <w:r w:rsidRPr="00ED089E">
              <w:rPr>
                <w:b/>
                <w:sz w:val="22"/>
              </w:rPr>
              <w:t>Visual Struktur Data</w:t>
            </w:r>
          </w:p>
        </w:tc>
        <w:tc>
          <w:tcPr>
            <w:tcW w:w="0" w:type="auto"/>
            <w:tcBorders>
              <w:left w:val="double" w:sz="4" w:space="0" w:color="auto"/>
            </w:tcBorders>
          </w:tcPr>
          <w:p w14:paraId="39B49A2B" w14:textId="77777777" w:rsidR="00053F2D" w:rsidRPr="00ED089E" w:rsidRDefault="00053F2D" w:rsidP="00EC38BA">
            <w:pPr>
              <w:spacing w:line="240" w:lineRule="auto"/>
              <w:jc w:val="left"/>
              <w:rPr>
                <w:sz w:val="22"/>
              </w:rPr>
            </w:pPr>
            <w:r w:rsidRPr="00ED089E">
              <w:rPr>
                <w:sz w:val="22"/>
              </w:rPr>
              <w:t xml:space="preserve">Graf, pohon, </w:t>
            </w:r>
            <w:r w:rsidRPr="00ED089E">
              <w:rPr>
                <w:i/>
                <w:sz w:val="22"/>
              </w:rPr>
              <w:t>list</w:t>
            </w:r>
            <w:r w:rsidRPr="00ED089E">
              <w:rPr>
                <w:sz w:val="22"/>
              </w:rPr>
              <w:t xml:space="preserve">, dan </w:t>
            </w:r>
            <w:r w:rsidRPr="00ED089E">
              <w:rPr>
                <w:i/>
                <w:sz w:val="22"/>
              </w:rPr>
              <w:t>array</w:t>
            </w:r>
          </w:p>
        </w:tc>
        <w:tc>
          <w:tcPr>
            <w:tcW w:w="0" w:type="auto"/>
          </w:tcPr>
          <w:p w14:paraId="608B360A" w14:textId="77777777" w:rsidR="00053F2D" w:rsidRPr="00ED089E" w:rsidRDefault="00053F2D" w:rsidP="00EC38BA">
            <w:pPr>
              <w:spacing w:line="240" w:lineRule="auto"/>
              <w:jc w:val="left"/>
              <w:rPr>
                <w:sz w:val="22"/>
              </w:rPr>
            </w:pPr>
            <w:r w:rsidRPr="00ED089E">
              <w:rPr>
                <w:i/>
                <w:sz w:val="22"/>
              </w:rPr>
              <w:t>List</w:t>
            </w:r>
            <w:r w:rsidRPr="00ED089E">
              <w:rPr>
                <w:sz w:val="22"/>
              </w:rPr>
              <w:t>, pohon</w:t>
            </w:r>
          </w:p>
        </w:tc>
        <w:tc>
          <w:tcPr>
            <w:tcW w:w="0" w:type="auto"/>
          </w:tcPr>
          <w:p w14:paraId="57A51657" w14:textId="77777777" w:rsidR="00053F2D" w:rsidRPr="00ED089E" w:rsidRDefault="00053F2D" w:rsidP="00EC38BA">
            <w:pPr>
              <w:spacing w:line="240" w:lineRule="auto"/>
              <w:jc w:val="left"/>
              <w:rPr>
                <w:sz w:val="22"/>
              </w:rPr>
            </w:pPr>
            <w:r w:rsidRPr="00ED089E">
              <w:rPr>
                <w:sz w:val="22"/>
              </w:rPr>
              <w:t xml:space="preserve">Tumpukan, antrian, </w:t>
            </w:r>
            <w:r w:rsidRPr="00ED089E">
              <w:rPr>
                <w:i/>
                <w:sz w:val="22"/>
              </w:rPr>
              <w:t>Binary Tree</w:t>
            </w:r>
            <w:r w:rsidRPr="00ED089E">
              <w:rPr>
                <w:sz w:val="22"/>
              </w:rPr>
              <w:t xml:space="preserve">, </w:t>
            </w:r>
            <w:r w:rsidRPr="00ED089E">
              <w:rPr>
                <w:i/>
                <w:sz w:val="22"/>
              </w:rPr>
              <w:t>linked list</w:t>
            </w:r>
            <w:r w:rsidRPr="00ED089E">
              <w:rPr>
                <w:sz w:val="22"/>
              </w:rPr>
              <w:t xml:space="preserve">, </w:t>
            </w:r>
            <w:r w:rsidRPr="00ED089E">
              <w:rPr>
                <w:i/>
                <w:sz w:val="22"/>
              </w:rPr>
              <w:t>hash table</w:t>
            </w:r>
          </w:p>
        </w:tc>
        <w:tc>
          <w:tcPr>
            <w:tcW w:w="0" w:type="auto"/>
          </w:tcPr>
          <w:p w14:paraId="7356F958" w14:textId="77777777" w:rsidR="00053F2D" w:rsidRPr="00ED089E" w:rsidRDefault="00053F2D" w:rsidP="00EC38BA">
            <w:pPr>
              <w:spacing w:line="240" w:lineRule="auto"/>
              <w:jc w:val="left"/>
              <w:rPr>
                <w:i/>
                <w:sz w:val="22"/>
              </w:rPr>
            </w:pPr>
            <w:r w:rsidRPr="00ED089E">
              <w:rPr>
                <w:i/>
                <w:sz w:val="22"/>
              </w:rPr>
              <w:t>Binary search tree</w:t>
            </w:r>
          </w:p>
        </w:tc>
        <w:tc>
          <w:tcPr>
            <w:tcW w:w="0" w:type="auto"/>
          </w:tcPr>
          <w:p w14:paraId="6AA89AD4" w14:textId="77777777" w:rsidR="00053F2D" w:rsidRPr="00ED089E" w:rsidRDefault="00053F2D" w:rsidP="00EC38BA">
            <w:pPr>
              <w:spacing w:line="240" w:lineRule="auto"/>
              <w:jc w:val="left"/>
              <w:rPr>
                <w:sz w:val="22"/>
              </w:rPr>
            </w:pPr>
            <w:r w:rsidRPr="00ED089E">
              <w:rPr>
                <w:sz w:val="22"/>
              </w:rPr>
              <w:t>-</w:t>
            </w:r>
          </w:p>
        </w:tc>
      </w:tr>
    </w:tbl>
    <w:p w14:paraId="3C118361" w14:textId="77777777" w:rsidR="008053A4" w:rsidRDefault="008053A4" w:rsidP="008053A4"/>
    <w:p w14:paraId="06EA035F" w14:textId="6EA37086" w:rsidR="008053A4" w:rsidRDefault="00EC10E4" w:rsidP="008053A4">
      <w:r>
        <w:t>Pada Tabel II.1 menunjukkan data perbandingan kakas VP yang telah dieksplor. Hasil eksplorasi diperoleh bahwa tidak ada satu pun kakas VP berbasis web dengan bahasa C atau C++ yang dapat menampilkan visual</w:t>
      </w:r>
      <w:r w:rsidR="00ED089E">
        <w:t>isasi</w:t>
      </w:r>
      <w:r>
        <w:t xml:space="preserve"> graf. Sehingga ini menjadi peluang untuk penelitian lebih lanjut dalam pengembangannya. Terutama penggunaan </w:t>
      </w:r>
      <w:r w:rsidRPr="00793F77">
        <w:rPr>
          <w:i/>
        </w:rPr>
        <w:t>Typescript</w:t>
      </w:r>
      <w:r>
        <w:t xml:space="preserve"> sebagai dasar pengembangan kakas yang masih baru dan memiliki prospek ke depannya dalam teknologi web terkini.</w:t>
      </w:r>
    </w:p>
    <w:p w14:paraId="5A9012E6" w14:textId="77777777" w:rsidR="008053A4" w:rsidRDefault="008053A4" w:rsidP="008053A4"/>
    <w:p w14:paraId="6431F504" w14:textId="77777777" w:rsidR="00EC10E4" w:rsidRDefault="00EC10E4" w:rsidP="00EC10E4">
      <w:r w:rsidRPr="00D27351">
        <w:lastRenderedPageBreak/>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260ECA">
        <w:rPr>
          <w:rStyle w:val="FootnoteReference"/>
        </w:rPr>
        <w:footnoteReference w:id="3"/>
      </w:r>
      <w:r>
        <w:t>. Jadi, masih terdapat banyak peluang dan celah untuk diteliti lebih lanjut agar dapat dimanfaatkan dengan baik. Mengingat teknologi web dan aplikasi piranti bergerak terus berkembang pesat hingga dekade tahun terakhir ini.</w:t>
      </w:r>
    </w:p>
    <w:p w14:paraId="6B919722" w14:textId="77777777" w:rsidR="00EC10E4" w:rsidRDefault="00EC10E4" w:rsidP="00EC10E4"/>
    <w:p w14:paraId="4B5FD6C8" w14:textId="3CA869CE" w:rsidR="0005258A" w:rsidRPr="006D6043" w:rsidRDefault="00EC10E4" w:rsidP="00EC10E4">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w:t>
      </w:r>
      <w:r w:rsidR="00ED089E">
        <w:t>isasi</w:t>
      </w:r>
      <w:r>
        <w:t xml:space="preserve"> untuk lingkungan program juga harus dipertimbangkan. Selain itu, dampak dari visualisasi terhadap perilaku program juga harus dipertimbangkan, karena bisa terjadi salah paham terhadap suatu proses eksekusi kode program. Keterbatasan ruang layar komputer juga sering menjadi permasalahan yang perlu diperhatikan dalam desain </w:t>
      </w:r>
      <w:r w:rsidR="00745F6F">
        <w:t>visualisasi</w:t>
      </w:r>
      <w:r>
        <w:t>.</w:t>
      </w:r>
    </w:p>
    <w:p w14:paraId="36BF91FF" w14:textId="77777777" w:rsidR="009C2E11" w:rsidRDefault="009C2E11">
      <w:pPr>
        <w:spacing w:line="240" w:lineRule="auto"/>
        <w:jc w:val="left"/>
      </w:pPr>
      <w:r>
        <w:br w:type="page"/>
      </w:r>
    </w:p>
    <w:p w14:paraId="6E50A738" w14:textId="77777777" w:rsidR="00340AE9" w:rsidRDefault="00340AE9" w:rsidP="00340AE9">
      <w:pPr>
        <w:pStyle w:val="Heading1"/>
      </w:pPr>
      <w:bookmarkStart w:id="235" w:name="_Toc485359593"/>
      <w:bookmarkStart w:id="236" w:name="_Toc492282620"/>
      <w:bookmarkStart w:id="237" w:name="_Toc503383046"/>
      <w:bookmarkStart w:id="238" w:name="_Toc516038599"/>
      <w:r>
        <w:lastRenderedPageBreak/>
        <w:t>Bab III Analisis Masalah</w:t>
      </w:r>
      <w:bookmarkEnd w:id="235"/>
      <w:bookmarkEnd w:id="236"/>
      <w:bookmarkEnd w:id="237"/>
      <w:bookmarkEnd w:id="238"/>
    </w:p>
    <w:p w14:paraId="272C0967" w14:textId="77777777" w:rsidR="00340AE9" w:rsidRDefault="00340AE9" w:rsidP="00340AE9"/>
    <w:p w14:paraId="5F718A36" w14:textId="51044A28" w:rsidR="00340AE9" w:rsidRDefault="00EC10E4" w:rsidP="00340AE9">
      <w:r>
        <w:t xml:space="preserve">Bab ini menganalisis </w:t>
      </w:r>
      <w:r w:rsidR="008F7BDF">
        <w:t xml:space="preserve">permasalahan </w:t>
      </w:r>
      <w:r>
        <w:t>kakas VP yang akan dikembangkan</w:t>
      </w:r>
      <w:r w:rsidR="008F7BDF">
        <w:t>.</w:t>
      </w:r>
      <w:r w:rsidR="00A03EE9">
        <w:t xml:space="preserve"> </w:t>
      </w:r>
      <w:r w:rsidR="008F7BDF">
        <w:t>Beberapa</w:t>
      </w:r>
      <w:r w:rsidR="00A03EE9">
        <w:t xml:space="preserve"> masalah telah dirumuskan</w:t>
      </w:r>
      <w:r w:rsidR="008F7BDF">
        <w:t xml:space="preserve"> pada subbab I.2</w:t>
      </w:r>
      <w:r w:rsidR="00A03EE9">
        <w:t xml:space="preserve">. </w:t>
      </w:r>
      <w:r w:rsidR="008F7BDF">
        <w:t>Berangkat dari kesulitan yang dialami oleh peserta didik dalam memahami eksekusi graf kode program, visualisasi menjadi salah satu solusi efektif yang diusulkan.</w:t>
      </w:r>
    </w:p>
    <w:p w14:paraId="17ADEDF6" w14:textId="39A72390" w:rsidR="0071752A" w:rsidRDefault="0071752A" w:rsidP="00340AE9"/>
    <w:p w14:paraId="5C0C11BE" w14:textId="522FDB19" w:rsidR="00155222" w:rsidRDefault="00155222" w:rsidP="007426B2">
      <w:pPr>
        <w:pStyle w:val="Heading2"/>
        <w:numPr>
          <w:ilvl w:val="0"/>
          <w:numId w:val="49"/>
        </w:numPr>
        <w:ind w:left="567" w:hanging="283"/>
      </w:pPr>
      <w:bookmarkStart w:id="239" w:name="_Toc516038600"/>
      <w:r>
        <w:t xml:space="preserve">Analisis Dasar </w:t>
      </w:r>
      <w:r w:rsidR="007426B2">
        <w:t xml:space="preserve">Kebutuhan </w:t>
      </w:r>
      <w:r>
        <w:t>Visualisasi</w:t>
      </w:r>
      <w:bookmarkEnd w:id="239"/>
    </w:p>
    <w:p w14:paraId="00EE4017" w14:textId="5FE774F6" w:rsidR="00155222" w:rsidRDefault="004F458C" w:rsidP="00340AE9">
      <w:r>
        <w:t xml:space="preserve">Manusia menerima  informasi </w:t>
      </w:r>
      <w:r w:rsidR="005E77F2">
        <w:t xml:space="preserve">sebesar </w:t>
      </w:r>
      <w:r w:rsidR="00F861CD">
        <w:t xml:space="preserve">75% dari dunia nyata adalah melalui indera visual; hanya 13% diterima melalui indera pendengaran dan sisanya 12% melalui indera lain </w:t>
      </w:r>
      <w:r w:rsidR="00F861CD">
        <w:fldChar w:fldCharType="begin"/>
      </w:r>
      <w:r w:rsidR="00F861CD">
        <w:instrText xml:space="preserve"> ADDIN ZOTERO_ITEM CSL_CITATION {"citationID":"sso1tbg2m","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sidR="00F861CD">
        <w:fldChar w:fldCharType="separate"/>
      </w:r>
      <w:r w:rsidR="00F861CD" w:rsidRPr="00F861CD">
        <w:rPr>
          <w:rFonts w:cs="Times New Roman"/>
        </w:rPr>
        <w:t>(Diehl, 2007)</w:t>
      </w:r>
      <w:r w:rsidR="00F861CD">
        <w:fldChar w:fldCharType="end"/>
      </w:r>
      <w:r w:rsidR="00F861CD">
        <w:t xml:space="preserve">. Menurut Roger W. Sperry pemenang hadiah Nobel menyatakan bahwa otak manusia terbagi menjadi dua unit proses, yaitu otak bagian kiri dan kanan. Otak bagian kiri berguna dalam aspek verbal, analisis, logika, </w:t>
      </w:r>
      <w:r>
        <w:t>daya ingat sementara</w:t>
      </w:r>
      <w:r w:rsidR="00F861CD">
        <w:t xml:space="preserve">, dan berpikir ilmiah. Sedangkan otak kanan berfungsi sebagai nonverbal, meniru, intuitif, </w:t>
      </w:r>
      <w:r>
        <w:t>daya ingat yang lama</w:t>
      </w:r>
      <w:r w:rsidR="00F861CD">
        <w:t>, dan paralel.</w:t>
      </w:r>
      <w:r w:rsidR="00B309BA">
        <w:t xml:space="preserve"> Visualisasi membantu untuk mengekploitasi kapasitas pikiran dengan integrasi kedua bagian unit tersebut. Memanfaatkan aspek verbal dan nonverbal sekaligus dalam merepresentasikan informasi yang sejenis sering disebut dengan istilah teori </w:t>
      </w:r>
      <w:r w:rsidR="00B309BA" w:rsidRPr="004F458C">
        <w:rPr>
          <w:i/>
        </w:rPr>
        <w:t>dual-coding</w:t>
      </w:r>
      <w:r>
        <w:t xml:space="preserve"> </w:t>
      </w:r>
      <w:r>
        <w:fldChar w:fldCharType="begin"/>
      </w:r>
      <w:r>
        <w:instrText xml:space="preserve"> ADDIN ZOTERO_ITEM CSL_CITATION {"citationID":"1l02i2qb95","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4F458C">
        <w:rPr>
          <w:rFonts w:cs="Times New Roman"/>
        </w:rPr>
        <w:t>(Diehl, 2007)</w:t>
      </w:r>
      <w:r>
        <w:fldChar w:fldCharType="end"/>
      </w:r>
      <w:r w:rsidR="00B309BA">
        <w:t>.</w:t>
      </w:r>
    </w:p>
    <w:p w14:paraId="645BE632" w14:textId="3DEB4DBA" w:rsidR="00B309BA" w:rsidRDefault="00B309BA" w:rsidP="00340AE9"/>
    <w:p w14:paraId="0711A54D" w14:textId="259DBFBD" w:rsidR="00036FA9" w:rsidRDefault="00E72224" w:rsidP="00340AE9">
      <w:r>
        <w:t xml:space="preserve">Pada kasus tertentu, memori visual dapat menghasilkan kinerja yang cukup baik </w:t>
      </w:r>
      <w:r>
        <w:fldChar w:fldCharType="begin"/>
      </w:r>
      <w:r>
        <w:instrText xml:space="preserve"> ADDIN ZOTERO_ITEM CSL_CITATION {"citationID":"hp6bchqnb","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E72224">
        <w:rPr>
          <w:rFonts w:cs="Times New Roman"/>
        </w:rPr>
        <w:t>(Diehl, 2007)</w:t>
      </w:r>
      <w:r>
        <w:fldChar w:fldCharType="end"/>
      </w:r>
      <w:r w:rsidR="00147AAC">
        <w:t>. Sebuah penelitian dengan</w:t>
      </w:r>
      <w:r>
        <w:t xml:space="preserve"> 600 gambar dan bentuk teks berbeda diujikan kepada seseorang. Kemudian ditanyakan kembali terkait gambar dan teks mana yang masih dapat dia ingat. Hasiln</w:t>
      </w:r>
      <w:r w:rsidR="00147AAC">
        <w:t xml:space="preserve">ya, bentuk </w:t>
      </w:r>
      <w:r>
        <w:t xml:space="preserve">gambar hanya memiliki tingkat kesalahan sebesar 1,5%, </w:t>
      </w:r>
      <w:r w:rsidR="00147AAC">
        <w:t>sedangkan bentuk teks m</w:t>
      </w:r>
      <w:r>
        <w:t xml:space="preserve">encapai </w:t>
      </w:r>
      <w:r w:rsidR="00147AAC">
        <w:t xml:space="preserve">kesalahan </w:t>
      </w:r>
      <w:r>
        <w:t>11,8%.</w:t>
      </w:r>
      <w:r w:rsidR="00FF4E6D">
        <w:t xml:space="preserve"> Penelitian yang sama dilakukan oleh Standing</w:t>
      </w:r>
      <w:r w:rsidR="004E5893">
        <w:t xml:space="preserve"> </w:t>
      </w:r>
      <w:r w:rsidR="004E5893">
        <w:fldChar w:fldCharType="begin"/>
      </w:r>
      <w:r w:rsidR="004E5893">
        <w:instrText xml:space="preserve"> ADDIN ZOTERO_ITEM CSL_CITATION {"citationID":"3lre8r4kp","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sidR="004E5893">
        <w:fldChar w:fldCharType="separate"/>
      </w:r>
      <w:r w:rsidR="004E5893" w:rsidRPr="004E5893">
        <w:rPr>
          <w:rFonts w:cs="Times New Roman"/>
        </w:rPr>
        <w:t>(Diehl, 2007)</w:t>
      </w:r>
      <w:r w:rsidR="004E5893">
        <w:fldChar w:fldCharType="end"/>
      </w:r>
      <w:r w:rsidR="00FF4E6D">
        <w:t xml:space="preserve"> dengan 10.000 gambar dan memperoleh tingkat kesalahan sebesar 17%.</w:t>
      </w:r>
    </w:p>
    <w:p w14:paraId="5F097B4F" w14:textId="77777777" w:rsidR="00036FA9" w:rsidRDefault="00036FA9" w:rsidP="00340AE9"/>
    <w:p w14:paraId="5D55EB04" w14:textId="421A5A7A" w:rsidR="00B309BA" w:rsidRDefault="00B309BA" w:rsidP="00340AE9">
      <w:r>
        <w:t xml:space="preserve">Permukaan retina mata manusia memiliki dua jenis reseptor, yaitu </w:t>
      </w:r>
      <w:r w:rsidR="005E77F2">
        <w:t>enam</w:t>
      </w:r>
      <w:r>
        <w:t xml:space="preserve"> juta </w:t>
      </w:r>
      <w:r w:rsidR="00852C19">
        <w:t xml:space="preserve">sel </w:t>
      </w:r>
      <w:r w:rsidR="00147AAC">
        <w:t>kerucut</w:t>
      </w:r>
      <w:r w:rsidR="00852C19">
        <w:t xml:space="preserve"> </w:t>
      </w:r>
      <w:r w:rsidR="00147AAC">
        <w:t>daya lihat warna</w:t>
      </w:r>
      <w:r>
        <w:t xml:space="preserve"> dan 100 juta </w:t>
      </w:r>
      <w:r w:rsidR="00852C19">
        <w:t xml:space="preserve">sel </w:t>
      </w:r>
      <w:r w:rsidR="00147AAC">
        <w:t>batang</w:t>
      </w:r>
      <w:r>
        <w:t xml:space="preserve"> hitam-putih</w:t>
      </w:r>
      <w:r w:rsidR="005E77F2">
        <w:t xml:space="preserve"> </w:t>
      </w:r>
      <w:r w:rsidR="005E77F2">
        <w:fldChar w:fldCharType="begin"/>
      </w:r>
      <w:r w:rsidR="005E77F2">
        <w:instrText xml:space="preserve"> ADDIN ZOTERO_ITEM CSL_CITATION {"citationID":"2iua7ajjda","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sidR="005E77F2">
        <w:fldChar w:fldCharType="separate"/>
      </w:r>
      <w:r w:rsidR="005E77F2" w:rsidRPr="005E77F2">
        <w:rPr>
          <w:rFonts w:cs="Times New Roman"/>
        </w:rPr>
        <w:t>(Diehl, 2007)</w:t>
      </w:r>
      <w:r w:rsidR="005E77F2">
        <w:fldChar w:fldCharType="end"/>
      </w:r>
      <w:r>
        <w:t xml:space="preserve">. </w:t>
      </w:r>
      <w:r w:rsidR="00852C19">
        <w:t>R</w:t>
      </w:r>
      <w:r>
        <w:t>eseptor mata</w:t>
      </w:r>
      <w:r w:rsidR="005E77F2">
        <w:t xml:space="preserve"> manusia</w:t>
      </w:r>
      <w:r>
        <w:t xml:space="preserve"> </w:t>
      </w:r>
      <w:r w:rsidR="00852C19">
        <w:t xml:space="preserve">tidak </w:t>
      </w:r>
      <w:r>
        <w:t>terdistribusi</w:t>
      </w:r>
      <w:r w:rsidR="00852C19">
        <w:t xml:space="preserve"> secara merata</w:t>
      </w:r>
      <w:r>
        <w:t xml:space="preserve">. </w:t>
      </w:r>
      <w:r w:rsidR="00272BB6">
        <w:t>Pada Gambar III.1 terdapat</w:t>
      </w:r>
      <w:r w:rsidR="00852C19">
        <w:t xml:space="preserve"> persimpangan antara sumbu optik dan retina, kepadatan sel kerucut sangat </w:t>
      </w:r>
      <w:r w:rsidR="00852C19">
        <w:lastRenderedPageBreak/>
        <w:t xml:space="preserve">tinggi dan sel batang hanya sedikit. </w:t>
      </w:r>
      <w:r w:rsidR="005E77F2">
        <w:t>Sehingga</w:t>
      </w:r>
      <w:r w:rsidR="002F2894">
        <w:t xml:space="preserve"> ini menjadi titik dengan daya lihat terbaik (pusat </w:t>
      </w:r>
      <w:r w:rsidR="005E77F2" w:rsidRPr="005E77F2">
        <w:rPr>
          <w:i/>
        </w:rPr>
        <w:t>f</w:t>
      </w:r>
      <w:r w:rsidR="002F2894" w:rsidRPr="005E77F2">
        <w:rPr>
          <w:i/>
        </w:rPr>
        <w:t>ovea</w:t>
      </w:r>
      <w:r w:rsidR="002F2894">
        <w:t xml:space="preserve">) </w:t>
      </w:r>
      <w:r w:rsidR="005E77F2">
        <w:t>tanpa mengurangi kapasitas</w:t>
      </w:r>
      <w:r w:rsidR="009B1493">
        <w:t xml:space="preserve"> resolusi dan daya lihat warna. Di sekeliling fovea, kepadatan sel kerucut lebih kecil daripada sel batang</w:t>
      </w:r>
      <w:r w:rsidR="005E77F2">
        <w:t>.</w:t>
      </w:r>
      <w:r w:rsidR="009B1493">
        <w:t xml:space="preserve"> </w:t>
      </w:r>
      <w:r w:rsidR="005E77F2">
        <w:t>A</w:t>
      </w:r>
      <w:r w:rsidR="009B1493">
        <w:t xml:space="preserve">rea ini hanya </w:t>
      </w:r>
      <w:r w:rsidR="005E77F2">
        <w:t>memiliki kapasitas dalam</w:t>
      </w:r>
      <w:r w:rsidR="009B1493">
        <w:t xml:space="preserve"> </w:t>
      </w:r>
      <w:r w:rsidR="005E77F2">
        <w:t>me</w:t>
      </w:r>
      <w:r w:rsidR="009B1493">
        <w:t xml:space="preserve">lihat </w:t>
      </w:r>
      <w:r w:rsidR="005E77F2">
        <w:t xml:space="preserve">warna </w:t>
      </w:r>
      <w:r w:rsidR="009B1493">
        <w:t>hitam putih. Secara umum, kepadatan reseptor menurun dengan jarak dari sumbu optik.</w:t>
      </w:r>
    </w:p>
    <w:p w14:paraId="2EC8189A" w14:textId="77777777" w:rsidR="009B1493" w:rsidRDefault="009B1493" w:rsidP="00340AE9"/>
    <w:p w14:paraId="73E8A0E5" w14:textId="6EBDE90E" w:rsidR="00B309BA" w:rsidRDefault="00B309BA" w:rsidP="004F458C">
      <w:pPr>
        <w:spacing w:line="240" w:lineRule="auto"/>
        <w:jc w:val="center"/>
      </w:pPr>
      <w:r>
        <w:rPr>
          <w:noProof/>
          <w:lang w:eastAsia="id-ID"/>
        </w:rPr>
        <w:drawing>
          <wp:inline distT="0" distB="0" distL="0" distR="0" wp14:anchorId="456EC0A0" wp14:editId="7E8D6728">
            <wp:extent cx="3673503" cy="1593996"/>
            <wp:effectExtent l="0" t="0" r="3175"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80429" cy="1597001"/>
                    </a:xfrm>
                    <a:prstGeom prst="rect">
                      <a:avLst/>
                    </a:prstGeom>
                  </pic:spPr>
                </pic:pic>
              </a:graphicData>
            </a:graphic>
          </wp:inline>
        </w:drawing>
      </w:r>
    </w:p>
    <w:p w14:paraId="31934B70" w14:textId="1D588EE2" w:rsidR="009B1493" w:rsidRDefault="004F458C" w:rsidP="00340AE9">
      <w:pPr>
        <w:pStyle w:val="Gambar"/>
        <w:numPr>
          <w:ilvl w:val="0"/>
          <w:numId w:val="24"/>
        </w:numPr>
        <w:ind w:left="1134"/>
      </w:pPr>
      <w:r>
        <w:t xml:space="preserve">Skema mata manusia dan distribusi reseptor </w:t>
      </w:r>
      <w:r>
        <w:fldChar w:fldCharType="begin"/>
      </w:r>
      <w:r>
        <w:instrText xml:space="preserve"> ADDIN ZOTERO_ITEM CSL_CITATION {"citationID":"o1i6a87lj","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4F458C">
        <w:rPr>
          <w:rFonts w:cs="Times New Roman"/>
        </w:rPr>
        <w:t>(Diehl, 2007)</w:t>
      </w:r>
      <w:r>
        <w:fldChar w:fldCharType="end"/>
      </w:r>
    </w:p>
    <w:p w14:paraId="0567DBF3" w14:textId="77AD872B" w:rsidR="00272BB6" w:rsidRDefault="009B1493" w:rsidP="005E77F2">
      <w:pPr>
        <w:spacing w:before="240"/>
        <w:rPr>
          <w:rFonts w:cs="Times New Roman"/>
        </w:rPr>
      </w:pPr>
      <w:r>
        <w:t>C</w:t>
      </w:r>
      <w:r w:rsidR="005E77F2">
        <w:t>ahaya</w:t>
      </w:r>
      <w:r w:rsidR="00272BB6">
        <w:t xml:space="preserve"> </w:t>
      </w:r>
      <w:r w:rsidR="00272BB6">
        <w:fldChar w:fldCharType="begin"/>
      </w:r>
      <w:r w:rsidR="00272BB6">
        <w:instrText xml:space="preserve"> ADDIN ZOTERO_ITEM CSL_CITATION {"citationID":"3nkolrcvg","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sidR="00272BB6">
        <w:fldChar w:fldCharType="separate"/>
      </w:r>
      <w:r w:rsidR="00272BB6" w:rsidRPr="00272BB6">
        <w:rPr>
          <w:rFonts w:cs="Times New Roman"/>
        </w:rPr>
        <w:t>(Diehl, 2007)</w:t>
      </w:r>
      <w:r w:rsidR="00272BB6">
        <w:fldChar w:fldCharType="end"/>
      </w:r>
      <w:r w:rsidR="005E77F2">
        <w:t xml:space="preserve"> adalah</w:t>
      </w:r>
      <w:r>
        <w:t xml:space="preserve"> jenis radiasi elektromagnetik</w:t>
      </w:r>
      <w:r w:rsidR="00272BB6">
        <w:t xml:space="preserve"> atau disebut</w:t>
      </w:r>
      <w:r>
        <w:t xml:space="preserve"> radiasi dengan sebuah pita frekuensi sempit. Kecepatan cahaya </w:t>
      </w:r>
      <w:r>
        <w:rPr>
          <w:i/>
        </w:rPr>
        <w:t xml:space="preserve">c </w:t>
      </w:r>
      <w:r>
        <w:t xml:space="preserve">(sekitar 300.000 km/detik) merupakan </w:t>
      </w:r>
      <w:r w:rsidR="00272BB6">
        <w:t>nilai konstanta fisika dasar</w:t>
      </w:r>
      <w:r>
        <w:t>. Karena hukum fisik</w:t>
      </w:r>
      <w:r w:rsidR="00272BB6">
        <w:t>a</w:t>
      </w:r>
      <w:r>
        <w:t xml:space="preserve"> </w:t>
      </w:r>
      <w:r>
        <w:rPr>
          <w:i/>
        </w:rPr>
        <w:t xml:space="preserve">c </w:t>
      </w:r>
      <w:r>
        <w:t xml:space="preserve">= </w:t>
      </w:r>
      <w:r w:rsidR="00746B2D">
        <w:rPr>
          <w:rFonts w:cs="Times New Roman"/>
        </w:rPr>
        <w:t>λ</w:t>
      </w:r>
      <w:r w:rsidR="005E3384">
        <w:rPr>
          <w:i/>
        </w:rPr>
        <w:t>f</w:t>
      </w:r>
      <w:r w:rsidR="005E3384">
        <w:t xml:space="preserve">, cahaya dapat dikarakterkan tidak ambigu dengan panjang gelombang </w:t>
      </w:r>
      <w:r w:rsidR="005E3384">
        <w:rPr>
          <w:rFonts w:cs="Times New Roman"/>
        </w:rPr>
        <w:t xml:space="preserve">λ atau dengan frekuensi </w:t>
      </w:r>
      <w:r w:rsidR="005E3384">
        <w:rPr>
          <w:rFonts w:cs="Times New Roman"/>
          <w:i/>
        </w:rPr>
        <w:t>f</w:t>
      </w:r>
      <w:r w:rsidR="005E3384">
        <w:rPr>
          <w:rFonts w:cs="Times New Roman"/>
        </w:rPr>
        <w:t>. Panjang gelombang biasanya diukur dalam nanometer: 1 nm = 10</w:t>
      </w:r>
      <w:r w:rsidR="005E3384">
        <w:rPr>
          <w:rFonts w:cs="Times New Roman"/>
          <w:vertAlign w:val="superscript"/>
        </w:rPr>
        <w:t>-9</w:t>
      </w:r>
      <w:r w:rsidR="005E3384">
        <w:rPr>
          <w:rFonts w:cs="Times New Roman"/>
        </w:rPr>
        <w:t xml:space="preserve"> m. Cahaya </w:t>
      </w:r>
      <w:r w:rsidR="00272BB6">
        <w:rPr>
          <w:rFonts w:cs="Times New Roman"/>
        </w:rPr>
        <w:t>nampak</w:t>
      </w:r>
      <w:r w:rsidR="005E3384">
        <w:rPr>
          <w:rFonts w:cs="Times New Roman"/>
        </w:rPr>
        <w:t xml:space="preserve"> berjarak dari 700 nm (merah) sampai 400 nm (ungu) dan sebenarnya </w:t>
      </w:r>
      <w:r w:rsidR="00272BB6">
        <w:rPr>
          <w:rFonts w:cs="Times New Roman"/>
        </w:rPr>
        <w:t>itu adalah</w:t>
      </w:r>
      <w:r w:rsidR="005E3384">
        <w:rPr>
          <w:rFonts w:cs="Times New Roman"/>
        </w:rPr>
        <w:t xml:space="preserve"> percampuran atau sebuah superposisi gelombang cahaya dari panjang gelombang dan intensitas</w:t>
      </w:r>
      <w:r w:rsidR="00272BB6">
        <w:rPr>
          <w:rFonts w:cs="Times New Roman"/>
        </w:rPr>
        <w:t xml:space="preserve"> yang berbeda</w:t>
      </w:r>
      <w:r w:rsidR="005E3384">
        <w:rPr>
          <w:rFonts w:cs="Times New Roman"/>
        </w:rPr>
        <w:t>.</w:t>
      </w:r>
    </w:p>
    <w:p w14:paraId="2E01E507" w14:textId="77777777" w:rsidR="00272BB6" w:rsidRDefault="00272BB6" w:rsidP="00272BB6">
      <w:pPr>
        <w:rPr>
          <w:rFonts w:cs="Times New Roman"/>
        </w:rPr>
      </w:pPr>
    </w:p>
    <w:p w14:paraId="65E1F5B8" w14:textId="288FDEF6" w:rsidR="007C31EC" w:rsidRPr="005E3384" w:rsidRDefault="005E3384" w:rsidP="00340AE9">
      <w:r>
        <w:rPr>
          <w:rFonts w:cs="Times New Roman"/>
        </w:rPr>
        <w:t>Warna adalah pers</w:t>
      </w:r>
      <w:r w:rsidR="00272BB6">
        <w:rPr>
          <w:rFonts w:cs="Times New Roman"/>
        </w:rPr>
        <w:t>epsi manusia terhadap</w:t>
      </w:r>
      <w:r>
        <w:rPr>
          <w:rFonts w:cs="Times New Roman"/>
        </w:rPr>
        <w:t xml:space="preserve"> cahaya. Corak warna berhubungan dengan panjang gelombang dominan, dimana kecerahan berhubungan dengan intensitas atau amplitudo gelombang. </w:t>
      </w:r>
      <w:r w:rsidR="00272BB6">
        <w:rPr>
          <w:rFonts w:cs="Times New Roman"/>
        </w:rPr>
        <w:t>Menurut</w:t>
      </w:r>
      <w:r w:rsidR="007C31EC">
        <w:rPr>
          <w:rFonts w:cs="Times New Roman"/>
        </w:rPr>
        <w:t xml:space="preserve"> psikologi retina, </w:t>
      </w:r>
      <w:r w:rsidR="00272BB6">
        <w:rPr>
          <w:rFonts w:cs="Times New Roman"/>
        </w:rPr>
        <w:t>perbedaan campuran komposisi</w:t>
      </w:r>
      <w:r w:rsidR="007C31EC">
        <w:rPr>
          <w:rFonts w:cs="Times New Roman"/>
        </w:rPr>
        <w:t xml:space="preserve"> cahaya dapat </w:t>
      </w:r>
      <w:r w:rsidR="00272BB6">
        <w:rPr>
          <w:rFonts w:cs="Times New Roman"/>
        </w:rPr>
        <w:t xml:space="preserve">membuat persepsi warna yang sama </w:t>
      </w:r>
      <w:r w:rsidR="00272BB6">
        <w:rPr>
          <w:rFonts w:cs="Times New Roman"/>
        </w:rPr>
        <w:fldChar w:fldCharType="begin"/>
      </w:r>
      <w:r w:rsidR="00272BB6">
        <w:rPr>
          <w:rFonts w:cs="Times New Roman"/>
        </w:rPr>
        <w:instrText xml:space="preserve"> ADDIN ZOTERO_ITEM CSL_CITATION {"citationID":"1dmpnrlja","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sidR="00272BB6">
        <w:rPr>
          <w:rFonts w:cs="Times New Roman"/>
        </w:rPr>
        <w:fldChar w:fldCharType="separate"/>
      </w:r>
      <w:r w:rsidR="00272BB6" w:rsidRPr="00272BB6">
        <w:rPr>
          <w:rFonts w:cs="Times New Roman"/>
        </w:rPr>
        <w:t>(Diehl, 2007)</w:t>
      </w:r>
      <w:r w:rsidR="00272BB6">
        <w:rPr>
          <w:rFonts w:cs="Times New Roman"/>
        </w:rPr>
        <w:fldChar w:fldCharType="end"/>
      </w:r>
      <w:r w:rsidR="007C31EC">
        <w:rPr>
          <w:rFonts w:cs="Times New Roman"/>
        </w:rPr>
        <w:t>.</w:t>
      </w:r>
      <w:r w:rsidR="00116944">
        <w:rPr>
          <w:rFonts w:cs="Times New Roman"/>
        </w:rPr>
        <w:t xml:space="preserve"> </w:t>
      </w:r>
      <w:r w:rsidR="007C31EC">
        <w:rPr>
          <w:rFonts w:cs="Times New Roman"/>
        </w:rPr>
        <w:t xml:space="preserve">Terdapat tiga jenis </w:t>
      </w:r>
      <w:r w:rsidR="00272BB6">
        <w:rPr>
          <w:rFonts w:cs="Times New Roman"/>
        </w:rPr>
        <w:t xml:space="preserve">sel kerucut dalam mata manusia </w:t>
      </w:r>
      <w:r w:rsidR="007C31EC">
        <w:rPr>
          <w:rFonts w:cs="Times New Roman"/>
        </w:rPr>
        <w:t xml:space="preserve">yang sensitif </w:t>
      </w:r>
      <w:r w:rsidR="00272BB6">
        <w:rPr>
          <w:rFonts w:cs="Times New Roman"/>
        </w:rPr>
        <w:t>terhadap warna magenta, hijau, dan kuning ke</w:t>
      </w:r>
      <w:r w:rsidR="007C31EC">
        <w:rPr>
          <w:rFonts w:cs="Times New Roman"/>
        </w:rPr>
        <w:t>merah</w:t>
      </w:r>
      <w:r w:rsidR="00272BB6">
        <w:rPr>
          <w:rFonts w:cs="Times New Roman"/>
        </w:rPr>
        <w:t>an</w:t>
      </w:r>
      <w:r w:rsidR="007C31EC">
        <w:rPr>
          <w:rFonts w:cs="Times New Roman"/>
        </w:rPr>
        <w:t xml:space="preserve">. Setiap sel kerucut bereaksi pada interval </w:t>
      </w:r>
      <w:r w:rsidR="00116944">
        <w:rPr>
          <w:rFonts w:cs="Times New Roman"/>
        </w:rPr>
        <w:t>dengan</w:t>
      </w:r>
      <w:r w:rsidR="007C31EC">
        <w:rPr>
          <w:rFonts w:cs="Times New Roman"/>
        </w:rPr>
        <w:t xml:space="preserve"> panjang gelombang </w:t>
      </w:r>
      <w:r w:rsidR="00116944">
        <w:rPr>
          <w:rFonts w:cs="Times New Roman"/>
        </w:rPr>
        <w:t>yang berbeda.</w:t>
      </w:r>
      <w:r w:rsidR="007C31EC">
        <w:rPr>
          <w:rFonts w:cs="Times New Roman"/>
        </w:rPr>
        <w:t xml:space="preserve"> </w:t>
      </w:r>
      <w:r w:rsidR="00116944">
        <w:rPr>
          <w:rFonts w:cs="Times New Roman"/>
        </w:rPr>
        <w:t>I</w:t>
      </w:r>
      <w:r w:rsidR="007C31EC">
        <w:rPr>
          <w:rFonts w:cs="Times New Roman"/>
        </w:rPr>
        <w:t>nterval tersebut saling tumpang tindih. Contoh</w:t>
      </w:r>
      <w:r w:rsidR="00116944">
        <w:rPr>
          <w:rFonts w:cs="Times New Roman"/>
        </w:rPr>
        <w:t>nya</w:t>
      </w:r>
      <w:r w:rsidR="007C31EC">
        <w:rPr>
          <w:rFonts w:cs="Times New Roman"/>
        </w:rPr>
        <w:t xml:space="preserve">, cahaya biru </w:t>
      </w:r>
      <w:r w:rsidR="00116944">
        <w:rPr>
          <w:rFonts w:cs="Times New Roman"/>
        </w:rPr>
        <w:t>lebih dominan</w:t>
      </w:r>
      <w:r w:rsidR="007C31EC">
        <w:rPr>
          <w:rFonts w:cs="Times New Roman"/>
        </w:rPr>
        <w:t xml:space="preserve"> menstimulasi reseptor hijau, </w:t>
      </w:r>
      <w:r w:rsidR="00116944">
        <w:rPr>
          <w:rFonts w:cs="Times New Roman"/>
        </w:rPr>
        <w:t>te</w:t>
      </w:r>
      <w:r w:rsidR="007C31EC">
        <w:rPr>
          <w:rFonts w:cs="Times New Roman"/>
        </w:rPr>
        <w:t>tapi re</w:t>
      </w:r>
      <w:r w:rsidR="00116944">
        <w:rPr>
          <w:rFonts w:cs="Times New Roman"/>
        </w:rPr>
        <w:t>septor lain juga akan bereaksi.</w:t>
      </w:r>
    </w:p>
    <w:p w14:paraId="1362ECFF" w14:textId="77777777" w:rsidR="00147AAC" w:rsidRDefault="00147AAC" w:rsidP="00340AE9"/>
    <w:p w14:paraId="4667A299" w14:textId="4B05F4DD" w:rsidR="00340AE9" w:rsidRDefault="00340AE9" w:rsidP="007426B2">
      <w:pPr>
        <w:pStyle w:val="Heading2"/>
        <w:numPr>
          <w:ilvl w:val="0"/>
          <w:numId w:val="49"/>
        </w:numPr>
        <w:ind w:left="567" w:hanging="283"/>
      </w:pPr>
      <w:bookmarkStart w:id="240" w:name="_Toc485359600"/>
      <w:bookmarkStart w:id="241" w:name="_Toc492282627"/>
      <w:bookmarkStart w:id="242" w:name="_Toc503383047"/>
      <w:bookmarkStart w:id="243" w:name="_Toc516038601"/>
      <w:r>
        <w:lastRenderedPageBreak/>
        <w:t xml:space="preserve">Analisis </w:t>
      </w:r>
      <w:bookmarkEnd w:id="240"/>
      <w:bookmarkEnd w:id="241"/>
      <w:r w:rsidR="0065489C">
        <w:t xml:space="preserve">Tujuan </w:t>
      </w:r>
      <w:r>
        <w:t>Visualisasi Graf</w:t>
      </w:r>
      <w:bookmarkEnd w:id="242"/>
      <w:bookmarkEnd w:id="243"/>
    </w:p>
    <w:p w14:paraId="79E2DFBA" w14:textId="3CABE352" w:rsidR="00A03EE9" w:rsidRDefault="00DB0F56" w:rsidP="00340AE9">
      <w:r>
        <w:t>Visualisasi</w:t>
      </w:r>
      <w:r w:rsidR="00351DB3" w:rsidRPr="00260ECA">
        <w:rPr>
          <w:rStyle w:val="FootnoteReference"/>
        </w:rPr>
        <w:footnoteReference w:id="4"/>
      </w:r>
      <w:r>
        <w:t xml:space="preserve"> adalah representasi dari sebuah objek, situasi, atau seperangkat informasi berupa grafik atau gambar.</w:t>
      </w:r>
      <w:r w:rsidR="003C4249">
        <w:t xml:space="preserve"> Merujuk pada pengertian tersebut, dapat dikatakan visualisasi merupakan perwakilan </w:t>
      </w:r>
      <w:r w:rsidR="008F7BDF">
        <w:t xml:space="preserve">berupa grafik atau gambar dari sebuah objek. </w:t>
      </w:r>
      <w:r w:rsidR="00D33935">
        <w:t>Visual</w:t>
      </w:r>
      <w:r w:rsidR="000657A6">
        <w:t xml:space="preserve">isasi diusulkan sebagai salah satu metode untuk menyampaikan substansi dari seperangkat informasi. Karena manusia menerima dan memahami informasi lebih dominan melalui indera visual dibanding indera lainnya </w:t>
      </w:r>
      <w:r w:rsidR="000657A6">
        <w:fldChar w:fldCharType="begin"/>
      </w:r>
      <w:r w:rsidR="000657A6">
        <w:instrText xml:space="preserve"> ADDIN ZOTERO_ITEM CSL_CITATION {"citationID":"1rvlrvfk4v","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0657A6">
        <w:fldChar w:fldCharType="separate"/>
      </w:r>
      <w:r w:rsidR="000657A6" w:rsidRPr="000657A6">
        <w:rPr>
          <w:rFonts w:cs="Times New Roman"/>
        </w:rPr>
        <w:t>(Ware, 2004)</w:t>
      </w:r>
      <w:r w:rsidR="000657A6">
        <w:fldChar w:fldCharType="end"/>
      </w:r>
      <w:r w:rsidR="000657A6">
        <w:t>.</w:t>
      </w:r>
    </w:p>
    <w:p w14:paraId="3EFA728C" w14:textId="77777777" w:rsidR="00DB0F56" w:rsidRDefault="00DB0F56" w:rsidP="00340AE9"/>
    <w:p w14:paraId="5F7BC09B" w14:textId="4817C0E8" w:rsidR="00DB0F56" w:rsidRDefault="007B2154" w:rsidP="00340AE9">
      <w:r>
        <w:t xml:space="preserve">Informasi </w:t>
      </w:r>
      <w:r w:rsidR="003C4249">
        <w:t>yang ingin disampaikan</w:t>
      </w:r>
      <w:r w:rsidR="008F7BDF">
        <w:t xml:space="preserve"> </w:t>
      </w:r>
      <w:r w:rsidR="00745F6F">
        <w:t>adalah proses</w:t>
      </w:r>
      <w:r w:rsidR="008F7BDF">
        <w:t xml:space="preserve"> eksekusi graf kode program</w:t>
      </w:r>
      <w:r w:rsidR="008F7BDF" w:rsidRPr="00FD1334">
        <w:t>.</w:t>
      </w:r>
      <w:r w:rsidR="00745F6F" w:rsidRPr="00FD1334">
        <w:t xml:space="preserve"> Kode program memiliki dua bentuk, yaitu statis dan dinamis</w:t>
      </w:r>
      <w:r w:rsidR="0069478C">
        <w:t xml:space="preserve"> </w:t>
      </w:r>
      <w:r w:rsidR="0069478C">
        <w:fldChar w:fldCharType="begin"/>
      </w:r>
      <w:r w:rsidR="0069478C">
        <w:instrText xml:space="preserve"> ADDIN ZOTERO_ITEM CSL_CITATION {"citationID":"11kfloac42","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69478C">
        <w:fldChar w:fldCharType="separate"/>
      </w:r>
      <w:r w:rsidR="0069478C" w:rsidRPr="0069478C">
        <w:rPr>
          <w:rFonts w:cs="Times New Roman"/>
        </w:rPr>
        <w:t>(Sorva, 2012)</w:t>
      </w:r>
      <w:r w:rsidR="0069478C">
        <w:fldChar w:fldCharType="end"/>
      </w:r>
      <w:r w:rsidR="00745F6F" w:rsidRPr="00FD1334">
        <w:t>.</w:t>
      </w:r>
      <w:r w:rsidR="008F7BDF">
        <w:t xml:space="preserve"> </w:t>
      </w:r>
      <w:r w:rsidR="00FD1334">
        <w:t xml:space="preserve">Bentuk statis berarti tertulis jelas pada kode program, sedangkan bentuk dinamis masih implisit dalam kode program. </w:t>
      </w:r>
      <w:r w:rsidR="0069478C">
        <w:t xml:space="preserve">Contohnya, variabel </w:t>
      </w:r>
      <w:r w:rsidR="00E16EEC" w:rsidRPr="00E16EEC">
        <w:rPr>
          <w:rFonts w:ascii="Courier New" w:hAnsi="Courier New" w:cs="Courier New"/>
        </w:rPr>
        <w:t>X</w:t>
      </w:r>
      <w:r w:rsidR="0069478C">
        <w:t xml:space="preserve"> </w:t>
      </w:r>
      <w:r w:rsidR="00495341">
        <w:t xml:space="preserve">tertulis di kode program </w:t>
      </w:r>
      <w:r w:rsidR="0069478C">
        <w:t xml:space="preserve">memiliki tipe data </w:t>
      </w:r>
      <w:r w:rsidR="0069478C" w:rsidRPr="00E16EEC">
        <w:rPr>
          <w:i/>
        </w:rPr>
        <w:t>integer</w:t>
      </w:r>
      <w:r w:rsidR="0069478C">
        <w:t xml:space="preserve"> (</w:t>
      </w:r>
      <w:r w:rsidR="00495341">
        <w:t xml:space="preserve">disebut </w:t>
      </w:r>
      <w:r w:rsidR="0069478C">
        <w:t xml:space="preserve">bentuk statis), </w:t>
      </w:r>
      <w:r w:rsidR="00E16EEC">
        <w:t xml:space="preserve">sedangkan ketika terjadi </w:t>
      </w:r>
      <w:r w:rsidR="0069478C">
        <w:t xml:space="preserve">perubahan nilai pada variabel </w:t>
      </w:r>
      <w:r w:rsidR="00E16EEC" w:rsidRPr="00E16EEC">
        <w:rPr>
          <w:rFonts w:ascii="Courier New" w:hAnsi="Courier New" w:cs="Courier New"/>
        </w:rPr>
        <w:t>X</w:t>
      </w:r>
      <w:r w:rsidR="0069478C">
        <w:t xml:space="preserve"> selama proses eksekusi kode program</w:t>
      </w:r>
      <w:r w:rsidR="00495341">
        <w:t xml:space="preserve"> disebut bentuk dinamis</w:t>
      </w:r>
      <w:r w:rsidR="00E16EEC">
        <w:t xml:space="preserve">. </w:t>
      </w:r>
      <w:r w:rsidR="00D16957">
        <w:t>Pada kasus</w:t>
      </w:r>
      <w:r w:rsidR="008F7BDF" w:rsidRPr="00E16EEC">
        <w:t xml:space="preserve"> eksekusi </w:t>
      </w:r>
      <w:r w:rsidR="00D33935" w:rsidRPr="00E16EEC">
        <w:t xml:space="preserve">graf </w:t>
      </w:r>
      <w:r w:rsidR="008F7BDF" w:rsidRPr="00E16EEC">
        <w:t>kode program</w:t>
      </w:r>
      <w:r w:rsidR="008F7BDF">
        <w:t xml:space="preserve"> terdapat </w:t>
      </w:r>
      <w:r w:rsidR="008F7BDF" w:rsidRPr="00745F6F">
        <w:t xml:space="preserve">proses </w:t>
      </w:r>
      <w:r w:rsidR="00292A4F">
        <w:t xml:space="preserve">operasi </w:t>
      </w:r>
      <w:r w:rsidR="00745F6F">
        <w:t>struktur data</w:t>
      </w:r>
      <w:r w:rsidR="00D16957">
        <w:t>, seperti pendefinisian tipe data abstrak</w:t>
      </w:r>
      <w:r w:rsidR="00E60B92">
        <w:t>, pengaturan</w:t>
      </w:r>
      <w:r w:rsidR="009E1308">
        <w:t>,</w:t>
      </w:r>
      <w:r w:rsidR="00E60B92">
        <w:t xml:space="preserve"> dan penyimpanan data di memori komputer</w:t>
      </w:r>
      <w:r w:rsidR="008F7BDF" w:rsidRPr="00745F6F">
        <w:t xml:space="preserve"> </w:t>
      </w:r>
      <w:r w:rsidR="000657A6">
        <w:t>yang tidak dapat dilihat oleh indera visual manusia</w:t>
      </w:r>
      <w:r w:rsidR="008F7BDF">
        <w:t>.</w:t>
      </w:r>
      <w:r w:rsidR="00D33935">
        <w:t xml:space="preserve"> </w:t>
      </w:r>
      <w:r w:rsidR="00E60B92">
        <w:t>Oleh karena itu, d</w:t>
      </w:r>
      <w:r w:rsidR="000657A6">
        <w:t xml:space="preserve">iharapkan </w:t>
      </w:r>
      <w:r w:rsidR="00292A4F">
        <w:t xml:space="preserve">melalui </w:t>
      </w:r>
      <w:r w:rsidR="000657A6">
        <w:t>visualisasi dapat digunakan untuk</w:t>
      </w:r>
      <w:r w:rsidR="0066520C">
        <w:t xml:space="preserve"> membantu</w:t>
      </w:r>
      <w:r w:rsidR="000657A6">
        <w:t xml:space="preserve"> memahami proses eksekusi graf kode program.</w:t>
      </w:r>
    </w:p>
    <w:p w14:paraId="0EB9047A" w14:textId="77777777" w:rsidR="00466E34" w:rsidRDefault="00466E34" w:rsidP="00466E34"/>
    <w:p w14:paraId="46E612B5" w14:textId="27745276" w:rsidR="00D03FC7" w:rsidRDefault="005F446A" w:rsidP="00D03FC7">
      <w:r>
        <w:t>Makna</w:t>
      </w:r>
      <w:r w:rsidR="00BB254B">
        <w:t xml:space="preserve"> </w:t>
      </w:r>
      <w:r w:rsidR="00D03FC7">
        <w:t>‘</w:t>
      </w:r>
      <w:r w:rsidR="00BB254B">
        <w:t>memahami</w:t>
      </w:r>
      <w:r w:rsidR="00D03FC7">
        <w:t>’</w:t>
      </w:r>
      <w:r w:rsidR="00BB254B">
        <w:t xml:space="preserve"> eksekusi graf </w:t>
      </w:r>
      <w:r w:rsidR="00DD7992">
        <w:t xml:space="preserve">kode program memiliki </w:t>
      </w:r>
      <w:r w:rsidR="00D03FC7">
        <w:t>persepsi</w:t>
      </w:r>
      <w:r w:rsidR="00DD7992">
        <w:t xml:space="preserve"> berbeda antar setiap orang.</w:t>
      </w:r>
      <w:r w:rsidR="00D03FC7">
        <w:t xml:space="preserve"> Untuk menghindari perbedaan persepsi tersebut, perlu dijelaskan definisi ‘memahami’ dalam </w:t>
      </w:r>
      <w:r w:rsidR="007B07D7">
        <w:t xml:space="preserve">penelitian </w:t>
      </w:r>
      <w:r w:rsidR="00D03FC7">
        <w:t>tesis ini</w:t>
      </w:r>
      <w:r w:rsidR="007B07D7">
        <w:t xml:space="preserve">. </w:t>
      </w:r>
      <w:r w:rsidR="00E7024B">
        <w:t>Memahami merupakan salah satu tingkatan dalam proses kognitif</w:t>
      </w:r>
      <w:r w:rsidR="007B07D7">
        <w:t xml:space="preserve"> manusia untuk memperoleh pengetahuan</w:t>
      </w:r>
      <w:r w:rsidR="00E7024B">
        <w:t>.</w:t>
      </w:r>
      <w:r w:rsidR="007B07D7">
        <w:t xml:space="preserve"> Terkait </w:t>
      </w:r>
      <w:r w:rsidR="00495341">
        <w:t>proses kognitif</w:t>
      </w:r>
      <w:r w:rsidR="007B07D7">
        <w:t xml:space="preserve">, </w:t>
      </w:r>
      <w:r w:rsidR="00D35904">
        <w:t>ada sebuah</w:t>
      </w:r>
      <w:r w:rsidR="007B07D7">
        <w:t xml:space="preserve"> teori yang dapat menjelaskan tingkatan proses kognitif manusia, yaitu taksonomi Bloom </w:t>
      </w:r>
      <w:r w:rsidR="007B07D7">
        <w:fldChar w:fldCharType="begin"/>
      </w:r>
      <w:r w:rsidR="007B07D7">
        <w:instrText xml:space="preserve"> ADDIN ZOTERO_ITEM CSL_CITATION {"citationID":"9641f204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7B07D7">
        <w:fldChar w:fldCharType="separate"/>
      </w:r>
      <w:r w:rsidR="007B07D7" w:rsidRPr="007B07D7">
        <w:rPr>
          <w:rFonts w:cs="Times New Roman"/>
        </w:rPr>
        <w:t>(Sorva, 2012)</w:t>
      </w:r>
      <w:r w:rsidR="007B07D7">
        <w:fldChar w:fldCharType="end"/>
      </w:r>
      <w:r w:rsidR="007B07D7">
        <w:t>.</w:t>
      </w:r>
    </w:p>
    <w:p w14:paraId="58A839A6" w14:textId="77777777" w:rsidR="00D03FC7" w:rsidRDefault="00D03FC7" w:rsidP="00D03FC7"/>
    <w:p w14:paraId="432F0001" w14:textId="0AD816DB" w:rsidR="00C93C0C" w:rsidRDefault="00E7024B" w:rsidP="00D0264D">
      <w:r>
        <w:t>Pada taksonomi Bloom t</w:t>
      </w:r>
      <w:r w:rsidR="00844256">
        <w:t>e</w:t>
      </w:r>
      <w:r>
        <w:t>rdapat tingkatan kedua yang disebut sebagai ‘memahami’ dari enam tingkatan</w:t>
      </w:r>
      <w:r w:rsidR="00844256">
        <w:t>.</w:t>
      </w:r>
      <w:r>
        <w:t xml:space="preserve"> Taksonomi ini diusulkan oleh Anderson pada tahun 1956 yang kemudian direvisi pada tahun 2001 dengan perubahan beberapa istilah dari </w:t>
      </w:r>
      <w:r>
        <w:lastRenderedPageBreak/>
        <w:t>tingkatan tersebut</w:t>
      </w:r>
      <w:r w:rsidR="00D35904">
        <w:t xml:space="preserve"> </w:t>
      </w:r>
      <w:r w:rsidR="00D35904">
        <w:fldChar w:fldCharType="begin"/>
      </w:r>
      <w:r w:rsidR="00D35904">
        <w:instrText xml:space="preserve"> ADDIN ZOTERO_ITEM CSL_CITATION {"citationID":"2eqfdv51l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D35904">
        <w:fldChar w:fldCharType="separate"/>
      </w:r>
      <w:r w:rsidR="00D35904" w:rsidRPr="00D35904">
        <w:rPr>
          <w:rFonts w:cs="Times New Roman"/>
        </w:rPr>
        <w:t>(Sorva, 2012)</w:t>
      </w:r>
      <w:r w:rsidR="00D35904">
        <w:fldChar w:fldCharType="end"/>
      </w:r>
      <w:r>
        <w:t>.</w:t>
      </w:r>
      <w:r w:rsidR="00D03FC7">
        <w:t xml:space="preserve"> ‘</w:t>
      </w:r>
      <w:r w:rsidR="00EA65DE">
        <w:t>Memahami</w:t>
      </w:r>
      <w:r w:rsidR="00D03FC7">
        <w:t>’</w:t>
      </w:r>
      <w:r w:rsidR="00EA65DE">
        <w:t xml:space="preserve"> </w:t>
      </w:r>
      <w:r w:rsidR="00D35904">
        <w:fldChar w:fldCharType="begin"/>
      </w:r>
      <w:r w:rsidR="00D35904">
        <w:instrText xml:space="preserve"> ADDIN ZOTERO_ITEM CSL_CITATION {"citationID":"14g2iomf2q","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Pr>
          <w:rFonts w:cs="Times New Roman"/>
        </w:rPr>
        <w:t>(Thompson dkk</w:t>
      </w:r>
      <w:r w:rsidR="00D35904" w:rsidRPr="00D35904">
        <w:rPr>
          <w:rFonts w:cs="Times New Roman"/>
        </w:rPr>
        <w:t>., 2008)</w:t>
      </w:r>
      <w:r w:rsidR="00D35904">
        <w:fldChar w:fldCharType="end"/>
      </w:r>
      <w:r w:rsidR="00D35904">
        <w:t xml:space="preserve"> </w:t>
      </w:r>
      <w:r w:rsidR="00EA65DE">
        <w:t xml:space="preserve">didefinisikan sebagai kemampuan dalam menyusun arti dari materi pelajaran untuk dikomunikasikan melalui oral, tulisan, dan gambar. Taksonomi yang telah direvisi, menyebutkan definisi </w:t>
      </w:r>
      <w:r w:rsidR="00D03FC7">
        <w:t>‘</w:t>
      </w:r>
      <w:r w:rsidR="00EA65DE">
        <w:t>memahami</w:t>
      </w:r>
      <w:r w:rsidR="00D03FC7">
        <w:t>’</w:t>
      </w:r>
      <w:r w:rsidR="00D35904">
        <w:t xml:space="preserve"> </w:t>
      </w:r>
      <w:r w:rsidR="00D35904">
        <w:fldChar w:fldCharType="begin"/>
      </w:r>
      <w:r w:rsidR="00D35904">
        <w:instrText xml:space="preserve"> ADDIN ZOTERO_ITEM CSL_CITATION {"citationID":"1vmbfur7ld","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sidRPr="00D35904">
        <w:rPr>
          <w:rFonts w:cs="Times New Roman"/>
        </w:rPr>
        <w:t xml:space="preserve">(Thompson </w:t>
      </w:r>
      <w:r w:rsidR="00D35904">
        <w:rPr>
          <w:rFonts w:cs="Times New Roman"/>
        </w:rPr>
        <w:t>dkk</w:t>
      </w:r>
      <w:r w:rsidR="00D35904" w:rsidRPr="00D35904">
        <w:rPr>
          <w:rFonts w:cs="Times New Roman"/>
        </w:rPr>
        <w:t>., 2008)</w:t>
      </w:r>
      <w:r w:rsidR="00D35904">
        <w:fldChar w:fldCharType="end"/>
      </w:r>
      <w:r w:rsidR="00EA65DE">
        <w:t xml:space="preserve"> adalah kemampuan dalam menginterpretasi, </w:t>
      </w:r>
      <w:r w:rsidR="00D03FC7">
        <w:t>memberikan contoh, mengklasifikasi, meringkas, menyimpulkan, membandingkan, dan menjelaskan. Merujuk pada definisi tersebut, y</w:t>
      </w:r>
      <w:r w:rsidR="00C93C0C">
        <w:t xml:space="preserve">ang dimaksud dengan ‘memahami’ eksekusi </w:t>
      </w:r>
      <w:r w:rsidR="003E3779">
        <w:t xml:space="preserve">graf </w:t>
      </w:r>
      <w:r w:rsidR="00C93C0C">
        <w:t>kode program adalah:</w:t>
      </w:r>
    </w:p>
    <w:p w14:paraId="50B6F129" w14:textId="77777777" w:rsidR="00D0264D" w:rsidRDefault="00046493" w:rsidP="009779FB">
      <w:pPr>
        <w:pStyle w:val="ListParagraph"/>
        <w:numPr>
          <w:ilvl w:val="0"/>
          <w:numId w:val="39"/>
        </w:numPr>
        <w:ind w:left="426"/>
      </w:pPr>
      <w:r>
        <w:t xml:space="preserve">Mampu </w:t>
      </w:r>
      <w:r w:rsidR="00D0264D">
        <w:t xml:space="preserve">menelusuri dan menjelaskan </w:t>
      </w:r>
      <w:r>
        <w:t>alur eksekusi graf kode program</w:t>
      </w:r>
      <w:r w:rsidR="00D0264D">
        <w:t>;</w:t>
      </w:r>
    </w:p>
    <w:p w14:paraId="1100933E" w14:textId="77777777" w:rsidR="00D0264D" w:rsidRDefault="007E506D" w:rsidP="009779FB">
      <w:pPr>
        <w:pStyle w:val="ListParagraph"/>
        <w:numPr>
          <w:ilvl w:val="0"/>
          <w:numId w:val="39"/>
        </w:numPr>
        <w:ind w:left="426"/>
      </w:pPr>
      <w:r>
        <w:t>Mampu memperbaiki kesalahan graf kode program</w:t>
      </w:r>
      <w:r w:rsidR="00D0264D">
        <w:t>;</w:t>
      </w:r>
    </w:p>
    <w:p w14:paraId="020C134B" w14:textId="77777777" w:rsidR="00D0264D" w:rsidRDefault="00C5132F" w:rsidP="009779FB">
      <w:pPr>
        <w:pStyle w:val="ListParagraph"/>
        <w:numPr>
          <w:ilvl w:val="0"/>
          <w:numId w:val="39"/>
        </w:numPr>
        <w:ind w:left="426"/>
      </w:pPr>
      <w:r>
        <w:t xml:space="preserve">Mampu </w:t>
      </w:r>
      <w:r w:rsidR="004B6560">
        <w:t xml:space="preserve">menjelaskan </w:t>
      </w:r>
      <w:r w:rsidR="00D0264D">
        <w:t xml:space="preserve">algoritma graf yang digunakan dalam </w:t>
      </w:r>
      <w:r w:rsidR="004B6560">
        <w:t>kode program</w:t>
      </w:r>
      <w:r w:rsidR="00D0264D">
        <w:t>;</w:t>
      </w:r>
    </w:p>
    <w:p w14:paraId="2AEAE3F1" w14:textId="579E4588" w:rsidR="00D0264D" w:rsidRDefault="00D0264D" w:rsidP="009779FB">
      <w:pPr>
        <w:pStyle w:val="ListParagraph"/>
        <w:numPr>
          <w:ilvl w:val="0"/>
          <w:numId w:val="39"/>
        </w:numPr>
        <w:ind w:left="426"/>
      </w:pPr>
      <w:r>
        <w:t>Mampu menjelaskan setiap prosedur, operasi, langkah-langkah</w:t>
      </w:r>
      <w:r w:rsidR="009E1308">
        <w:t>,</w:t>
      </w:r>
      <w:r>
        <w:t xml:space="preserve"> dan fungsi </w:t>
      </w:r>
      <w:r w:rsidR="004A1FDC">
        <w:t xml:space="preserve">yang terdapat </w:t>
      </w:r>
      <w:r>
        <w:t>di dalam graf kode program.</w:t>
      </w:r>
    </w:p>
    <w:p w14:paraId="4024181D" w14:textId="77777777" w:rsidR="003E3779" w:rsidRDefault="003E3779" w:rsidP="00340AE9"/>
    <w:p w14:paraId="517DF392" w14:textId="77777777" w:rsidR="00A76F9A" w:rsidRDefault="008F43F6" w:rsidP="00340AE9">
      <w:r>
        <w:t xml:space="preserve">Tujuan visualisasi adalah untuk menyampaikan informasi dengan efisien dan efektif. </w:t>
      </w:r>
      <w:r w:rsidR="00987D60" w:rsidRPr="00987D60">
        <w:t>Efisien berarti informasi dapat dipahami dengan mudah dan cepat oleh penerimanya. Efektif berarti makna yang terkandung di dalam informasi dapat dipersepsi dengan benar, sehingga tujuan dari penyampaian informasi tersebut dapat tercapai.</w:t>
      </w:r>
    </w:p>
    <w:p w14:paraId="736BDD9D" w14:textId="77777777" w:rsidR="00A76F9A" w:rsidRDefault="00A76F9A" w:rsidP="00340AE9"/>
    <w:p w14:paraId="6DBF2AF0" w14:textId="77777777" w:rsidR="007426B2" w:rsidRDefault="008F43F6" w:rsidP="00340AE9">
      <w:r>
        <w:t>Keefektifan menjadi dasar pengukuran untuk mencapai tujuan visualisasi</w:t>
      </w:r>
      <w:r w:rsidR="00A76F9A">
        <w:t xml:space="preserve"> </w:t>
      </w:r>
      <w:r w:rsidR="00A76F9A">
        <w:fldChar w:fldCharType="begin"/>
      </w:r>
      <w:r w:rsidR="00A76F9A">
        <w:instrText xml:space="preserve"> ADDIN ZOTERO_ITEM CSL_CITATION {"citationID":"25834d64g4","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A76F9A">
        <w:fldChar w:fldCharType="separate"/>
      </w:r>
      <w:r w:rsidR="00A76F9A">
        <w:rPr>
          <w:rFonts w:cs="Times New Roman"/>
          <w:szCs w:val="24"/>
        </w:rPr>
        <w:t xml:space="preserve">(Urquiza-Fuentes </w:t>
      </w:r>
      <w:r w:rsidR="00A76F9A" w:rsidRPr="00A76F9A">
        <w:rPr>
          <w:rFonts w:cs="Times New Roman"/>
          <w:szCs w:val="24"/>
        </w:rPr>
        <w:t>d</w:t>
      </w:r>
      <w:r w:rsidR="00A76F9A">
        <w:rPr>
          <w:rFonts w:cs="Times New Roman"/>
          <w:szCs w:val="24"/>
        </w:rPr>
        <w:t>an</w:t>
      </w:r>
      <w:r w:rsidR="00A76F9A" w:rsidRPr="00A76F9A">
        <w:rPr>
          <w:rFonts w:cs="Times New Roman"/>
          <w:szCs w:val="24"/>
        </w:rPr>
        <w:t xml:space="preserve"> Velázquez-Iturbide, 2009)</w:t>
      </w:r>
      <w:r w:rsidR="00A76F9A">
        <w:fldChar w:fldCharType="end"/>
      </w:r>
      <w:r>
        <w:t xml:space="preserve">. </w:t>
      </w:r>
      <w:r w:rsidR="00A76F9A">
        <w:t xml:space="preserve">Selain itu, </w:t>
      </w:r>
      <w:r w:rsidR="00A76F9A" w:rsidRPr="00044B87">
        <w:rPr>
          <w:i/>
        </w:rPr>
        <w:t>usability</w:t>
      </w:r>
      <w:r w:rsidR="00A76F9A">
        <w:t xml:space="preserve"> juga merupakan aspek </w:t>
      </w:r>
      <w:r w:rsidR="006376DC">
        <w:t xml:space="preserve">penting </w:t>
      </w:r>
      <w:r w:rsidR="00A76F9A">
        <w:t>yang perlu dinilai</w:t>
      </w:r>
      <w:r w:rsidR="006376DC">
        <w:t xml:space="preserve"> </w:t>
      </w:r>
      <w:r w:rsidR="006376DC">
        <w:fldChar w:fldCharType="begin"/>
      </w:r>
      <w:r w:rsidR="006376DC">
        <w:instrText xml:space="preserve"> ADDIN ZOTERO_ITEM CSL_CITATION {"citationID":"2cd7v5po3k","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6376DC">
        <w:fldChar w:fldCharType="separate"/>
      </w:r>
      <w:r w:rsidR="006376DC" w:rsidRPr="006376DC">
        <w:rPr>
          <w:rFonts w:cs="Times New Roman"/>
          <w:szCs w:val="24"/>
        </w:rPr>
        <w:t>(Urquiza-Fuentes and Velázquez-Iturbide, 2009)</w:t>
      </w:r>
      <w:r w:rsidR="006376DC">
        <w:fldChar w:fldCharType="end"/>
      </w:r>
      <w:r w:rsidR="00A76F9A">
        <w:t xml:space="preserve">. Karena keefektifan sebuah visualisasi sangat didukung dengan </w:t>
      </w:r>
      <w:r w:rsidR="00A76F9A" w:rsidRPr="00044B87">
        <w:rPr>
          <w:i/>
        </w:rPr>
        <w:t>usability</w:t>
      </w:r>
      <w:r w:rsidR="00A76F9A">
        <w:t>.</w:t>
      </w:r>
      <w:r w:rsidR="006376DC">
        <w:t xml:space="preserve"> </w:t>
      </w:r>
      <w:r w:rsidR="00893D3F">
        <w:t xml:space="preserve">Metode pengukurannya menggunakan teknik evaluasi yang </w:t>
      </w:r>
      <w:r w:rsidR="001C490F">
        <w:t xml:space="preserve">akan </w:t>
      </w:r>
      <w:r w:rsidR="00893D3F">
        <w:t>dijelaskan pada Bab V</w:t>
      </w:r>
      <w:r w:rsidR="006376DC">
        <w:t>.</w:t>
      </w:r>
    </w:p>
    <w:p w14:paraId="42BCFF3B" w14:textId="40934B5E" w:rsidR="00F565BA" w:rsidRDefault="006376DC" w:rsidP="00340AE9">
      <w:r>
        <w:t xml:space="preserve"> </w:t>
      </w:r>
    </w:p>
    <w:p w14:paraId="359D8F77" w14:textId="77777777" w:rsidR="002D200E" w:rsidRDefault="002D200E" w:rsidP="002D200E">
      <w:pPr>
        <w:pStyle w:val="Heading2"/>
        <w:numPr>
          <w:ilvl w:val="0"/>
          <w:numId w:val="49"/>
        </w:numPr>
        <w:ind w:left="567" w:hanging="283"/>
      </w:pPr>
      <w:bookmarkStart w:id="244" w:name="_Toc516038602"/>
      <w:bookmarkStart w:id="245" w:name="_Toc503383052"/>
      <w:bookmarkStart w:id="246" w:name="_Toc516038603"/>
      <w:r>
        <w:t>Analisis Desain Visualisasi Graf</w:t>
      </w:r>
      <w:bookmarkEnd w:id="244"/>
    </w:p>
    <w:p w14:paraId="78958EF6" w14:textId="77777777" w:rsidR="002D200E" w:rsidRDefault="002D200E" w:rsidP="002D200E">
      <w:r>
        <w:t xml:space="preserve">Tahap ini </w:t>
      </w:r>
      <w:r w:rsidRPr="00470BA3">
        <w:t xml:space="preserve">menganalisis </w:t>
      </w:r>
      <w:r>
        <w:t>desain</w:t>
      </w:r>
      <w:r w:rsidRPr="00470BA3">
        <w:t xml:space="preserve"> </w:t>
      </w:r>
      <w:r>
        <w:t>visualisasi graf</w:t>
      </w:r>
      <w:r w:rsidRPr="00470BA3">
        <w:t xml:space="preserve"> </w:t>
      </w:r>
      <w:r>
        <w:t xml:space="preserve">yang dibutuhkan </w:t>
      </w:r>
      <w:r w:rsidRPr="00470BA3">
        <w:t xml:space="preserve">sehingga tujuan </w:t>
      </w:r>
      <w:r>
        <w:t>visualisasi dapat tercapai</w:t>
      </w:r>
      <w:r w:rsidRPr="00470BA3">
        <w:t xml:space="preserve">. Tujuan yang ingin dicapai </w:t>
      </w:r>
      <w:r>
        <w:t>adalah pengguna dapat memahami eksekusi graf kode program. Untuk mendukung tujuan tersebut, diasumsikan pengguna telah memahami teori graf, memiliki dasar pemrograman struktur data dengan bahasa C/C++ dan terbiasa menggunakan aplikasi web.</w:t>
      </w:r>
    </w:p>
    <w:p w14:paraId="1C9A5F31" w14:textId="77777777" w:rsidR="002D200E" w:rsidRDefault="002D200E" w:rsidP="002D200E"/>
    <w:p w14:paraId="69429CF6" w14:textId="77777777" w:rsidR="002D200E" w:rsidRDefault="002D200E" w:rsidP="002D200E">
      <w:r>
        <w:lastRenderedPageBreak/>
        <w:t>Berdasarkan studi literatur dan eksplorasi kakas yang telah dilakukan, diperoleh beberapa spesifikasi kebutuhan untuk visualisasi graf, yaitu:</w:t>
      </w:r>
    </w:p>
    <w:p w14:paraId="3B8C721E" w14:textId="77777777" w:rsidR="002D200E" w:rsidRDefault="002D200E" w:rsidP="002D200E">
      <w:pPr>
        <w:pStyle w:val="ListParagraph"/>
        <w:numPr>
          <w:ilvl w:val="0"/>
          <w:numId w:val="23"/>
        </w:numPr>
        <w:ind w:left="426"/>
      </w:pPr>
      <w:r>
        <w:t xml:space="preserve">Visualisasi eksekusi graf kode program dapat menampilkan </w:t>
      </w:r>
      <w:r w:rsidRPr="00C6633A">
        <w:t>graf</w:t>
      </w:r>
      <w:r>
        <w:t>;</w:t>
      </w:r>
    </w:p>
    <w:p w14:paraId="1602C031" w14:textId="77777777" w:rsidR="002D200E" w:rsidRDefault="002D200E" w:rsidP="002D200E">
      <w:pPr>
        <w:pStyle w:val="ListParagraph"/>
        <w:numPr>
          <w:ilvl w:val="0"/>
          <w:numId w:val="23"/>
        </w:numPr>
        <w:ind w:left="426"/>
      </w:pPr>
      <w:r>
        <w:t xml:space="preserve">Visualisasi untuk operasi tambah dan hapus </w:t>
      </w:r>
      <w:r w:rsidRPr="00262BCE">
        <w:rPr>
          <w:i/>
        </w:rPr>
        <w:t>node</w:t>
      </w:r>
      <w:r>
        <w:t xml:space="preserve"> dapat ditampilkan sesuai eksekusi graf kode program;</w:t>
      </w:r>
    </w:p>
    <w:p w14:paraId="0293E2BC" w14:textId="77777777" w:rsidR="002D200E" w:rsidRDefault="002D200E" w:rsidP="002D200E">
      <w:pPr>
        <w:pStyle w:val="ListParagraph"/>
        <w:numPr>
          <w:ilvl w:val="0"/>
          <w:numId w:val="23"/>
        </w:numPr>
        <w:ind w:left="426"/>
      </w:pPr>
      <w:r>
        <w:t xml:space="preserve">Animasi pencarian </w:t>
      </w:r>
      <w:r w:rsidRPr="00262BCE">
        <w:rPr>
          <w:i/>
        </w:rPr>
        <w:t>node</w:t>
      </w:r>
      <w:r>
        <w:t xml:space="preserve"> dapat divisualisasi sesuai dari eksekusi kode program;</w:t>
      </w:r>
    </w:p>
    <w:p w14:paraId="7E6DEBFB" w14:textId="77777777" w:rsidR="002D200E" w:rsidRDefault="002D200E" w:rsidP="002D200E">
      <w:pPr>
        <w:pStyle w:val="ListParagraph"/>
        <w:numPr>
          <w:ilvl w:val="0"/>
          <w:numId w:val="23"/>
        </w:numPr>
        <w:ind w:left="426"/>
      </w:pPr>
      <w:r>
        <w:t xml:space="preserve">Animasi pembobotan antara </w:t>
      </w:r>
      <w:r w:rsidRPr="00E25D30">
        <w:rPr>
          <w:i/>
        </w:rPr>
        <w:t>node</w:t>
      </w:r>
      <w:r>
        <w:t xml:space="preserve"> ke </w:t>
      </w:r>
      <w:r w:rsidRPr="00E25D30">
        <w:rPr>
          <w:i/>
        </w:rPr>
        <w:t>node</w:t>
      </w:r>
      <w:r>
        <w:t xml:space="preserve"> lain dapat direpresentasikan.</w:t>
      </w:r>
    </w:p>
    <w:p w14:paraId="5A030A66" w14:textId="77777777" w:rsidR="002D200E" w:rsidRDefault="002D200E" w:rsidP="002D200E"/>
    <w:p w14:paraId="41B2D288" w14:textId="77777777" w:rsidR="002D200E" w:rsidRDefault="002D200E" w:rsidP="002D200E">
      <w:r>
        <w:t xml:space="preserve">Seperti yang telah dijelaskan pada subbab sebelumnya bahwa </w:t>
      </w:r>
      <w:r w:rsidRPr="0033359C">
        <w:rPr>
          <w:i/>
        </w:rPr>
        <w:t>usability</w:t>
      </w:r>
      <w:r>
        <w:t xml:space="preserve"> memiliki peran utama untuk mencapai keefektifan visualisasi. Ada sepuluh aturan </w:t>
      </w:r>
      <w:r w:rsidRPr="00393091">
        <w:rPr>
          <w:i/>
        </w:rPr>
        <w:t>usability</w:t>
      </w:r>
      <w:r>
        <w:t xml:space="preserve"> yang didefinisikan oleh Jakob Nielsen </w:t>
      </w:r>
      <w:r>
        <w:fldChar w:fldCharType="begin"/>
      </w:r>
      <w:r>
        <w:instrText xml:space="preserve"> ADDIN ZOTERO_ITEM CSL_CITATION {"citationID":"124oco73b1","properties":{"formattedCitation":"(Nielsen, n.d.)","plainCitation":"(Nielsen, n.d.)"},"citationItems":[{"id":589,"uris":["http://zotero.org/users/3978954/items/55GZPB26"],"uri":["http://zotero.org/users/3978954/items/55GZPB26"],"itemData":{"id":589,"type":"post-weblog","title":"Usability First - Methods - Heuristic Evaluation | Usability First","container-title":"Heuristic Evaluation","abstract":"A heuristic evaluation or usability audit is an evaluation of an interface by a human factors expert that measure the usability, efficiency, and effectiveness of the interface","URL":"http://www.usabilityfirst.com/usability-methods/heuristic-evaluation","language":"en-US","author":[{"family":"Nielsen","given":"Jakob"}],"accessed":{"date-parts":[["2018",2,15]]}}}],"schema":"https://github.com/citation-style-language/schema/raw/master/csl-citation.json"} </w:instrText>
      </w:r>
      <w:r>
        <w:fldChar w:fldCharType="separate"/>
      </w:r>
      <w:r w:rsidRPr="00C46137">
        <w:rPr>
          <w:rFonts w:cs="Times New Roman"/>
        </w:rPr>
        <w:t>(Nielsen, n.d.</w:t>
      </w:r>
      <w:r>
        <w:fldChar w:fldCharType="end"/>
      </w:r>
      <w:r>
        <w:t xml:space="preserve">; </w:t>
      </w:r>
      <w:r>
        <w:fldChar w:fldCharType="begin"/>
      </w:r>
      <w:r>
        <w:instrText xml:space="preserve"> ADDIN ZOTERO_ITEM CSL_CITATION {"citationID":"1af98u5o6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146C66">
        <w:rPr>
          <w:rFonts w:cs="Times New Roman"/>
        </w:rPr>
        <w:t xml:space="preserve">Preece </w:t>
      </w:r>
      <w:r>
        <w:rPr>
          <w:rFonts w:cs="Times New Roman"/>
        </w:rPr>
        <w:t>dkk</w:t>
      </w:r>
      <w:r w:rsidRPr="00146C66">
        <w:rPr>
          <w:rFonts w:cs="Times New Roman"/>
        </w:rPr>
        <w:t>., 2015)</w:t>
      </w:r>
      <w:r>
        <w:fldChar w:fldCharType="end"/>
      </w:r>
      <w:r>
        <w:t xml:space="preserve"> dapat menjadi dasar pengukuran efektifitas sebuah desain kakas visualisasi graf, yaitu:</w:t>
      </w:r>
    </w:p>
    <w:p w14:paraId="04437F54" w14:textId="77777777" w:rsidR="002D200E" w:rsidRDefault="002D200E" w:rsidP="002D200E">
      <w:pPr>
        <w:pStyle w:val="ListParagraph"/>
        <w:numPr>
          <w:ilvl w:val="0"/>
          <w:numId w:val="31"/>
        </w:numPr>
        <w:ind w:left="426"/>
      </w:pPr>
      <w:r>
        <w:t xml:space="preserve">Status visibilitas sistem. Aturan ini sesuai yang telah dijelaskan pada Gambar II.2. Sistem harus memberikan status yang sesuai dan tepat waktu kepada pengguna. Contohnya, ketika sistem sedang proses eksekusi data, tampilkan informasi berupa </w:t>
      </w:r>
      <w:r w:rsidRPr="00C60EA7">
        <w:rPr>
          <w:i/>
        </w:rPr>
        <w:t>progress bar</w:t>
      </w:r>
      <w:r>
        <w:t xml:space="preserve"> atau estimasi waktu, sehingga pengguna mengetahui kapan proses akan selesai.</w:t>
      </w:r>
    </w:p>
    <w:p w14:paraId="2C787DC7" w14:textId="77777777" w:rsidR="002D200E" w:rsidRDefault="002D200E" w:rsidP="002D200E">
      <w:pPr>
        <w:pStyle w:val="ListParagraph"/>
        <w:numPr>
          <w:ilvl w:val="0"/>
          <w:numId w:val="31"/>
        </w:numPr>
        <w:ind w:left="426"/>
      </w:pPr>
      <w:r>
        <w:t>Sistem harus menyesuaikan dengan keadaan seperti di dunia nyata. Contohnya, ketika merancang antarmuka web untuk anak-anak, gunakan istilah yang dikenal atau akrab oleh anak, format informasi mudah untuk dikenali.</w:t>
      </w:r>
    </w:p>
    <w:p w14:paraId="257E00FA" w14:textId="77777777" w:rsidR="002D200E" w:rsidRDefault="002D200E" w:rsidP="002D200E">
      <w:pPr>
        <w:pStyle w:val="ListParagraph"/>
        <w:numPr>
          <w:ilvl w:val="0"/>
          <w:numId w:val="31"/>
        </w:numPr>
        <w:ind w:left="426"/>
      </w:pPr>
      <w:r>
        <w:t xml:space="preserve">Kebebasan berinteraksi dan kemudahan dalam kontrol pengguna. Pengguna mudah mengenali komponen kontrol untuk berinteraksi dengan sistem. Contohnya, menyediakan fungsi </w:t>
      </w:r>
      <w:r w:rsidRPr="00904E73">
        <w:rPr>
          <w:i/>
        </w:rPr>
        <w:t>copy</w:t>
      </w:r>
      <w:r>
        <w:t xml:space="preserve">, </w:t>
      </w:r>
      <w:r w:rsidRPr="00904E73">
        <w:rPr>
          <w:i/>
        </w:rPr>
        <w:t>paste</w:t>
      </w:r>
      <w:r>
        <w:t>, dan keluar dari sistem.</w:t>
      </w:r>
    </w:p>
    <w:p w14:paraId="6DF84DCF" w14:textId="77777777" w:rsidR="002D200E" w:rsidRDefault="002D200E" w:rsidP="002D200E">
      <w:pPr>
        <w:pStyle w:val="ListParagraph"/>
        <w:numPr>
          <w:ilvl w:val="0"/>
          <w:numId w:val="31"/>
        </w:numPr>
        <w:ind w:left="426"/>
      </w:pPr>
      <w:r>
        <w:t xml:space="preserve">Memiliki standar dan konsistensi. Kontrol pengguna, ikon, penggunaan istilah, pesan </w:t>
      </w:r>
      <w:r w:rsidRPr="00904E73">
        <w:rPr>
          <w:i/>
        </w:rPr>
        <w:t>error</w:t>
      </w:r>
      <w:r>
        <w:t xml:space="preserve"> harus konsisten dan memiliki standar umum.</w:t>
      </w:r>
    </w:p>
    <w:p w14:paraId="69CDF9FB" w14:textId="77777777" w:rsidR="002D200E" w:rsidRDefault="002D200E" w:rsidP="002D200E">
      <w:pPr>
        <w:pStyle w:val="ListParagraph"/>
        <w:numPr>
          <w:ilvl w:val="0"/>
          <w:numId w:val="31"/>
        </w:numPr>
        <w:ind w:left="426"/>
      </w:pPr>
      <w:r>
        <w:t xml:space="preserve">Penanganan kesalahan pengguna yang dapat menyebabkan </w:t>
      </w:r>
      <w:r w:rsidRPr="0054151D">
        <w:rPr>
          <w:i/>
        </w:rPr>
        <w:t>error</w:t>
      </w:r>
      <w:r>
        <w:t>. Memberikan informasi kepada pengguna ketika berada pada area kontrol yang sensitif pada sistem. Contohnya, memberikan pesan peringatan kepada pengguna bahwa data dapat terhapus dengan melakukan aksi tersebut.</w:t>
      </w:r>
    </w:p>
    <w:p w14:paraId="1DFBEEB9" w14:textId="77777777" w:rsidR="002D200E" w:rsidRDefault="002D200E" w:rsidP="002D200E">
      <w:pPr>
        <w:pStyle w:val="ListParagraph"/>
        <w:numPr>
          <w:ilvl w:val="0"/>
          <w:numId w:val="31"/>
        </w:numPr>
        <w:ind w:left="426"/>
      </w:pPr>
      <w:r>
        <w:t>Komponen mudah dikenali. Kurangi beban berpikir pengguna ketika berinteraksi dengan sistem, misalnya dengan menampilkan ikon yang biasa dikenal, aksi, dan pilihan dalam sistem.</w:t>
      </w:r>
    </w:p>
    <w:p w14:paraId="6501EF32" w14:textId="77777777" w:rsidR="002D200E" w:rsidRDefault="002D200E" w:rsidP="002D200E">
      <w:pPr>
        <w:pStyle w:val="ListParagraph"/>
        <w:numPr>
          <w:ilvl w:val="0"/>
          <w:numId w:val="31"/>
        </w:numPr>
        <w:ind w:left="426"/>
      </w:pPr>
      <w:r>
        <w:lastRenderedPageBreak/>
        <w:t xml:space="preserve">Fleksibel dan efisien dalam penggunaan. Bagi pengguna pemula dan yang sudah mahir mempunyai kebiasaan berbeda dalam menggunakan suatu sistem. Sistem harus mudah digunakan dan efisien bagi semua tingkatan pengguna. Bagi pengguna mahir, dapat disediakan fitur khusus untuk mempercepat proses pekerjaan dengan sistem. Contohnya, menyediakan </w:t>
      </w:r>
      <w:r w:rsidRPr="00B6229A">
        <w:rPr>
          <w:i/>
        </w:rPr>
        <w:t>shortcut</w:t>
      </w:r>
      <w:r>
        <w:t xml:space="preserve"> seperti kombinasi kunci </w:t>
      </w:r>
      <w:r w:rsidRPr="00B6229A">
        <w:rPr>
          <w:i/>
        </w:rPr>
        <w:t>Windows</w:t>
      </w:r>
      <w:r>
        <w:t xml:space="preserve"> + E untuk membuka aplikasi </w:t>
      </w:r>
      <w:r w:rsidRPr="00B6229A">
        <w:rPr>
          <w:i/>
        </w:rPr>
        <w:t>Explorer</w:t>
      </w:r>
      <w:r>
        <w:t>.</w:t>
      </w:r>
    </w:p>
    <w:p w14:paraId="16422FA7" w14:textId="77777777" w:rsidR="002D200E" w:rsidRDefault="002D200E" w:rsidP="002D200E">
      <w:pPr>
        <w:pStyle w:val="ListParagraph"/>
        <w:numPr>
          <w:ilvl w:val="0"/>
          <w:numId w:val="31"/>
        </w:numPr>
        <w:ind w:left="426"/>
      </w:pPr>
      <w:r>
        <w:t>Desain estetis dan minimalis. Hindari menampilkan informasi dan elemen yang berlebihan, sehingga antarmuka menjadi tidak relevan bagi pengguna. Contohnya, warna latar hampir sama dengan warna teks yang membuat sulit untuk dibaca.</w:t>
      </w:r>
    </w:p>
    <w:p w14:paraId="042ACF05" w14:textId="77777777" w:rsidR="002D200E" w:rsidRDefault="002D200E" w:rsidP="002D200E">
      <w:pPr>
        <w:pStyle w:val="ListParagraph"/>
        <w:numPr>
          <w:ilvl w:val="0"/>
          <w:numId w:val="31"/>
        </w:numPr>
        <w:ind w:left="426"/>
      </w:pPr>
      <w:r>
        <w:t xml:space="preserve">Beri kemudahan kepada pengguna untuk mengenali, mendiagnosa, dan pemulihan jika terjadi </w:t>
      </w:r>
      <w:r w:rsidRPr="00E25D30">
        <w:rPr>
          <w:i/>
        </w:rPr>
        <w:t>error</w:t>
      </w:r>
      <w:r>
        <w:t xml:space="preserve"> atau kesalahan sistem. Tampilkan pesan </w:t>
      </w:r>
      <w:r w:rsidRPr="00B516FD">
        <w:rPr>
          <w:i/>
        </w:rPr>
        <w:t>error</w:t>
      </w:r>
      <w:r>
        <w:t xml:space="preserve"> kepada pengguna dengan instruksi yang jelas untuk menangani kesalahan, dari pada menggunakan kode yang sulit untuk dipahami oleh pengguna.</w:t>
      </w:r>
    </w:p>
    <w:p w14:paraId="7954B2E0" w14:textId="77777777" w:rsidR="002D200E" w:rsidRDefault="002D200E" w:rsidP="002D200E">
      <w:pPr>
        <w:pStyle w:val="ListParagraph"/>
        <w:numPr>
          <w:ilvl w:val="0"/>
          <w:numId w:val="31"/>
        </w:numPr>
        <w:ind w:left="426"/>
      </w:pPr>
      <w:r>
        <w:t>Menyediakan dokumentasi dan bantuan alternatif kepada pengguna. Desain antarmuka terbaik adalah yang simpel digunakan tanpa membutuhkan dokumenasi dan bantuan alternatif. Namun, keadaan tertentu terkadang membutuhkan bantuan dan dokumentasi tersebut. Dokumentasi dan bantuan harus mudah ditemukan, serta instruksinya mudah untuk diikuti oleh semua pengguna.</w:t>
      </w:r>
    </w:p>
    <w:p w14:paraId="415F4731" w14:textId="77777777" w:rsidR="002D200E" w:rsidRDefault="002D200E" w:rsidP="002D200E"/>
    <w:p w14:paraId="7F3AFA8A" w14:textId="77777777" w:rsidR="002D200E" w:rsidRDefault="002D200E" w:rsidP="002D200E">
      <w:r>
        <w:t xml:space="preserve">Dari sepuluh aturan </w:t>
      </w:r>
      <w:r w:rsidRPr="00637177">
        <w:rPr>
          <w:i/>
        </w:rPr>
        <w:t>usability</w:t>
      </w:r>
      <w:r>
        <w:t xml:space="preserve"> tersebut, maka dapat disusun spesifikasi kebutuhan untuk rancangan antarmuka pengguna adalah sebagai berikut:</w:t>
      </w:r>
    </w:p>
    <w:p w14:paraId="14AA74E0" w14:textId="77777777" w:rsidR="002D200E" w:rsidRDefault="002D200E" w:rsidP="002D200E">
      <w:pPr>
        <w:pStyle w:val="ListParagraph"/>
        <w:numPr>
          <w:ilvl w:val="0"/>
          <w:numId w:val="32"/>
        </w:numPr>
        <w:ind w:left="426"/>
      </w:pPr>
      <w:r>
        <w:t>Menampilkan status proses sistem yang sedang berjalan, seperti saat proses kompilasi kode program, proses ekstraksi data, dan proses animasi graf.</w:t>
      </w:r>
    </w:p>
    <w:p w14:paraId="6A5268D9" w14:textId="77777777" w:rsidR="002D200E" w:rsidRDefault="002D200E" w:rsidP="002D200E">
      <w:pPr>
        <w:pStyle w:val="ListParagraph"/>
        <w:numPr>
          <w:ilvl w:val="0"/>
          <w:numId w:val="32"/>
        </w:numPr>
        <w:ind w:left="426"/>
      </w:pPr>
      <w:r>
        <w:t>Menggunakan istilah dan bahasa yang mudah dipahami oleh pengguna, misalnya pada navigasi</w:t>
      </w:r>
      <w:r w:rsidRPr="00084885">
        <w:t xml:space="preserve"> </w:t>
      </w:r>
      <w:r>
        <w:t>kontrol, menu, editor</w:t>
      </w:r>
      <w:r w:rsidRPr="00084885">
        <w:t xml:space="preserve"> </w:t>
      </w:r>
      <w:r>
        <w:t>kode, dan proses yang terjadi di dalam sistem.</w:t>
      </w:r>
    </w:p>
    <w:p w14:paraId="768D44DD" w14:textId="77777777" w:rsidR="002D200E" w:rsidRDefault="002D200E" w:rsidP="002D200E">
      <w:pPr>
        <w:pStyle w:val="ListParagraph"/>
        <w:numPr>
          <w:ilvl w:val="0"/>
          <w:numId w:val="32"/>
        </w:numPr>
        <w:ind w:left="426"/>
      </w:pPr>
      <w:r>
        <w:t xml:space="preserve">Meletakkan navigasi kontrol dan </w:t>
      </w:r>
      <w:r w:rsidRPr="00AE7C79">
        <w:rPr>
          <w:i/>
        </w:rPr>
        <w:t>slider</w:t>
      </w:r>
      <w:r>
        <w:t xml:space="preserve"> yang mudah terlihat untuk kontrol visualisasi.</w:t>
      </w:r>
    </w:p>
    <w:p w14:paraId="2497D20A" w14:textId="77777777" w:rsidR="002D200E" w:rsidRDefault="002D200E" w:rsidP="002D200E">
      <w:pPr>
        <w:pStyle w:val="ListParagraph"/>
        <w:numPr>
          <w:ilvl w:val="0"/>
          <w:numId w:val="32"/>
        </w:numPr>
        <w:ind w:left="426"/>
      </w:pPr>
      <w:r>
        <w:t xml:space="preserve">Pesan </w:t>
      </w:r>
      <w:r w:rsidRPr="00637177">
        <w:rPr>
          <w:i/>
        </w:rPr>
        <w:t>error</w:t>
      </w:r>
      <w:r>
        <w:t xml:space="preserve"> karena kesalahan kode program harus diposisikan sedekat mungkin dengan kode program yang terindikasi kesalahan dan memberikan </w:t>
      </w:r>
      <w:r>
        <w:lastRenderedPageBreak/>
        <w:t>instruksi yang jelas untuk diperbaiki oleh pengguna. Kesalahan sistem yang terjadi bukan karena aktivitas pengguna, harus disampaikan dengan jelas dan simpel serta memberikan solusi sederhana yang dapat dilakukan oleh pengguna.</w:t>
      </w:r>
    </w:p>
    <w:p w14:paraId="6F6197EE" w14:textId="77777777" w:rsidR="002D200E" w:rsidRDefault="002D200E" w:rsidP="002D200E">
      <w:pPr>
        <w:pStyle w:val="ListParagraph"/>
        <w:numPr>
          <w:ilvl w:val="0"/>
          <w:numId w:val="32"/>
        </w:numPr>
        <w:ind w:left="426"/>
      </w:pPr>
      <w:r>
        <w:t>Menampilkan animasi pada visualisasi graf yang menandakan terjadinya proses penambahan node, penghapusan, atau perubahan nilai variabel.</w:t>
      </w:r>
    </w:p>
    <w:p w14:paraId="0E0E7E8C" w14:textId="77777777" w:rsidR="002D200E" w:rsidRDefault="002D200E" w:rsidP="002D200E"/>
    <w:p w14:paraId="5D1988B7" w14:textId="77777777" w:rsidR="002D200E" w:rsidRDefault="002D200E" w:rsidP="002D200E">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t xml:space="preserve"> dapat dilihat pada Gambar III.2 berikut ini.</w:t>
      </w:r>
    </w:p>
    <w:p w14:paraId="379EB5BD" w14:textId="77777777" w:rsidR="002D200E" w:rsidRDefault="002D200E" w:rsidP="002D200E">
      <w:pPr>
        <w:pStyle w:val="ListParagraph"/>
        <w:spacing w:line="240" w:lineRule="auto"/>
        <w:ind w:left="426"/>
        <w:jc w:val="center"/>
      </w:pPr>
      <w:r>
        <w:object w:dxaOrig="2864" w:dyaOrig="623" w14:anchorId="7882047A">
          <v:shape id="_x0000_i1029" type="#_x0000_t75" style="width:143.25pt;height:32.25pt" o:ole="">
            <v:imagedata r:id="rId35" o:title=""/>
          </v:shape>
          <o:OLEObject Type="Embed" ProgID="Visio.Drawing.11" ShapeID="_x0000_i1029" DrawAspect="Content" ObjectID="_1590070436" r:id="rId36"/>
        </w:object>
      </w:r>
    </w:p>
    <w:p w14:paraId="5EAEE4A8" w14:textId="77777777" w:rsidR="002D200E" w:rsidRDefault="002D200E" w:rsidP="002D200E">
      <w:pPr>
        <w:pStyle w:val="Gambar"/>
        <w:numPr>
          <w:ilvl w:val="0"/>
          <w:numId w:val="24"/>
        </w:numPr>
        <w:ind w:left="1134"/>
      </w:pPr>
      <w:bookmarkStart w:id="247" w:name="_Toc503383231"/>
      <w:bookmarkStart w:id="248" w:name="_Toc514380805"/>
      <w:bookmarkStart w:id="249" w:name="_Toc514380986"/>
      <w:bookmarkStart w:id="250" w:name="_Toc514381099"/>
      <w:bookmarkStart w:id="251" w:name="_Toc514381229"/>
      <w:r>
        <w:t xml:space="preserve">Visual graf berarah dengan dua </w:t>
      </w:r>
      <w:r w:rsidRPr="00933BC6">
        <w:rPr>
          <w:i/>
        </w:rPr>
        <w:t>node</w:t>
      </w:r>
      <w:r>
        <w:t xml:space="preserve"> dan </w:t>
      </w:r>
      <w:r w:rsidRPr="00933BC6">
        <w:rPr>
          <w:i/>
        </w:rPr>
        <w:t>edge</w:t>
      </w:r>
      <w:bookmarkEnd w:id="247"/>
      <w:bookmarkEnd w:id="248"/>
      <w:bookmarkEnd w:id="249"/>
      <w:bookmarkEnd w:id="250"/>
      <w:bookmarkEnd w:id="251"/>
    </w:p>
    <w:p w14:paraId="7686E86E" w14:textId="77777777" w:rsidR="002D200E" w:rsidRDefault="002D200E" w:rsidP="002D200E"/>
    <w:p w14:paraId="308FB747" w14:textId="77777777" w:rsidR="002D200E" w:rsidRDefault="002D200E" w:rsidP="002D200E">
      <w:r>
        <w:t>Visualisasi graf memiliki beberapa properti yang dibutuhkan. Pada Tabel III.1 menunjukkan properti visual graf yang dapat direpresentasikan. Dari daftar itu tidak semua properti visual digunakan, harus dapat menyesuaikan data yang sedang diproses dari eksekusi kode program.</w:t>
      </w:r>
    </w:p>
    <w:p w14:paraId="1476E740" w14:textId="77777777" w:rsidR="002D200E" w:rsidRDefault="002D200E" w:rsidP="002D200E"/>
    <w:p w14:paraId="30924E87" w14:textId="77777777" w:rsidR="002D200E" w:rsidRDefault="002D200E" w:rsidP="002D200E">
      <w:pPr>
        <w:pStyle w:val="Tabel"/>
        <w:numPr>
          <w:ilvl w:val="0"/>
          <w:numId w:val="7"/>
        </w:numPr>
        <w:ind w:left="1134"/>
      </w:pPr>
      <w:bookmarkStart w:id="252" w:name="_Ref497588760"/>
      <w:bookmarkStart w:id="253" w:name="_Toc497666461"/>
      <w:bookmarkStart w:id="254" w:name="_Toc501911391"/>
      <w:bookmarkStart w:id="255" w:name="_Toc503383352"/>
      <w:bookmarkStart w:id="256" w:name="_Toc504114600"/>
      <w:bookmarkStart w:id="257" w:name="_Toc514381262"/>
      <w:r>
        <w:t>Daftar properti visual graf</w:t>
      </w:r>
      <w:bookmarkEnd w:id="252"/>
      <w:bookmarkEnd w:id="253"/>
      <w:bookmarkEnd w:id="254"/>
      <w:bookmarkEnd w:id="255"/>
      <w:bookmarkEnd w:id="256"/>
      <w:bookmarkEnd w:id="257"/>
    </w:p>
    <w:tbl>
      <w:tblPr>
        <w:tblStyle w:val="TableGrid"/>
        <w:tblW w:w="4003" w:type="pct"/>
        <w:jc w:val="center"/>
        <w:tblLook w:val="04A0" w:firstRow="1" w:lastRow="0" w:firstColumn="1" w:lastColumn="0" w:noHBand="0" w:noVBand="1"/>
      </w:tblPr>
      <w:tblGrid>
        <w:gridCol w:w="510"/>
        <w:gridCol w:w="2099"/>
        <w:gridCol w:w="3737"/>
      </w:tblGrid>
      <w:tr w:rsidR="002D200E" w:rsidRPr="00F2158E" w14:paraId="318678B0" w14:textId="77777777" w:rsidTr="00467D8D">
        <w:trPr>
          <w:tblHeader/>
          <w:jc w:val="center"/>
        </w:trPr>
        <w:tc>
          <w:tcPr>
            <w:tcW w:w="402" w:type="pct"/>
          </w:tcPr>
          <w:p w14:paraId="77DB676F" w14:textId="77777777" w:rsidR="002D200E" w:rsidRPr="00F2158E" w:rsidRDefault="002D200E" w:rsidP="00467D8D">
            <w:pPr>
              <w:spacing w:line="240" w:lineRule="auto"/>
              <w:jc w:val="center"/>
              <w:rPr>
                <w:b/>
              </w:rPr>
            </w:pPr>
            <w:bookmarkStart w:id="258" w:name="_Toc497666462"/>
            <w:r w:rsidRPr="00F2158E">
              <w:rPr>
                <w:b/>
              </w:rPr>
              <w:t>No</w:t>
            </w:r>
            <w:bookmarkEnd w:id="258"/>
          </w:p>
        </w:tc>
        <w:tc>
          <w:tcPr>
            <w:tcW w:w="1654" w:type="pct"/>
          </w:tcPr>
          <w:p w14:paraId="371BF7B9" w14:textId="77777777" w:rsidR="002D200E" w:rsidRPr="00F2158E" w:rsidRDefault="002D200E" w:rsidP="00467D8D">
            <w:pPr>
              <w:spacing w:line="240" w:lineRule="auto"/>
              <w:jc w:val="center"/>
              <w:rPr>
                <w:b/>
              </w:rPr>
            </w:pPr>
            <w:bookmarkStart w:id="259" w:name="_Toc497666465"/>
            <w:r w:rsidRPr="00F2158E">
              <w:rPr>
                <w:b/>
              </w:rPr>
              <w:t>Nama Properti</w:t>
            </w:r>
            <w:bookmarkEnd w:id="259"/>
          </w:p>
        </w:tc>
        <w:tc>
          <w:tcPr>
            <w:tcW w:w="2944" w:type="pct"/>
          </w:tcPr>
          <w:p w14:paraId="46FB4B59" w14:textId="77777777" w:rsidR="002D200E" w:rsidRPr="00F2158E" w:rsidRDefault="002D200E" w:rsidP="00467D8D">
            <w:pPr>
              <w:spacing w:line="240" w:lineRule="auto"/>
              <w:jc w:val="center"/>
              <w:rPr>
                <w:b/>
              </w:rPr>
            </w:pPr>
            <w:bookmarkStart w:id="260" w:name="_Toc497666466"/>
            <w:r w:rsidRPr="00F2158E">
              <w:rPr>
                <w:b/>
              </w:rPr>
              <w:t>Visualisasi</w:t>
            </w:r>
            <w:bookmarkEnd w:id="260"/>
          </w:p>
        </w:tc>
      </w:tr>
      <w:tr w:rsidR="002D200E" w14:paraId="0BB5610D" w14:textId="77777777" w:rsidTr="00467D8D">
        <w:trPr>
          <w:jc w:val="center"/>
        </w:trPr>
        <w:tc>
          <w:tcPr>
            <w:tcW w:w="402" w:type="pct"/>
          </w:tcPr>
          <w:p w14:paraId="0ED0CC3C" w14:textId="77777777" w:rsidR="002D200E" w:rsidRDefault="002D200E" w:rsidP="00467D8D">
            <w:pPr>
              <w:spacing w:line="240" w:lineRule="auto"/>
            </w:pPr>
            <w:bookmarkStart w:id="261" w:name="_Toc497666467"/>
            <w:r>
              <w:t>1</w:t>
            </w:r>
            <w:bookmarkEnd w:id="261"/>
          </w:p>
        </w:tc>
        <w:tc>
          <w:tcPr>
            <w:tcW w:w="1654" w:type="pct"/>
          </w:tcPr>
          <w:p w14:paraId="7B37DA88" w14:textId="77777777" w:rsidR="002D200E" w:rsidRDefault="002D200E" w:rsidP="00467D8D">
            <w:pPr>
              <w:spacing w:line="240" w:lineRule="auto"/>
              <w:jc w:val="left"/>
            </w:pPr>
            <w:bookmarkStart w:id="262" w:name="_Toc497666470"/>
            <w:r>
              <w:t xml:space="preserve">Label </w:t>
            </w:r>
            <w:bookmarkEnd w:id="262"/>
            <w:r>
              <w:t xml:space="preserve">untuk </w:t>
            </w:r>
            <w:r w:rsidRPr="0018613D">
              <w:rPr>
                <w:i/>
              </w:rPr>
              <w:t>node</w:t>
            </w:r>
          </w:p>
        </w:tc>
        <w:bookmarkStart w:id="263" w:name="_Toc497666471"/>
        <w:tc>
          <w:tcPr>
            <w:tcW w:w="2944" w:type="pct"/>
          </w:tcPr>
          <w:p w14:paraId="28C79136" w14:textId="77777777" w:rsidR="002D200E" w:rsidRDefault="002D200E" w:rsidP="00467D8D">
            <w:pPr>
              <w:spacing w:line="240" w:lineRule="auto"/>
              <w:jc w:val="center"/>
            </w:pPr>
            <w:r w:rsidRPr="00327222">
              <w:rPr>
                <w:noProof/>
                <w:lang w:eastAsia="id-ID"/>
              </w:rPr>
              <mc:AlternateContent>
                <mc:Choice Requires="wps">
                  <w:drawing>
                    <wp:anchor distT="0" distB="0" distL="114300" distR="114300" simplePos="0" relativeHeight="251687936" behindDoc="0" locked="0" layoutInCell="1" allowOverlap="1" wp14:anchorId="6E8DB707" wp14:editId="4DB38AF7">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2EF2C0B8" w14:textId="77777777" w:rsidR="00DA43B9" w:rsidRPr="001C7D1E" w:rsidRDefault="00DA43B9" w:rsidP="002D200E">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E8DB707"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14:paraId="2EF2C0B8" w14:textId="77777777" w:rsidR="00DA43B9" w:rsidRPr="001C7D1E" w:rsidRDefault="00DA43B9" w:rsidP="002D200E">
                            <w:pPr>
                              <w:rPr>
                                <w:sz w:val="28"/>
                              </w:rPr>
                            </w:pPr>
                            <w:r w:rsidRPr="001C7D1E">
                              <w:rPr>
                                <w:sz w:val="28"/>
                              </w:rPr>
                              <w:t>x</w:t>
                            </w:r>
                          </w:p>
                        </w:txbxContent>
                      </v:textbox>
                    </v:shape>
                  </w:pict>
                </mc:Fallback>
              </mc:AlternateContent>
            </w:r>
            <w:bookmarkEnd w:id="263"/>
          </w:p>
          <w:bookmarkStart w:id="264" w:name="_Toc497666472"/>
          <w:p w14:paraId="0B1A9D90" w14:textId="77777777" w:rsidR="002D200E" w:rsidRDefault="002D200E" w:rsidP="00467D8D">
            <w:pPr>
              <w:spacing w:line="240" w:lineRule="auto"/>
              <w:jc w:val="center"/>
            </w:pPr>
            <w:r>
              <w:rPr>
                <w:noProof/>
                <w:lang w:eastAsia="id-ID"/>
              </w:rPr>
              <mc:AlternateContent>
                <mc:Choice Requires="wps">
                  <w:drawing>
                    <wp:inline distT="0" distB="0" distL="0" distR="0" wp14:anchorId="7BE716A5" wp14:editId="6B5CADE0">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D890996"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264"/>
          </w:p>
          <w:p w14:paraId="171B41BB" w14:textId="77777777" w:rsidR="002D200E" w:rsidRDefault="002D200E" w:rsidP="00467D8D">
            <w:pPr>
              <w:spacing w:line="240" w:lineRule="auto"/>
              <w:jc w:val="center"/>
            </w:pPr>
          </w:p>
        </w:tc>
      </w:tr>
      <w:tr w:rsidR="002D200E" w14:paraId="6DAC962C" w14:textId="77777777" w:rsidTr="00467D8D">
        <w:trPr>
          <w:jc w:val="center"/>
        </w:trPr>
        <w:tc>
          <w:tcPr>
            <w:tcW w:w="402" w:type="pct"/>
          </w:tcPr>
          <w:p w14:paraId="4858F974" w14:textId="77777777" w:rsidR="002D200E" w:rsidRDefault="002D200E" w:rsidP="00467D8D">
            <w:pPr>
              <w:spacing w:line="240" w:lineRule="auto"/>
            </w:pPr>
            <w:bookmarkStart w:id="265" w:name="_Toc497666473"/>
            <w:r>
              <w:t>2</w:t>
            </w:r>
            <w:bookmarkEnd w:id="265"/>
          </w:p>
        </w:tc>
        <w:tc>
          <w:tcPr>
            <w:tcW w:w="1654" w:type="pct"/>
          </w:tcPr>
          <w:p w14:paraId="1866A6CB" w14:textId="77777777" w:rsidR="002D200E" w:rsidRDefault="002D200E" w:rsidP="00467D8D">
            <w:pPr>
              <w:spacing w:line="240" w:lineRule="auto"/>
              <w:jc w:val="left"/>
            </w:pPr>
            <w:bookmarkStart w:id="266" w:name="_Toc497666476"/>
            <w:r>
              <w:t xml:space="preserve">Bentuk </w:t>
            </w:r>
            <w:bookmarkEnd w:id="266"/>
            <w:r w:rsidRPr="00933BC6">
              <w:rPr>
                <w:i/>
              </w:rPr>
              <w:t>node</w:t>
            </w:r>
          </w:p>
        </w:tc>
        <w:tc>
          <w:tcPr>
            <w:tcW w:w="2944" w:type="pct"/>
          </w:tcPr>
          <w:p w14:paraId="35197072" w14:textId="77777777" w:rsidR="002D200E" w:rsidRDefault="002D200E" w:rsidP="00467D8D">
            <w:pPr>
              <w:spacing w:line="240" w:lineRule="auto"/>
              <w:jc w:val="center"/>
            </w:pPr>
          </w:p>
          <w:bookmarkStart w:id="267" w:name="_Toc497666477"/>
          <w:p w14:paraId="2BFB8FD2" w14:textId="77777777" w:rsidR="002D200E" w:rsidRDefault="002D200E" w:rsidP="00467D8D">
            <w:pPr>
              <w:spacing w:line="240" w:lineRule="auto"/>
              <w:jc w:val="center"/>
            </w:pPr>
            <w:r>
              <w:rPr>
                <w:noProof/>
                <w:lang w:eastAsia="id-ID"/>
              </w:rPr>
              <mc:AlternateContent>
                <mc:Choice Requires="wps">
                  <w:drawing>
                    <wp:inline distT="0" distB="0" distL="0" distR="0" wp14:anchorId="5D8766FB" wp14:editId="2E8687B9">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EC57E70"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p>
          <w:p w14:paraId="6CC92CED" w14:textId="77777777" w:rsidR="002D200E" w:rsidRDefault="002D200E" w:rsidP="00467D8D">
            <w:pPr>
              <w:spacing w:line="240" w:lineRule="auto"/>
              <w:jc w:val="center"/>
            </w:pPr>
            <w:r>
              <w:t xml:space="preserve"> </w:t>
            </w:r>
            <w:bookmarkEnd w:id="267"/>
          </w:p>
          <w:p w14:paraId="7CCD5E6E" w14:textId="77777777" w:rsidR="002D200E" w:rsidRDefault="002D200E" w:rsidP="00467D8D">
            <w:pPr>
              <w:spacing w:line="240" w:lineRule="auto"/>
              <w:jc w:val="center"/>
            </w:pPr>
          </w:p>
        </w:tc>
      </w:tr>
      <w:tr w:rsidR="002D200E" w14:paraId="47D36037" w14:textId="77777777" w:rsidTr="00467D8D">
        <w:trPr>
          <w:jc w:val="center"/>
        </w:trPr>
        <w:tc>
          <w:tcPr>
            <w:tcW w:w="402" w:type="pct"/>
          </w:tcPr>
          <w:p w14:paraId="110A0BB3" w14:textId="77777777" w:rsidR="002D200E" w:rsidRDefault="002D200E" w:rsidP="00467D8D">
            <w:pPr>
              <w:spacing w:line="240" w:lineRule="auto"/>
            </w:pPr>
            <w:bookmarkStart w:id="268" w:name="_Toc497666478"/>
            <w:r>
              <w:t>3</w:t>
            </w:r>
            <w:bookmarkEnd w:id="268"/>
          </w:p>
        </w:tc>
        <w:tc>
          <w:tcPr>
            <w:tcW w:w="1654" w:type="pct"/>
          </w:tcPr>
          <w:p w14:paraId="496F934A" w14:textId="77777777" w:rsidR="002D200E" w:rsidRDefault="002D200E" w:rsidP="00467D8D">
            <w:pPr>
              <w:spacing w:line="240" w:lineRule="auto"/>
              <w:jc w:val="left"/>
            </w:pPr>
            <w:bookmarkStart w:id="269" w:name="_Toc497666481"/>
            <w:r>
              <w:t xml:space="preserve">Bentuk </w:t>
            </w:r>
            <w:bookmarkEnd w:id="269"/>
            <w:r w:rsidRPr="00933BC6">
              <w:rPr>
                <w:i/>
              </w:rPr>
              <w:t>edge</w:t>
            </w:r>
          </w:p>
        </w:tc>
        <w:tc>
          <w:tcPr>
            <w:tcW w:w="2944" w:type="pct"/>
          </w:tcPr>
          <w:p w14:paraId="58725FBD" w14:textId="77777777" w:rsidR="002D200E" w:rsidRDefault="002D200E" w:rsidP="00467D8D">
            <w:pPr>
              <w:spacing w:line="240" w:lineRule="auto"/>
              <w:jc w:val="center"/>
            </w:pPr>
          </w:p>
          <w:bookmarkStart w:id="270" w:name="_Toc497666482"/>
          <w:p w14:paraId="36CFB80B" w14:textId="77777777" w:rsidR="002D200E" w:rsidRDefault="002D200E" w:rsidP="00467D8D">
            <w:pPr>
              <w:spacing w:line="240" w:lineRule="auto"/>
              <w:jc w:val="center"/>
            </w:pPr>
            <w:r>
              <w:rPr>
                <w:noProof/>
                <w:lang w:eastAsia="id-ID"/>
              </w:rPr>
              <mc:AlternateContent>
                <mc:Choice Requires="wps">
                  <w:drawing>
                    <wp:inline distT="0" distB="0" distL="0" distR="0" wp14:anchorId="7A118431" wp14:editId="0D0950A7">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6D43083A"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3967CC18" wp14:editId="5E0D7BC0">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11AECB23"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w:t>
            </w:r>
            <w:bookmarkEnd w:id="270"/>
          </w:p>
          <w:p w14:paraId="59D4446D" w14:textId="77777777" w:rsidR="002D200E" w:rsidRDefault="002D200E" w:rsidP="00467D8D">
            <w:pPr>
              <w:spacing w:line="240" w:lineRule="auto"/>
              <w:jc w:val="center"/>
            </w:pPr>
          </w:p>
          <w:p w14:paraId="3F51FFE9" w14:textId="77777777" w:rsidR="002D200E" w:rsidRDefault="002D200E" w:rsidP="00467D8D">
            <w:pPr>
              <w:spacing w:line="240" w:lineRule="auto"/>
              <w:jc w:val="center"/>
            </w:pPr>
          </w:p>
        </w:tc>
      </w:tr>
      <w:tr w:rsidR="002D200E" w14:paraId="641C145F" w14:textId="77777777" w:rsidTr="00467D8D">
        <w:trPr>
          <w:jc w:val="center"/>
        </w:trPr>
        <w:tc>
          <w:tcPr>
            <w:tcW w:w="402" w:type="pct"/>
          </w:tcPr>
          <w:p w14:paraId="131EFE44" w14:textId="77777777" w:rsidR="002D200E" w:rsidRDefault="002D200E" w:rsidP="00467D8D">
            <w:pPr>
              <w:spacing w:line="240" w:lineRule="auto"/>
            </w:pPr>
            <w:bookmarkStart w:id="271" w:name="_Toc497666483"/>
            <w:r>
              <w:t>4</w:t>
            </w:r>
            <w:bookmarkEnd w:id="271"/>
          </w:p>
        </w:tc>
        <w:tc>
          <w:tcPr>
            <w:tcW w:w="1654" w:type="pct"/>
          </w:tcPr>
          <w:p w14:paraId="270D39D7" w14:textId="77777777" w:rsidR="002D200E" w:rsidRDefault="002D200E" w:rsidP="00467D8D">
            <w:pPr>
              <w:spacing w:line="240" w:lineRule="auto"/>
              <w:jc w:val="left"/>
            </w:pPr>
            <w:bookmarkStart w:id="272" w:name="_Toc497666486"/>
            <w:r>
              <w:t xml:space="preserve">Label </w:t>
            </w:r>
            <w:bookmarkEnd w:id="272"/>
            <w:r w:rsidRPr="00933BC6">
              <w:rPr>
                <w:i/>
              </w:rPr>
              <w:t>edge</w:t>
            </w:r>
          </w:p>
        </w:tc>
        <w:bookmarkStart w:id="273" w:name="_Toc497666487"/>
        <w:tc>
          <w:tcPr>
            <w:tcW w:w="2944" w:type="pct"/>
          </w:tcPr>
          <w:p w14:paraId="4170BD5B" w14:textId="77777777" w:rsidR="002D200E" w:rsidRDefault="002D200E" w:rsidP="00467D8D">
            <w:pPr>
              <w:spacing w:line="240" w:lineRule="auto"/>
              <w:jc w:val="center"/>
            </w:pPr>
            <w:r>
              <w:rPr>
                <w:noProof/>
                <w:lang w:eastAsia="id-ID"/>
              </w:rPr>
              <mc:AlternateContent>
                <mc:Choice Requires="wps">
                  <w:drawing>
                    <wp:anchor distT="0" distB="0" distL="114300" distR="114300" simplePos="0" relativeHeight="251689984" behindDoc="0" locked="0" layoutInCell="1" allowOverlap="1" wp14:anchorId="46515615" wp14:editId="39603B98">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31D82B2F" w14:textId="77777777" w:rsidR="00DA43B9" w:rsidRPr="001C7D1E" w:rsidRDefault="00DA43B9" w:rsidP="002D200E">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515615" id="Text Box 50" o:spid="_x0000_s1027" type="#_x0000_t202" style="position:absolute;left:0;text-align:left;margin-left:114.95pt;margin-top:9.95pt;width:21pt;height:24.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31D82B2F" w14:textId="77777777" w:rsidR="00DA43B9" w:rsidRPr="001C7D1E" w:rsidRDefault="00DA43B9" w:rsidP="002D200E">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88960" behindDoc="0" locked="0" layoutInCell="1" allowOverlap="1" wp14:anchorId="3BDB1980" wp14:editId="5F6E10D3">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4CFD89D5" w14:textId="77777777" w:rsidR="00DA43B9" w:rsidRPr="001C7D1E" w:rsidRDefault="00DA43B9" w:rsidP="002D200E">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DB1980" id="Text Box 4" o:spid="_x0000_s1028" type="#_x0000_t202" style="position:absolute;left:0;text-align:left;margin-left:34.85pt;margin-top:3.25pt;width:30pt;height:21.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4CFD89D5" w14:textId="77777777" w:rsidR="00DA43B9" w:rsidRPr="001C7D1E" w:rsidRDefault="00DA43B9" w:rsidP="002D200E">
                            <w:pPr>
                              <w:rPr>
                                <w:sz w:val="28"/>
                              </w:rPr>
                            </w:pPr>
                            <w:r w:rsidRPr="001C7D1E">
                              <w:rPr>
                                <w:sz w:val="28"/>
                              </w:rPr>
                              <w:t>x</w:t>
                            </w:r>
                          </w:p>
                        </w:txbxContent>
                      </v:textbox>
                    </v:shape>
                  </w:pict>
                </mc:Fallback>
              </mc:AlternateContent>
            </w:r>
            <w:bookmarkEnd w:id="273"/>
          </w:p>
          <w:bookmarkStart w:id="274" w:name="_Toc497666488"/>
          <w:p w14:paraId="1D1D1424" w14:textId="77777777" w:rsidR="002D200E" w:rsidRDefault="002D200E" w:rsidP="00467D8D">
            <w:pPr>
              <w:spacing w:line="240" w:lineRule="auto"/>
              <w:jc w:val="center"/>
            </w:pPr>
            <w:r>
              <w:rPr>
                <w:noProof/>
                <w:lang w:eastAsia="id-ID"/>
              </w:rPr>
              <mc:AlternateContent>
                <mc:Choice Requires="wps">
                  <w:drawing>
                    <wp:inline distT="0" distB="0" distL="0" distR="0" wp14:anchorId="1C8859E1" wp14:editId="35ECBD71">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051CBC1"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562C7470" wp14:editId="027BC51B">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67DBB2"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74"/>
          </w:p>
          <w:p w14:paraId="7F9A78E0" w14:textId="77777777" w:rsidR="002D200E" w:rsidRDefault="002D200E" w:rsidP="00467D8D">
            <w:pPr>
              <w:spacing w:line="240" w:lineRule="auto"/>
              <w:jc w:val="center"/>
            </w:pPr>
          </w:p>
        </w:tc>
      </w:tr>
      <w:tr w:rsidR="002D200E" w14:paraId="1897C1B8" w14:textId="77777777" w:rsidTr="00467D8D">
        <w:trPr>
          <w:jc w:val="center"/>
        </w:trPr>
        <w:tc>
          <w:tcPr>
            <w:tcW w:w="402" w:type="pct"/>
          </w:tcPr>
          <w:p w14:paraId="2446690A" w14:textId="77777777" w:rsidR="002D200E" w:rsidRDefault="002D200E" w:rsidP="00467D8D">
            <w:pPr>
              <w:spacing w:line="240" w:lineRule="auto"/>
            </w:pPr>
            <w:bookmarkStart w:id="275" w:name="_Toc497666489"/>
            <w:r>
              <w:lastRenderedPageBreak/>
              <w:t>5</w:t>
            </w:r>
            <w:bookmarkEnd w:id="275"/>
          </w:p>
        </w:tc>
        <w:tc>
          <w:tcPr>
            <w:tcW w:w="1654" w:type="pct"/>
          </w:tcPr>
          <w:p w14:paraId="3C386705" w14:textId="77777777" w:rsidR="002D200E" w:rsidRDefault="002D200E" w:rsidP="00467D8D">
            <w:pPr>
              <w:spacing w:line="240" w:lineRule="auto"/>
              <w:jc w:val="left"/>
            </w:pPr>
            <w:bookmarkStart w:id="276" w:name="_Toc497666492"/>
            <w:r>
              <w:t xml:space="preserve">Warna </w:t>
            </w:r>
            <w:bookmarkEnd w:id="276"/>
            <w:r w:rsidRPr="00933BC6">
              <w:rPr>
                <w:i/>
              </w:rPr>
              <w:t>node</w:t>
            </w:r>
            <w:r>
              <w:t xml:space="preserve"> dan </w:t>
            </w:r>
            <w:r w:rsidRPr="00933BC6">
              <w:rPr>
                <w:i/>
              </w:rPr>
              <w:t>edge</w:t>
            </w:r>
          </w:p>
        </w:tc>
        <w:tc>
          <w:tcPr>
            <w:tcW w:w="2944" w:type="pct"/>
          </w:tcPr>
          <w:p w14:paraId="5AD5021B" w14:textId="77777777" w:rsidR="002D200E" w:rsidRDefault="002D200E" w:rsidP="00467D8D">
            <w:pPr>
              <w:spacing w:line="240" w:lineRule="auto"/>
              <w:jc w:val="center"/>
            </w:pPr>
            <w:bookmarkStart w:id="277" w:name="_Toc497666493"/>
          </w:p>
          <w:p w14:paraId="38BEB71A" w14:textId="77777777" w:rsidR="002D200E" w:rsidRDefault="002D200E" w:rsidP="00467D8D">
            <w:pPr>
              <w:spacing w:line="240" w:lineRule="auto"/>
              <w:jc w:val="center"/>
            </w:pPr>
            <w:r>
              <w:rPr>
                <w:noProof/>
                <w:lang w:eastAsia="id-ID"/>
              </w:rPr>
              <mc:AlternateContent>
                <mc:Choice Requires="wps">
                  <w:drawing>
                    <wp:inline distT="0" distB="0" distL="0" distR="0" wp14:anchorId="61455D2C" wp14:editId="3D143BF3">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359B06E8"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4C4CB763" wp14:editId="36243033">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5EBC3164"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14:paraId="07832C80" w14:textId="77777777" w:rsidR="002D200E" w:rsidRDefault="002D200E" w:rsidP="00467D8D">
            <w:pPr>
              <w:spacing w:line="240" w:lineRule="auto"/>
              <w:jc w:val="center"/>
            </w:pPr>
          </w:p>
          <w:p w14:paraId="4E4EEBFD" w14:textId="77777777" w:rsidR="002D200E" w:rsidRDefault="002D200E" w:rsidP="00467D8D">
            <w:pPr>
              <w:spacing w:line="240" w:lineRule="auto"/>
              <w:jc w:val="center"/>
            </w:pPr>
            <w:r>
              <w:rPr>
                <w:noProof/>
                <w:lang w:eastAsia="id-ID"/>
              </w:rPr>
              <mc:AlternateContent>
                <mc:Choice Requires="wps">
                  <w:drawing>
                    <wp:inline distT="0" distB="0" distL="0" distR="0" wp14:anchorId="2559E933" wp14:editId="055406BF">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E06E79C"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0393903A" wp14:editId="4F10B572">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792DE644"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77"/>
          </w:p>
          <w:p w14:paraId="44C0194F" w14:textId="77777777" w:rsidR="002D200E" w:rsidRDefault="002D200E" w:rsidP="00467D8D">
            <w:pPr>
              <w:spacing w:line="240" w:lineRule="auto"/>
              <w:jc w:val="center"/>
            </w:pPr>
          </w:p>
        </w:tc>
      </w:tr>
      <w:tr w:rsidR="002D200E" w14:paraId="76B52AD8" w14:textId="77777777" w:rsidTr="00467D8D">
        <w:trPr>
          <w:jc w:val="center"/>
        </w:trPr>
        <w:tc>
          <w:tcPr>
            <w:tcW w:w="402" w:type="pct"/>
          </w:tcPr>
          <w:p w14:paraId="10EF7767" w14:textId="77777777" w:rsidR="002D200E" w:rsidRDefault="002D200E" w:rsidP="00467D8D">
            <w:pPr>
              <w:spacing w:line="240" w:lineRule="auto"/>
            </w:pPr>
            <w:bookmarkStart w:id="278" w:name="_Toc497666494"/>
            <w:r>
              <w:t>6</w:t>
            </w:r>
            <w:bookmarkEnd w:id="278"/>
          </w:p>
        </w:tc>
        <w:tc>
          <w:tcPr>
            <w:tcW w:w="1654" w:type="pct"/>
          </w:tcPr>
          <w:p w14:paraId="4DC46FCD" w14:textId="77777777" w:rsidR="002D200E" w:rsidRDefault="002D200E" w:rsidP="00467D8D">
            <w:pPr>
              <w:spacing w:line="240" w:lineRule="auto"/>
              <w:jc w:val="left"/>
            </w:pPr>
            <w:bookmarkStart w:id="279" w:name="_Toc497666497"/>
            <w:r>
              <w:t>Ketebalan</w:t>
            </w:r>
            <w:bookmarkEnd w:id="279"/>
            <w:r>
              <w:t xml:space="preserve"> </w:t>
            </w:r>
            <w:r w:rsidRPr="00933BC6">
              <w:rPr>
                <w:i/>
              </w:rPr>
              <w:t>edge</w:t>
            </w:r>
          </w:p>
        </w:tc>
        <w:tc>
          <w:tcPr>
            <w:tcW w:w="2944" w:type="pct"/>
          </w:tcPr>
          <w:p w14:paraId="0401ECF5" w14:textId="77777777" w:rsidR="002D200E" w:rsidRDefault="002D200E" w:rsidP="00467D8D">
            <w:pPr>
              <w:spacing w:line="240" w:lineRule="auto"/>
              <w:jc w:val="center"/>
            </w:pPr>
            <w:bookmarkStart w:id="280" w:name="_Toc497666498"/>
          </w:p>
          <w:p w14:paraId="58EC328B" w14:textId="77777777" w:rsidR="002D200E" w:rsidRDefault="002D200E" w:rsidP="00467D8D">
            <w:pPr>
              <w:spacing w:line="240" w:lineRule="auto"/>
              <w:jc w:val="center"/>
            </w:pPr>
            <w:r>
              <w:rPr>
                <w:noProof/>
                <w:lang w:eastAsia="id-ID"/>
              </w:rPr>
              <mc:AlternateContent>
                <mc:Choice Requires="wps">
                  <w:drawing>
                    <wp:inline distT="0" distB="0" distL="0" distR="0" wp14:anchorId="4F0DAEFB" wp14:editId="5AFEA17B">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48C6697F"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7585E4C4" wp14:editId="2CA6216D">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602668"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80"/>
          </w:p>
          <w:p w14:paraId="785BD988" w14:textId="77777777" w:rsidR="002D200E" w:rsidRDefault="002D200E" w:rsidP="00467D8D">
            <w:pPr>
              <w:spacing w:line="240" w:lineRule="auto"/>
              <w:jc w:val="center"/>
            </w:pPr>
          </w:p>
        </w:tc>
      </w:tr>
    </w:tbl>
    <w:p w14:paraId="1F3984CD" w14:textId="77777777" w:rsidR="002D200E" w:rsidRDefault="002D200E" w:rsidP="002D200E"/>
    <w:p w14:paraId="7CA86856" w14:textId="77777777" w:rsidR="002D200E" w:rsidRDefault="002D200E" w:rsidP="002D200E">
      <w:r>
        <w:t xml:space="preserve">Pada Gambar III.3 berikut ini menunjukkan representasi graf yang dilakukan oleh kakas OPT berupa tabel data larik atau matriks. Gambar tersebut merupakan salah satu contoh graf kode program dengan algoritma </w:t>
      </w:r>
      <w:r w:rsidRPr="008E34D9">
        <w:rPr>
          <w:i/>
        </w:rPr>
        <w:t>Breadth First Search</w:t>
      </w:r>
      <w:r>
        <w:t>. Representasi berupa data matriks dapat divisualisasi menjadi bentuk graf.</w:t>
      </w:r>
    </w:p>
    <w:p w14:paraId="63B7B076" w14:textId="77777777" w:rsidR="002D200E" w:rsidRDefault="002D200E" w:rsidP="002D200E"/>
    <w:p w14:paraId="18F99D93" w14:textId="77777777" w:rsidR="002D200E" w:rsidRDefault="002D200E" w:rsidP="002D200E">
      <w:r>
        <w:t xml:space="preserve">Selain itu, pada Gambar III.4 berikut ini menunjukkan bahwa </w:t>
      </w:r>
      <w:r w:rsidRPr="008E34D9">
        <w:rPr>
          <w:i/>
        </w:rPr>
        <w:t>pointer</w:t>
      </w:r>
      <w:r>
        <w:t xml:space="preserve"> direpresentasikan dengan garis panah untuk relasi antar simpul. Representasi tersebut menjadi lebih rumit ketika data semakin bertambah dalam visualisasi, sehingga membuat pengguna kesulitan dalam menelusurinya. Desain alternatif yang dapat dilakukan adalah menyembunyikan data yang tidak diperlukan. Jika data berisi </w:t>
      </w:r>
      <w:r w:rsidRPr="00E34BC6">
        <w:rPr>
          <w:i/>
        </w:rPr>
        <w:t>node</w:t>
      </w:r>
      <w:r>
        <w:t xml:space="preserve"> dan </w:t>
      </w:r>
      <w:r w:rsidRPr="00E34BC6">
        <w:rPr>
          <w:i/>
        </w:rPr>
        <w:t>edge</w:t>
      </w:r>
      <w:r>
        <w:t>, maka dapat divisualisasi menjadi graf.</w:t>
      </w:r>
    </w:p>
    <w:p w14:paraId="3B1EC9CC" w14:textId="77777777" w:rsidR="002D200E" w:rsidRDefault="002D200E" w:rsidP="002D200E"/>
    <w:p w14:paraId="27307632" w14:textId="77777777" w:rsidR="002D200E" w:rsidRDefault="002D200E" w:rsidP="002D200E">
      <w:r>
        <w:t>Perubahan visual antar setiap langkah pada baris kode program harus memberikan informasi berdasarkan data yang berubah, bertambah, atau berkurang. Proses ini akan memudahkan pengguna dalam memahami informasi yang tampil pada visualisasi tersebut.</w:t>
      </w:r>
    </w:p>
    <w:p w14:paraId="093322E6" w14:textId="77777777" w:rsidR="002D200E" w:rsidRDefault="002D200E" w:rsidP="002D200E">
      <w:pPr>
        <w:spacing w:line="240" w:lineRule="auto"/>
        <w:jc w:val="center"/>
      </w:pPr>
      <w:bookmarkStart w:id="281" w:name="_Toc497666286"/>
      <w:r w:rsidRPr="008E34D9">
        <w:rPr>
          <w:noProof/>
          <w:lang w:eastAsia="id-ID"/>
        </w:rPr>
        <w:lastRenderedPageBreak/>
        <w:drawing>
          <wp:inline distT="0" distB="0" distL="0" distR="0" wp14:anchorId="7C5D0D90" wp14:editId="18DE4BA5">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7">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81"/>
    </w:p>
    <w:p w14:paraId="09CE9704" w14:textId="77777777" w:rsidR="002D200E" w:rsidRDefault="002D200E" w:rsidP="002D200E">
      <w:pPr>
        <w:pStyle w:val="Gambar"/>
        <w:numPr>
          <w:ilvl w:val="0"/>
          <w:numId w:val="24"/>
        </w:numPr>
        <w:ind w:left="993"/>
      </w:pPr>
      <w:bookmarkStart w:id="282" w:name="_Ref497589468"/>
      <w:bookmarkStart w:id="283" w:name="_Toc497666287"/>
      <w:bookmarkStart w:id="284" w:name="_Toc497666428"/>
      <w:bookmarkStart w:id="285" w:name="_Toc501911303"/>
      <w:bookmarkStart w:id="286" w:name="_Toc503383232"/>
      <w:bookmarkStart w:id="287" w:name="_Toc514380806"/>
      <w:bookmarkStart w:id="288" w:name="_Toc514380987"/>
      <w:bookmarkStart w:id="289" w:name="_Toc514381100"/>
      <w:bookmarkStart w:id="290" w:name="_Toc514381230"/>
      <w:r>
        <w:t xml:space="preserve">OPT: </w:t>
      </w:r>
      <w:bookmarkEnd w:id="282"/>
      <w:bookmarkEnd w:id="283"/>
      <w:bookmarkEnd w:id="284"/>
      <w:bookmarkEnd w:id="285"/>
      <w:r>
        <w:t xml:space="preserve">Visualisasi graf dengan </w:t>
      </w:r>
      <w:r w:rsidRPr="006B02B0">
        <w:rPr>
          <w:i/>
        </w:rPr>
        <w:t>array</w:t>
      </w:r>
      <w:r>
        <w:t xml:space="preserve"> dimensi-2 (matriks)</w:t>
      </w:r>
      <w:bookmarkEnd w:id="286"/>
      <w:bookmarkEnd w:id="287"/>
      <w:bookmarkEnd w:id="288"/>
      <w:bookmarkEnd w:id="289"/>
      <w:bookmarkEnd w:id="290"/>
    </w:p>
    <w:p w14:paraId="5584368A" w14:textId="77777777" w:rsidR="002D200E" w:rsidRDefault="002D200E" w:rsidP="002D200E">
      <w:pPr>
        <w:pStyle w:val="Gambar"/>
      </w:pPr>
    </w:p>
    <w:p w14:paraId="4C2D2DEA" w14:textId="77777777" w:rsidR="002D200E" w:rsidRDefault="002D200E" w:rsidP="002D200E">
      <w:pPr>
        <w:spacing w:line="240" w:lineRule="auto"/>
        <w:jc w:val="center"/>
      </w:pPr>
      <w:bookmarkStart w:id="291" w:name="_Toc497666288"/>
      <w:r w:rsidRPr="008E34D9">
        <w:rPr>
          <w:noProof/>
          <w:lang w:eastAsia="id-ID"/>
        </w:rPr>
        <w:drawing>
          <wp:inline distT="0" distB="0" distL="0" distR="0" wp14:anchorId="2308B603" wp14:editId="203B45FE">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291"/>
    </w:p>
    <w:p w14:paraId="7C47456B" w14:textId="77777777" w:rsidR="002D200E" w:rsidRDefault="002D200E" w:rsidP="002D200E">
      <w:pPr>
        <w:pStyle w:val="Gambar"/>
        <w:numPr>
          <w:ilvl w:val="0"/>
          <w:numId w:val="24"/>
        </w:numPr>
        <w:ind w:left="993"/>
      </w:pPr>
      <w:bookmarkStart w:id="292" w:name="_Ref497589483"/>
      <w:bookmarkStart w:id="293" w:name="_Toc497666289"/>
      <w:bookmarkStart w:id="294" w:name="_Toc497666429"/>
      <w:bookmarkStart w:id="295" w:name="_Toc501911304"/>
      <w:bookmarkStart w:id="296" w:name="_Toc503383233"/>
      <w:bookmarkStart w:id="297" w:name="_Toc514380807"/>
      <w:bookmarkStart w:id="298" w:name="_Toc514380988"/>
      <w:bookmarkStart w:id="299" w:name="_Toc514381101"/>
      <w:bookmarkStart w:id="300" w:name="_Toc514381231"/>
      <w:r>
        <w:t xml:space="preserve">OPT: Visualisasi graf dengan </w:t>
      </w:r>
      <w:r w:rsidRPr="00B678D1">
        <w:rPr>
          <w:i/>
        </w:rPr>
        <w:t>struct</w:t>
      </w:r>
      <w:r>
        <w:t xml:space="preserve"> dan </w:t>
      </w:r>
      <w:r w:rsidRPr="00B678D1">
        <w:rPr>
          <w:i/>
        </w:rPr>
        <w:t>pointer</w:t>
      </w:r>
      <w:bookmarkEnd w:id="292"/>
      <w:bookmarkEnd w:id="293"/>
      <w:bookmarkEnd w:id="294"/>
      <w:bookmarkEnd w:id="295"/>
      <w:bookmarkEnd w:id="296"/>
      <w:bookmarkEnd w:id="297"/>
      <w:bookmarkEnd w:id="298"/>
      <w:bookmarkEnd w:id="299"/>
      <w:bookmarkEnd w:id="300"/>
    </w:p>
    <w:p w14:paraId="553F0AC9" w14:textId="77777777" w:rsidR="002D200E" w:rsidRDefault="002D200E" w:rsidP="002D200E"/>
    <w:p w14:paraId="62A13FE3" w14:textId="203F74AB" w:rsidR="006365C5" w:rsidRDefault="006365C5" w:rsidP="007426B2">
      <w:pPr>
        <w:pStyle w:val="Heading2"/>
        <w:numPr>
          <w:ilvl w:val="0"/>
          <w:numId w:val="49"/>
        </w:numPr>
        <w:ind w:left="567" w:hanging="283"/>
      </w:pPr>
      <w:r>
        <w:t>Analisis Deteksi Graf dalam Kode Program</w:t>
      </w:r>
      <w:bookmarkEnd w:id="245"/>
      <w:bookmarkEnd w:id="246"/>
    </w:p>
    <w:p w14:paraId="7ECEECC9" w14:textId="4BC9B10D" w:rsidR="00966C83" w:rsidRDefault="001C490F" w:rsidP="00600022">
      <w:r>
        <w:t xml:space="preserve">Permasalahan lain dalam melakukan visualisasi graf adalah mendeteksi adanya sumber data. Sebelum </w:t>
      </w:r>
      <w:r w:rsidR="00262821">
        <w:t>menganalisis metode yang dapat digunakan, perlu diketahui terlebih dahulu jenis representasi data graf yang ada dalam kode program yang akan dijelaskan pada subbab III.</w:t>
      </w:r>
      <w:r w:rsidR="00116944">
        <w:t>4</w:t>
      </w:r>
      <w:r w:rsidR="00262821">
        <w:t>.1 berikut ini.</w:t>
      </w:r>
    </w:p>
    <w:p w14:paraId="2BA4B62E" w14:textId="77777777" w:rsidR="007426B2" w:rsidRPr="00600022" w:rsidRDefault="007426B2" w:rsidP="00600022"/>
    <w:p w14:paraId="391FD622" w14:textId="0EBEA49F" w:rsidR="00600022" w:rsidRDefault="00600022" w:rsidP="007426B2">
      <w:pPr>
        <w:pStyle w:val="Heading3"/>
        <w:numPr>
          <w:ilvl w:val="0"/>
          <w:numId w:val="50"/>
        </w:numPr>
      </w:pPr>
      <w:bookmarkStart w:id="301" w:name="_Toc516038604"/>
      <w:r>
        <w:lastRenderedPageBreak/>
        <w:t>Representasi Data Graf dalam Kode Program</w:t>
      </w:r>
      <w:bookmarkEnd w:id="301"/>
    </w:p>
    <w:p w14:paraId="5F1CDE73" w14:textId="644196DF" w:rsidR="00EC10E4" w:rsidRDefault="00EC10E4" w:rsidP="00EC10E4">
      <w:r>
        <w:t>Untuk menganalisis teknik pendeteksian graf kode program, perl</w:t>
      </w:r>
      <w:r w:rsidR="00600022">
        <w:t xml:space="preserve">u diketahui </w:t>
      </w:r>
      <w:r w:rsidR="008160A7">
        <w:t xml:space="preserve">terlebih dahulu </w:t>
      </w:r>
      <w:r w:rsidR="00600022">
        <w:t>cara representasi data graf</w:t>
      </w:r>
      <w:r w:rsidR="008160A7">
        <w:t xml:space="preserve"> dalam kode program sehingga sumber data untuk visualisasi dapat ditentukan.</w:t>
      </w:r>
      <w:r>
        <w:t xml:space="preserve"> Representasi </w:t>
      </w:r>
      <w:r w:rsidR="00600022">
        <w:t xml:space="preserve">data </w:t>
      </w:r>
      <w:r>
        <w:t xml:space="preserve">graf 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t>:</w:t>
      </w:r>
    </w:p>
    <w:p w14:paraId="718ECCB3" w14:textId="5689E0D3" w:rsidR="006365C5" w:rsidRDefault="00EC10E4" w:rsidP="003C196C">
      <w:pPr>
        <w:pStyle w:val="ListParagraph"/>
        <w:numPr>
          <w:ilvl w:val="0"/>
          <w:numId w:val="19"/>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w:t>
      </w:r>
      <w:r w:rsidR="00116944">
        <w:t>5</w:t>
      </w:r>
      <w:r>
        <w:t xml:space="preserve">),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0E4FD096" w14:textId="77777777" w:rsidR="006365C5" w:rsidRDefault="006365C5" w:rsidP="006365C5">
      <w:pPr>
        <w:spacing w:line="240" w:lineRule="auto"/>
        <w:jc w:val="center"/>
      </w:pPr>
      <w:r>
        <w:rPr>
          <w:noProof/>
          <w:lang w:eastAsia="id-ID"/>
        </w:rPr>
        <w:drawing>
          <wp:inline distT="0" distB="0" distL="0" distR="0" wp14:anchorId="07222330" wp14:editId="43AC9C10">
            <wp:extent cx="2324100" cy="17936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30134" cy="1798315"/>
                    </a:xfrm>
                    <a:prstGeom prst="rect">
                      <a:avLst/>
                    </a:prstGeom>
                  </pic:spPr>
                </pic:pic>
              </a:graphicData>
            </a:graphic>
          </wp:inline>
        </w:drawing>
      </w:r>
    </w:p>
    <w:p w14:paraId="2701D127" w14:textId="77777777" w:rsidR="006365C5" w:rsidRDefault="006365C5" w:rsidP="009779FB">
      <w:pPr>
        <w:pStyle w:val="Gambar"/>
        <w:numPr>
          <w:ilvl w:val="0"/>
          <w:numId w:val="24"/>
        </w:numPr>
        <w:ind w:left="993"/>
      </w:pPr>
      <w:bookmarkStart w:id="302" w:name="_Ref501887085"/>
      <w:bookmarkStart w:id="303" w:name="_Toc501911293"/>
      <w:bookmarkStart w:id="304" w:name="_Toc503383235"/>
      <w:bookmarkStart w:id="305" w:name="_Toc514380808"/>
      <w:bookmarkStart w:id="306" w:name="_Toc514380989"/>
      <w:bookmarkStart w:id="307" w:name="_Toc514381102"/>
      <w:bookmarkStart w:id="308" w:name="_Toc514381232"/>
      <w:r>
        <w:t>Contoh data matriks sebagai representasi graf</w:t>
      </w:r>
      <w:bookmarkEnd w:id="302"/>
      <w:bookmarkEnd w:id="303"/>
      <w:bookmarkEnd w:id="304"/>
      <w:bookmarkEnd w:id="305"/>
      <w:bookmarkEnd w:id="306"/>
      <w:bookmarkEnd w:id="307"/>
      <w:bookmarkEnd w:id="308"/>
    </w:p>
    <w:p w14:paraId="0BC183A9" w14:textId="77777777" w:rsidR="006365C5" w:rsidRDefault="006365C5" w:rsidP="006365C5"/>
    <w:p w14:paraId="19E4B09B" w14:textId="6078DB0A" w:rsidR="006365C5" w:rsidRDefault="00EC10E4" w:rsidP="003C196C">
      <w:pPr>
        <w:pStyle w:val="ListParagraph"/>
        <w:numPr>
          <w:ilvl w:val="0"/>
          <w:numId w:val="19"/>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t xml:space="preserve"> (lihat Gambar III.</w:t>
      </w:r>
      <w:r w:rsidR="00116944">
        <w:t>6</w:t>
      </w:r>
      <w:r>
        <w:t xml:space="preserve">).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14:paraId="7557E559" w14:textId="77777777" w:rsidR="006365C5" w:rsidRDefault="006365C5" w:rsidP="006365C5">
      <w:pPr>
        <w:spacing w:line="240" w:lineRule="auto"/>
        <w:jc w:val="center"/>
      </w:pPr>
      <w:r>
        <w:rPr>
          <w:noProof/>
          <w:lang w:eastAsia="id-ID"/>
        </w:rPr>
        <w:drawing>
          <wp:inline distT="0" distB="0" distL="0" distR="0" wp14:anchorId="4FEBF16C" wp14:editId="29998D62">
            <wp:extent cx="3667125" cy="491137"/>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9909" cy="507581"/>
                    </a:xfrm>
                    <a:prstGeom prst="rect">
                      <a:avLst/>
                    </a:prstGeom>
                  </pic:spPr>
                </pic:pic>
              </a:graphicData>
            </a:graphic>
          </wp:inline>
        </w:drawing>
      </w:r>
    </w:p>
    <w:p w14:paraId="48068CA1" w14:textId="77777777" w:rsidR="006365C5" w:rsidRPr="005407B7" w:rsidRDefault="006365C5" w:rsidP="009779FB">
      <w:pPr>
        <w:pStyle w:val="Gambar"/>
        <w:numPr>
          <w:ilvl w:val="0"/>
          <w:numId w:val="24"/>
        </w:numPr>
        <w:ind w:left="993"/>
      </w:pPr>
      <w:bookmarkStart w:id="309" w:name="_Toc501911294"/>
      <w:bookmarkStart w:id="310" w:name="_Toc503383236"/>
      <w:bookmarkStart w:id="311" w:name="_Toc514380809"/>
      <w:bookmarkStart w:id="312" w:name="_Toc514380990"/>
      <w:bookmarkStart w:id="313" w:name="_Toc514381103"/>
      <w:bookmarkStart w:id="314" w:name="_Toc514381233"/>
      <w:r>
        <w:t xml:space="preserve">Contoh data </w:t>
      </w:r>
      <w:r w:rsidRPr="00A96A3C">
        <w:rPr>
          <w:i/>
        </w:rPr>
        <w:t>array</w:t>
      </w:r>
      <w:r>
        <w:t xml:space="preserve"> atau </w:t>
      </w:r>
      <w:r w:rsidRPr="00A96A3C">
        <w:rPr>
          <w:i/>
        </w:rPr>
        <w:t>edge list</w:t>
      </w:r>
      <w:bookmarkEnd w:id="309"/>
      <w:bookmarkEnd w:id="310"/>
      <w:bookmarkEnd w:id="311"/>
      <w:bookmarkEnd w:id="312"/>
      <w:bookmarkEnd w:id="313"/>
      <w:bookmarkEnd w:id="314"/>
    </w:p>
    <w:p w14:paraId="3E4DDBB9" w14:textId="77777777" w:rsidR="006365C5" w:rsidRPr="005407B7" w:rsidRDefault="006365C5" w:rsidP="006365C5"/>
    <w:p w14:paraId="4BF31CE0" w14:textId="02F30598" w:rsidR="006365C5" w:rsidRDefault="00EC10E4" w:rsidP="003C196C">
      <w:pPr>
        <w:pStyle w:val="ListParagraph"/>
        <w:numPr>
          <w:ilvl w:val="0"/>
          <w:numId w:val="19"/>
        </w:numPr>
        <w:ind w:left="426"/>
      </w:pPr>
      <w:r>
        <w:t xml:space="preserve">Representasi </w:t>
      </w:r>
      <w:r w:rsidRPr="001B67CB">
        <w:rPr>
          <w:i/>
        </w:rPr>
        <w:t>array of adjacency lists</w:t>
      </w:r>
      <w:r>
        <w:t xml:space="preserve">, ini menggunakan indeks </w:t>
      </w:r>
      <w:r>
        <w:rPr>
          <w:i/>
        </w:rPr>
        <w:t>node</w:t>
      </w:r>
      <w:r>
        <w:t xml:space="preserve"> yang menyimpan </w:t>
      </w:r>
      <w:r w:rsidRPr="00F73B34">
        <w:rPr>
          <w:i/>
        </w:rPr>
        <w:t>list</w:t>
      </w:r>
      <w:r>
        <w:t xml:space="preserve"> dari simpul yang saling berdekatan atau bertetangga. Representasi ini (lihat Gambar III.</w:t>
      </w:r>
      <w:r w:rsidR="00C772D0">
        <w:t>7</w:t>
      </w:r>
      <w:r>
        <w:t xml:space="preserve">) cukup efektif dibanding kedua jenis </w:t>
      </w:r>
      <w:r>
        <w:lastRenderedPageBreak/>
        <w:t xml:space="preserve">representasi di atas. Adanya indeks </w:t>
      </w:r>
      <w:r>
        <w:rPr>
          <w:i/>
        </w:rPr>
        <w:t>node</w:t>
      </w:r>
      <w:r>
        <w:t xml:space="preserve"> memudahkan penelusuran </w:t>
      </w:r>
      <w:r w:rsidRPr="00F73B34">
        <w:rPr>
          <w:i/>
        </w:rPr>
        <w:t>edge</w:t>
      </w:r>
      <w:r>
        <w:t xml:space="preserve">, karena untuk mengakses </w:t>
      </w:r>
      <w:r>
        <w:rPr>
          <w:i/>
        </w:rPr>
        <w:t>node</w:t>
      </w:r>
      <w:r>
        <w:t xml:space="preserve"> yang berdekatan cukup dari indeks </w:t>
      </w:r>
      <w:r w:rsidRPr="00F73B34">
        <w:rPr>
          <w:i/>
        </w:rPr>
        <w:t>array</w:t>
      </w:r>
      <w:r>
        <w:t xml:space="preserve"> tersebut.</w:t>
      </w:r>
    </w:p>
    <w:p w14:paraId="48A7A0F4" w14:textId="77777777" w:rsidR="006365C5" w:rsidRDefault="006365C5" w:rsidP="006365C5">
      <w:pPr>
        <w:spacing w:line="240" w:lineRule="auto"/>
        <w:jc w:val="center"/>
      </w:pPr>
      <w:r>
        <w:rPr>
          <w:noProof/>
          <w:lang w:eastAsia="id-ID"/>
        </w:rPr>
        <w:drawing>
          <wp:inline distT="0" distB="0" distL="0" distR="0" wp14:anchorId="02D1B794" wp14:editId="427C6D7A">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3A80AA74" wp14:editId="7517F968">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158526" cy="1685603"/>
                    </a:xfrm>
                    <a:prstGeom prst="rect">
                      <a:avLst/>
                    </a:prstGeom>
                  </pic:spPr>
                </pic:pic>
              </a:graphicData>
            </a:graphic>
          </wp:inline>
        </w:drawing>
      </w:r>
    </w:p>
    <w:p w14:paraId="61D699D7" w14:textId="77777777" w:rsidR="006365C5" w:rsidRDefault="006365C5" w:rsidP="009779FB">
      <w:pPr>
        <w:pStyle w:val="Gambar"/>
        <w:numPr>
          <w:ilvl w:val="0"/>
          <w:numId w:val="24"/>
        </w:numPr>
        <w:ind w:left="993"/>
      </w:pPr>
      <w:bookmarkStart w:id="315" w:name="_Toc501911295"/>
      <w:bookmarkStart w:id="316" w:name="_Toc503383237"/>
      <w:bookmarkStart w:id="317" w:name="_Toc514380810"/>
      <w:bookmarkStart w:id="318" w:name="_Toc514380991"/>
      <w:bookmarkStart w:id="319" w:name="_Toc514381104"/>
      <w:bookmarkStart w:id="320" w:name="_Toc514381234"/>
      <w:r>
        <w:t xml:space="preserve">Contoh data </w:t>
      </w:r>
      <w:r w:rsidRPr="00A96A3C">
        <w:rPr>
          <w:i/>
        </w:rPr>
        <w:t>adjacency list</w:t>
      </w:r>
      <w:r>
        <w:t xml:space="preserve"> dengan indeks </w:t>
      </w:r>
      <w:bookmarkEnd w:id="315"/>
      <w:r>
        <w:rPr>
          <w:i/>
        </w:rPr>
        <w:t>node</w:t>
      </w:r>
      <w:bookmarkEnd w:id="316"/>
      <w:bookmarkEnd w:id="317"/>
      <w:bookmarkEnd w:id="318"/>
      <w:bookmarkEnd w:id="319"/>
      <w:bookmarkEnd w:id="320"/>
    </w:p>
    <w:p w14:paraId="00D8A7D9" w14:textId="77777777" w:rsidR="006365C5" w:rsidRDefault="006365C5" w:rsidP="006365C5"/>
    <w:p w14:paraId="12ABE209" w14:textId="77777777" w:rsidR="00EC10E4" w:rsidRDefault="00EC10E4" w:rsidP="00EC10E4">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670B4192" w14:textId="19951387" w:rsidR="00EC10E4" w:rsidRDefault="00EC10E4" w:rsidP="00EC10E4"/>
    <w:p w14:paraId="071ADDFD" w14:textId="081E6EC4" w:rsidR="00600022" w:rsidRDefault="00600022" w:rsidP="007426B2">
      <w:pPr>
        <w:pStyle w:val="Heading3"/>
        <w:numPr>
          <w:ilvl w:val="0"/>
          <w:numId w:val="50"/>
        </w:numPr>
      </w:pPr>
      <w:bookmarkStart w:id="321" w:name="_Toc516038605"/>
      <w:r>
        <w:t>Analisis Kakas Pendukung untuk Deteksi Data Graf</w:t>
      </w:r>
      <w:bookmarkEnd w:id="321"/>
    </w:p>
    <w:p w14:paraId="45930E38" w14:textId="0BD81181" w:rsidR="005779C1" w:rsidRDefault="00EC10E4" w:rsidP="00EC10E4">
      <w:r>
        <w:t>Setelah mengetahui ketiga</w:t>
      </w:r>
      <w:r w:rsidR="00600022">
        <w:t xml:space="preserve"> cara representasi data graf</w:t>
      </w:r>
      <w:r>
        <w:t>, proses selanjutnya adalah mencari ciri data yang cocok dengan ketiga representasi tersebut. OPT</w:t>
      </w:r>
      <w:r w:rsidR="00933825">
        <w:t xml:space="preserve"> memanfaatkan </w:t>
      </w:r>
      <w:r>
        <w:t>teknik</w:t>
      </w:r>
      <w:r w:rsidR="008F7148">
        <w:t xml:space="preserve"> </w:t>
      </w:r>
      <w:r w:rsidR="008160A7" w:rsidRPr="008160A7">
        <w:rPr>
          <w:i/>
        </w:rPr>
        <w:t>tracking</w:t>
      </w:r>
      <w:r>
        <w:t xml:space="preserve"> </w:t>
      </w:r>
      <w:r w:rsidRPr="000C0577">
        <w:rPr>
          <w:i/>
        </w:rPr>
        <w:t xml:space="preserve">memory </w:t>
      </w:r>
      <w:r>
        <w:t xml:space="preserve">untuk membaca data fisik di dalam memori komputer. OPT menggunakan kakas </w:t>
      </w:r>
      <w:r w:rsidRPr="00201A48">
        <w:rPr>
          <w:i/>
        </w:rPr>
        <w:t xml:space="preserve">Valgrind </w:t>
      </w:r>
      <w:r>
        <w:t xml:space="preserve">untuk menghasilkan </w:t>
      </w:r>
      <w:r w:rsidRPr="00201A48">
        <w:rPr>
          <w:i/>
        </w:rPr>
        <w:t xml:space="preserve">trace </w:t>
      </w:r>
      <w:r w:rsidR="00933825">
        <w:t xml:space="preserve">eksekusi </w:t>
      </w:r>
      <w:r>
        <w:t xml:space="preserve">dari kode program C/C++. Sebenarnya kakas </w:t>
      </w:r>
      <w:r w:rsidRPr="00CC65D4">
        <w:rPr>
          <w:i/>
        </w:rPr>
        <w:t>Valgrind</w:t>
      </w:r>
      <w:r>
        <w:t xml:space="preserve"> digunakan untuk mencari celah atau kebocoran</w:t>
      </w:r>
      <w:r w:rsidR="008160A7">
        <w:t xml:space="preserve"> (</w:t>
      </w:r>
      <w:r w:rsidR="008160A7" w:rsidRPr="008160A7">
        <w:rPr>
          <w:i/>
        </w:rPr>
        <w:t xml:space="preserve">leak </w:t>
      </w:r>
      <w:r w:rsidR="008160A7">
        <w:rPr>
          <w:i/>
        </w:rPr>
        <w:t xml:space="preserve">memory </w:t>
      </w:r>
      <w:r w:rsidR="008160A7" w:rsidRPr="008160A7">
        <w:rPr>
          <w:i/>
        </w:rPr>
        <w:t>debugger</w:t>
      </w:r>
      <w:r w:rsidR="008160A7">
        <w:t>)</w:t>
      </w:r>
      <w:r>
        <w:t xml:space="preserve"> data memori dalam kode program. Namun, beberapa fungsi </w:t>
      </w:r>
      <w:r w:rsidRPr="00941E36">
        <w:rPr>
          <w:i/>
        </w:rPr>
        <w:t>Valgrind</w:t>
      </w:r>
      <w:r>
        <w:t xml:space="preserve"> dimodifikasi agar dapat menghasilkan </w:t>
      </w:r>
      <w:r w:rsidRPr="00941E36">
        <w:rPr>
          <w:i/>
        </w:rPr>
        <w:t xml:space="preserve">trace </w:t>
      </w:r>
      <w:r w:rsidR="005779C1">
        <w:t xml:space="preserve">eksekusi </w:t>
      </w:r>
      <w:r>
        <w:t xml:space="preserve">yang </w:t>
      </w:r>
      <w:r w:rsidR="005779C1">
        <w:t>dimanfaatkan untuk visualisasi.</w:t>
      </w:r>
    </w:p>
    <w:p w14:paraId="3383E932" w14:textId="4EC7F346" w:rsidR="005779C1" w:rsidRDefault="005779C1" w:rsidP="00EC10E4"/>
    <w:p w14:paraId="67CCB51F" w14:textId="701528A9" w:rsidR="005779C1" w:rsidRDefault="005779C1" w:rsidP="00EC10E4">
      <w:r>
        <w:t xml:space="preserve">Selain kakas </w:t>
      </w:r>
      <w:r w:rsidRPr="00E23340">
        <w:rPr>
          <w:i/>
        </w:rPr>
        <w:t>Valgrind</w:t>
      </w:r>
      <w:r>
        <w:t>, ada</w:t>
      </w:r>
      <w:r w:rsidR="00E23340">
        <w:t xml:space="preserve"> beberapa</w:t>
      </w:r>
      <w:r>
        <w:t xml:space="preserve"> kakas sejenis yang memiliki fungsi sama</w:t>
      </w:r>
      <w:r w:rsidR="00E23340">
        <w:t xml:space="preserve">. Contohnya </w:t>
      </w:r>
      <w:r w:rsidR="006B2D56">
        <w:fldChar w:fldCharType="begin"/>
      </w:r>
      <w:r w:rsidR="006B2D56">
        <w:instrText xml:space="preserve"> ADDIN ZOTERO_ITEM CSL_CITATION {"citationID":"2jbupbtl4s","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6B2D56">
        <w:fldChar w:fldCharType="separate"/>
      </w:r>
      <w:r w:rsidR="006B2D56">
        <w:rPr>
          <w:rFonts w:cs="Times New Roman"/>
        </w:rPr>
        <w:t xml:space="preserve">(Bruening </w:t>
      </w:r>
      <w:r w:rsidR="006B2D56" w:rsidRPr="006B2D56">
        <w:rPr>
          <w:rFonts w:cs="Times New Roman"/>
        </w:rPr>
        <w:t>d</w:t>
      </w:r>
      <w:r w:rsidR="006B2D56">
        <w:rPr>
          <w:rFonts w:cs="Times New Roman"/>
        </w:rPr>
        <w:t>an</w:t>
      </w:r>
      <w:r w:rsidR="006B2D56" w:rsidRPr="006B2D56">
        <w:rPr>
          <w:rFonts w:cs="Times New Roman"/>
        </w:rPr>
        <w:t xml:space="preserve"> Zhao, 2011)</w:t>
      </w:r>
      <w:r w:rsidR="006B2D56">
        <w:fldChar w:fldCharType="end"/>
      </w:r>
      <w:r w:rsidR="00E23340">
        <w:t xml:space="preserve"> seperti </w:t>
      </w:r>
      <w:r w:rsidR="00E23340" w:rsidRPr="00E23340">
        <w:rPr>
          <w:i/>
        </w:rPr>
        <w:t>Dr. memory</w:t>
      </w:r>
      <w:r w:rsidR="00E23340">
        <w:t xml:space="preserve">, </w:t>
      </w:r>
      <w:r w:rsidR="00E23340" w:rsidRPr="00E23340">
        <w:rPr>
          <w:i/>
        </w:rPr>
        <w:t>Purify</w:t>
      </w:r>
      <w:r w:rsidR="00853822">
        <w:t xml:space="preserve"> (komersial)</w:t>
      </w:r>
      <w:r w:rsidR="00E23340">
        <w:t xml:space="preserve">, </w:t>
      </w:r>
      <w:r w:rsidR="00E23340" w:rsidRPr="00E23340">
        <w:rPr>
          <w:i/>
        </w:rPr>
        <w:t>Intel Parallel Inspector</w:t>
      </w:r>
      <w:r w:rsidR="00853822">
        <w:rPr>
          <w:i/>
        </w:rPr>
        <w:t xml:space="preserve"> </w:t>
      </w:r>
      <w:r w:rsidR="00853822">
        <w:t>(komersial)</w:t>
      </w:r>
      <w:r w:rsidR="00E23340">
        <w:t xml:space="preserve">, </w:t>
      </w:r>
      <w:r w:rsidR="006B2D56" w:rsidRPr="006B2D56">
        <w:rPr>
          <w:i/>
        </w:rPr>
        <w:t>BoundsChecker</w:t>
      </w:r>
      <w:r w:rsidR="008F7148">
        <w:t xml:space="preserve"> (komersial)</w:t>
      </w:r>
      <w:r w:rsidR="006B2D56">
        <w:t xml:space="preserve">, </w:t>
      </w:r>
      <w:r w:rsidR="006B2D56" w:rsidRPr="006B2D56">
        <w:rPr>
          <w:i/>
        </w:rPr>
        <w:t>LeakTracer</w:t>
      </w:r>
      <w:r w:rsidR="006B2D56">
        <w:t xml:space="preserve">, </w:t>
      </w:r>
      <w:r w:rsidR="006B2D56" w:rsidRPr="006B2D56">
        <w:rPr>
          <w:i/>
        </w:rPr>
        <w:t>mprof</w:t>
      </w:r>
      <w:r w:rsidR="006B2D56">
        <w:t xml:space="preserve">, </w:t>
      </w:r>
      <w:r w:rsidR="008F7148" w:rsidRPr="008F7148">
        <w:rPr>
          <w:i/>
        </w:rPr>
        <w:t>Third Degree</w:t>
      </w:r>
      <w:r w:rsidR="00BD1FAB">
        <w:rPr>
          <w:i/>
        </w:rPr>
        <w:t xml:space="preserve"> </w:t>
      </w:r>
      <w:r w:rsidR="00BD1FAB" w:rsidRPr="00BD1FAB">
        <w:t>(</w:t>
      </w:r>
      <w:r w:rsidR="00BD1FAB" w:rsidRPr="00BD1FAB">
        <w:rPr>
          <w:i/>
        </w:rPr>
        <w:t>Alpha platform</w:t>
      </w:r>
      <w:r w:rsidR="00BD1FAB" w:rsidRPr="00BD1FAB">
        <w:t>)</w:t>
      </w:r>
      <w:r w:rsidR="008F7148">
        <w:t xml:space="preserve">, </w:t>
      </w:r>
      <w:r w:rsidR="00E23340">
        <w:t xml:space="preserve">dan </w:t>
      </w:r>
      <w:r w:rsidR="00E23340" w:rsidRPr="00E23340">
        <w:rPr>
          <w:i/>
        </w:rPr>
        <w:t>Insure</w:t>
      </w:r>
      <w:r w:rsidR="00E23340" w:rsidRPr="00853822">
        <w:t>++</w:t>
      </w:r>
      <w:r w:rsidR="00853822">
        <w:t xml:space="preserve"> (komersial)</w:t>
      </w:r>
      <w:r w:rsidR="00E23340">
        <w:t>.</w:t>
      </w:r>
      <w:r w:rsidR="00E45AED">
        <w:t xml:space="preserve"> Namun, </w:t>
      </w:r>
      <w:r w:rsidR="00E45AED" w:rsidRPr="009A07C2">
        <w:rPr>
          <w:i/>
        </w:rPr>
        <w:t>Valgrind</w:t>
      </w:r>
      <w:r w:rsidR="00E45AED">
        <w:t xml:space="preserve"> memiliki beberapa keunggulan dibanding kakas lainnya. </w:t>
      </w:r>
      <w:r w:rsidR="00E45AED" w:rsidRPr="009A07C2">
        <w:rPr>
          <w:i/>
        </w:rPr>
        <w:t>Memcheck</w:t>
      </w:r>
      <w:r w:rsidR="00E45AED">
        <w:t xml:space="preserve"> adalah salah satu sub kakas yang terdapat di dalam </w:t>
      </w:r>
      <w:r w:rsidR="00E45AED" w:rsidRPr="009A07C2">
        <w:rPr>
          <w:i/>
        </w:rPr>
        <w:t>Valgrind</w:t>
      </w:r>
      <w:r w:rsidR="00E45AED">
        <w:t xml:space="preserve">. </w:t>
      </w:r>
      <w:r w:rsidR="00E45AED" w:rsidRPr="009A07C2">
        <w:rPr>
          <w:i/>
        </w:rPr>
        <w:t>Memcheck</w:t>
      </w:r>
      <w:r w:rsidR="00E45AED">
        <w:t xml:space="preserve"> adalah kakas yang </w:t>
      </w:r>
      <w:r w:rsidR="00E45AED">
        <w:lastRenderedPageBreak/>
        <w:t>menggunakan metode analisis dinamis dengan empat teknik untuk melakukan pengecekan kesalahan memori</w:t>
      </w:r>
      <w:r w:rsidR="009A07C2">
        <w:t xml:space="preserve"> </w:t>
      </w:r>
      <w:r w:rsidR="009A07C2">
        <w:fldChar w:fldCharType="begin"/>
      </w:r>
      <w:r w:rsidR="009A07C2">
        <w:instrText xml:space="preserve"> ADDIN ZOTERO_ITEM CSL_CITATION {"citationID":"1a7ai4qh6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9A07C2">
        <w:fldChar w:fldCharType="separate"/>
      </w:r>
      <w:r w:rsidR="009A07C2">
        <w:rPr>
          <w:rFonts w:cs="Times New Roman"/>
        </w:rPr>
        <w:t xml:space="preserve">(Bruening </w:t>
      </w:r>
      <w:r w:rsidR="009A07C2" w:rsidRPr="009A07C2">
        <w:rPr>
          <w:rFonts w:cs="Times New Roman"/>
        </w:rPr>
        <w:t>d</w:t>
      </w:r>
      <w:r w:rsidR="009A07C2">
        <w:rPr>
          <w:rFonts w:cs="Times New Roman"/>
        </w:rPr>
        <w:t>an</w:t>
      </w:r>
      <w:r w:rsidR="009A07C2" w:rsidRPr="009A07C2">
        <w:rPr>
          <w:rFonts w:cs="Times New Roman"/>
        </w:rPr>
        <w:t xml:space="preserve"> Zhao, 2011</w:t>
      </w:r>
      <w:r w:rsidR="009A07C2">
        <w:rPr>
          <w:rFonts w:cs="Times New Roman"/>
        </w:rPr>
        <w:t xml:space="preserve">; </w:t>
      </w:r>
      <w:r w:rsidR="009A07C2" w:rsidRPr="009A07C2">
        <w:rPr>
          <w:rFonts w:cs="Times New Roman"/>
          <w:i/>
        </w:rPr>
        <w:t>www.valgrind.org</w:t>
      </w:r>
      <w:r w:rsidR="009A07C2" w:rsidRPr="009A07C2">
        <w:rPr>
          <w:rFonts w:cs="Times New Roman"/>
        </w:rPr>
        <w:t>)</w:t>
      </w:r>
      <w:r w:rsidR="009A07C2">
        <w:fldChar w:fldCharType="end"/>
      </w:r>
      <w:r w:rsidR="00E45AED">
        <w:t>. Empat teknik itu adalah</w:t>
      </w:r>
      <w:r w:rsidR="00966C83">
        <w:t xml:space="preserve"> sebagai berikut</w:t>
      </w:r>
      <w:r w:rsidR="00E45AED">
        <w:t>:</w:t>
      </w:r>
    </w:p>
    <w:p w14:paraId="4B54A8BE" w14:textId="56AB1E08" w:rsidR="00E45AED" w:rsidRDefault="00E45AED" w:rsidP="009779FB">
      <w:pPr>
        <w:pStyle w:val="ListParagraph"/>
        <w:numPr>
          <w:ilvl w:val="0"/>
          <w:numId w:val="30"/>
        </w:numPr>
      </w:pPr>
      <w:r w:rsidRPr="009A07C2">
        <w:rPr>
          <w:i/>
        </w:rPr>
        <w:t>Memcheck</w:t>
      </w:r>
      <w:r>
        <w:t xml:space="preserve"> dapat melacak posisi alamat memori pada setiap </w:t>
      </w:r>
      <w:r w:rsidR="00081C79">
        <w:rPr>
          <w:i/>
        </w:rPr>
        <w:t>bit</w:t>
      </w:r>
      <w:r>
        <w:t>. Teknik ini bermanfaat untuk mendeteksi semua alamat memori termasuk yang tidak dapat diakses.</w:t>
      </w:r>
    </w:p>
    <w:p w14:paraId="094E8C17" w14:textId="72040BDD" w:rsidR="00E45AED" w:rsidRDefault="00E45AED" w:rsidP="009779FB">
      <w:pPr>
        <w:pStyle w:val="ListParagraph"/>
        <w:numPr>
          <w:ilvl w:val="0"/>
          <w:numId w:val="30"/>
        </w:numPr>
      </w:pPr>
      <w:r w:rsidRPr="009A07C2">
        <w:rPr>
          <w:i/>
        </w:rPr>
        <w:t>Memcheck</w:t>
      </w:r>
      <w:r>
        <w:t xml:space="preserve"> dapat melacak semua blok </w:t>
      </w:r>
      <w:r w:rsidRPr="009A07C2">
        <w:rPr>
          <w:i/>
        </w:rPr>
        <w:t>heap</w:t>
      </w:r>
      <w:r>
        <w:t xml:space="preserve"> yang dialokasikan dengan fungsi </w:t>
      </w:r>
      <w:r w:rsidRPr="009A07C2">
        <w:rPr>
          <w:i/>
        </w:rPr>
        <w:t>malloc()</w:t>
      </w:r>
      <w:r>
        <w:t xml:space="preserve">, objek </w:t>
      </w:r>
      <w:r w:rsidRPr="009A07C2">
        <w:rPr>
          <w:i/>
        </w:rPr>
        <w:t>new</w:t>
      </w:r>
      <w:r>
        <w:t xml:space="preserve">, dan objek </w:t>
      </w:r>
      <w:r w:rsidRPr="009A07C2">
        <w:rPr>
          <w:i/>
        </w:rPr>
        <w:t>array</w:t>
      </w:r>
      <w:r>
        <w:t xml:space="preserve">. Teknik ini bermanfaat untuk mendeteksi blok </w:t>
      </w:r>
      <w:r w:rsidRPr="009A07C2">
        <w:rPr>
          <w:i/>
        </w:rPr>
        <w:t>heap</w:t>
      </w:r>
      <w:r>
        <w:t xml:space="preserve"> yang rusak atau tidak terisi dengan nilai, dan dapat mendeteksi kebocoran memori saat terminasi program.</w:t>
      </w:r>
    </w:p>
    <w:p w14:paraId="20480118" w14:textId="731D1E68" w:rsidR="00E45AED" w:rsidRDefault="00E45AED" w:rsidP="009779FB">
      <w:pPr>
        <w:pStyle w:val="ListParagraph"/>
        <w:numPr>
          <w:ilvl w:val="0"/>
          <w:numId w:val="30"/>
        </w:numPr>
      </w:pPr>
      <w:r w:rsidRPr="009A07C2">
        <w:rPr>
          <w:i/>
        </w:rPr>
        <w:t>Memcheck</w:t>
      </w:r>
      <w:r>
        <w:t xml:space="preserve"> dapat mengecek memori yang </w:t>
      </w:r>
      <w:r w:rsidRPr="009A07C2">
        <w:rPr>
          <w:i/>
        </w:rPr>
        <w:t>overlap</w:t>
      </w:r>
      <w:r>
        <w:t xml:space="preserve">, seperti penggunaan fungsi </w:t>
      </w:r>
      <w:r w:rsidRPr="009A07C2">
        <w:rPr>
          <w:i/>
        </w:rPr>
        <w:t>strcpy()</w:t>
      </w:r>
      <w:r>
        <w:t xml:space="preserve"> dan </w:t>
      </w:r>
      <w:r w:rsidRPr="009A07C2">
        <w:rPr>
          <w:i/>
        </w:rPr>
        <w:t>memcpy()</w:t>
      </w:r>
      <w:r>
        <w:t>.</w:t>
      </w:r>
    </w:p>
    <w:p w14:paraId="3F246608" w14:textId="4DD97B99" w:rsidR="00E45AED" w:rsidRDefault="00E45AED" w:rsidP="009779FB">
      <w:pPr>
        <w:pStyle w:val="ListParagraph"/>
        <w:numPr>
          <w:ilvl w:val="0"/>
          <w:numId w:val="30"/>
        </w:numPr>
      </w:pPr>
      <w:r w:rsidRPr="009A07C2">
        <w:rPr>
          <w:i/>
        </w:rPr>
        <w:t>Memcheck</w:t>
      </w:r>
      <w:r>
        <w:t xml:space="preserve"> dapat melakukan pengecekan secara detail pada setiap </w:t>
      </w:r>
      <w:r w:rsidRPr="009A07C2">
        <w:rPr>
          <w:i/>
        </w:rPr>
        <w:t>bit</w:t>
      </w:r>
      <w:r>
        <w:t xml:space="preserve"> data dengan menelusurinya di register </w:t>
      </w:r>
      <w:r w:rsidRPr="009A07C2">
        <w:rPr>
          <w:i/>
        </w:rPr>
        <w:t>CPU</w:t>
      </w:r>
      <w:r>
        <w:t xml:space="preserve"> dan memori.</w:t>
      </w:r>
    </w:p>
    <w:p w14:paraId="385A0E31" w14:textId="00BD63FF" w:rsidR="005779C1" w:rsidRDefault="005779C1" w:rsidP="00EC10E4"/>
    <w:p w14:paraId="7CB1D1D3" w14:textId="15B42495" w:rsidR="00A3283D" w:rsidRDefault="00A3283D" w:rsidP="00EC10E4">
      <w:r w:rsidRPr="00A3283D">
        <w:rPr>
          <w:i/>
        </w:rPr>
        <w:t>Memcheck</w:t>
      </w:r>
      <w:r w:rsidRPr="00A3283D">
        <w:t xml:space="preserve"> adalah kakas pertama yang melakukan pelacakan memori secara detail sampai pada tingkat </w:t>
      </w:r>
      <w:r w:rsidRPr="00A3283D">
        <w:rPr>
          <w:i/>
        </w:rPr>
        <w:t>bit</w:t>
      </w:r>
      <w:r w:rsidRPr="00A3283D">
        <w:t>.</w:t>
      </w:r>
      <w:r>
        <w:t xml:space="preserve"> Kakas lain melakukan pelacakan memori hanya sampai pada tingkat </w:t>
      </w:r>
      <w:r w:rsidRPr="00A3283D">
        <w:rPr>
          <w:i/>
        </w:rPr>
        <w:t>byte</w:t>
      </w:r>
      <w:r>
        <w:t xml:space="preserve"> (kakas </w:t>
      </w:r>
      <w:r w:rsidRPr="00A3283D">
        <w:rPr>
          <w:i/>
        </w:rPr>
        <w:t>Purify</w:t>
      </w:r>
      <w:r>
        <w:t xml:space="preserve">) dan tingkat </w:t>
      </w:r>
      <w:r w:rsidRPr="00A3283D">
        <w:rPr>
          <w:i/>
        </w:rPr>
        <w:t>word</w:t>
      </w:r>
      <w:r>
        <w:t xml:space="preserve"> (kakas </w:t>
      </w:r>
      <w:r w:rsidRPr="00A3283D">
        <w:rPr>
          <w:i/>
        </w:rPr>
        <w:t>Third Degree</w:t>
      </w:r>
      <w:r>
        <w:t xml:space="preserve">) </w:t>
      </w:r>
      <w:r>
        <w:fldChar w:fldCharType="begin"/>
      </w:r>
      <w:r>
        <w:instrText xml:space="preserve"> ADDIN ZOTERO_ITEM CSL_CITATION {"citationID":"9edojhi5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fldChar w:fldCharType="separate"/>
      </w:r>
      <w:r>
        <w:rPr>
          <w:rFonts w:cs="Times New Roman"/>
        </w:rPr>
        <w:t xml:space="preserve">(Bruening </w:t>
      </w:r>
      <w:r w:rsidRPr="00A3283D">
        <w:rPr>
          <w:rFonts w:cs="Times New Roman"/>
        </w:rPr>
        <w:t>d</w:t>
      </w:r>
      <w:r>
        <w:rPr>
          <w:rFonts w:cs="Times New Roman"/>
        </w:rPr>
        <w:t>an</w:t>
      </w:r>
      <w:r w:rsidRPr="00A3283D">
        <w:rPr>
          <w:rFonts w:cs="Times New Roman"/>
        </w:rPr>
        <w:t xml:space="preserve"> Zhao, 2011)</w:t>
      </w:r>
      <w:r>
        <w:fldChar w:fldCharType="end"/>
      </w:r>
      <w:r>
        <w:t xml:space="preserve">. </w:t>
      </w:r>
      <w:r w:rsidRPr="00A3283D">
        <w:t xml:space="preserve">Hal ini disimpulkan bahwa </w:t>
      </w:r>
      <w:r w:rsidRPr="00A3283D">
        <w:rPr>
          <w:i/>
        </w:rPr>
        <w:t>Memcheck</w:t>
      </w:r>
      <w:r w:rsidRPr="00A3283D">
        <w:t xml:space="preserve"> dapat menangani kode program dengan baik sampai tingkat </w:t>
      </w:r>
      <w:r w:rsidRPr="00A3283D">
        <w:rPr>
          <w:i/>
        </w:rPr>
        <w:t>bit</w:t>
      </w:r>
      <w:r w:rsidRPr="00A3283D">
        <w:t xml:space="preserve">, dibandingkan kakas lain yang hanya mampu melacak alamat memori sampai tingkat </w:t>
      </w:r>
      <w:r w:rsidRPr="00A3283D">
        <w:rPr>
          <w:i/>
        </w:rPr>
        <w:t>byte</w:t>
      </w:r>
      <w:r w:rsidRPr="00A3283D">
        <w:t xml:space="preserve"> atau </w:t>
      </w:r>
      <w:r w:rsidRPr="00A3283D">
        <w:rPr>
          <w:i/>
        </w:rPr>
        <w:t>word</w:t>
      </w:r>
      <w:r w:rsidRPr="00A3283D">
        <w:t xml:space="preserve">. Dampaknya adalah ketika melakukan pengecekan kesalahan memori, kakas lain memiliki peluang kesalahan lebih besar dalam pelaporannya dibandingkan dengan kakas </w:t>
      </w:r>
      <w:r w:rsidRPr="00A3283D">
        <w:rPr>
          <w:i/>
        </w:rPr>
        <w:t>Valgrind</w:t>
      </w:r>
      <w:r w:rsidRPr="00A3283D">
        <w:t xml:space="preserve"> (</w:t>
      </w:r>
      <w:r w:rsidRPr="00A3283D">
        <w:rPr>
          <w:i/>
        </w:rPr>
        <w:t>Memcheck</w:t>
      </w:r>
      <w:r w:rsidRPr="00A3283D">
        <w:t>).</w:t>
      </w:r>
    </w:p>
    <w:p w14:paraId="7DA709F7" w14:textId="77777777" w:rsidR="00A3283D" w:rsidRDefault="00A3283D" w:rsidP="00EC10E4"/>
    <w:p w14:paraId="35DF5C43" w14:textId="00A14FAB" w:rsidR="00EC10E4" w:rsidRDefault="00EC10E4" w:rsidP="00EC10E4">
      <w:r>
        <w:t>Contoh penggunaan</w:t>
      </w:r>
      <w:r w:rsidR="00801698">
        <w:t xml:space="preserve"> </w:t>
      </w:r>
      <w:r w:rsidR="00801698" w:rsidRPr="00801698">
        <w:rPr>
          <w:i/>
        </w:rPr>
        <w:t>Memcheck</w:t>
      </w:r>
      <w:r w:rsidR="00801698">
        <w:t xml:space="preserve"> dari </w:t>
      </w:r>
      <w:r w:rsidRPr="00E31D3F">
        <w:rPr>
          <w:i/>
        </w:rPr>
        <w:t>Valgrind</w:t>
      </w:r>
      <w:r>
        <w:t xml:space="preserve"> sebagai berikut:</w:t>
      </w:r>
    </w:p>
    <w:p w14:paraId="54E34CCE" w14:textId="1FEA5582" w:rsidR="003E25E6" w:rsidRDefault="00EC10E4" w:rsidP="009779FB">
      <w:pPr>
        <w:pStyle w:val="ListParagraph"/>
        <w:numPr>
          <w:ilvl w:val="0"/>
          <w:numId w:val="29"/>
        </w:numPr>
        <w:ind w:left="426"/>
      </w:pPr>
      <w:r>
        <w:t xml:space="preserve">Sebelum menggunakan </w:t>
      </w:r>
      <w:r w:rsidRPr="00EC10E4">
        <w:rPr>
          <w:i/>
        </w:rPr>
        <w:t>Valgrind</w:t>
      </w:r>
      <w:r>
        <w:t xml:space="preserve">, kode program di </w:t>
      </w:r>
      <w:r w:rsidRPr="00EC10E4">
        <w:rPr>
          <w:i/>
        </w:rPr>
        <w:t>compile</w:t>
      </w:r>
      <w:r>
        <w:t xml:space="preserve"> terlebih dahulu, contohnya pada Gambar III.</w:t>
      </w:r>
      <w:r w:rsidR="00C772D0">
        <w:t>8</w:t>
      </w:r>
      <w:r>
        <w:t xml:space="preserve"> berikut ini:</w:t>
      </w:r>
      <w:r w:rsidR="006365C5">
        <w:t xml:space="preserve"> </w:t>
      </w:r>
    </w:p>
    <w:p w14:paraId="2F066C34" w14:textId="77777777" w:rsidR="003E25E6" w:rsidRDefault="003E25E6" w:rsidP="00801698">
      <w:pPr>
        <w:spacing w:line="240" w:lineRule="auto"/>
        <w:jc w:val="center"/>
      </w:pPr>
      <w:r w:rsidRPr="008F140E">
        <w:rPr>
          <w:noProof/>
          <w:lang w:eastAsia="id-ID"/>
        </w:rPr>
        <w:drawing>
          <wp:inline distT="0" distB="0" distL="0" distR="0" wp14:anchorId="33C7FFBF" wp14:editId="1AAB0AB2">
            <wp:extent cx="3429000" cy="521325"/>
            <wp:effectExtent l="0" t="0" r="0" b="0"/>
            <wp:docPr id="44" name="Picture 44" descr="D:\01-g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01-gcc.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75861" cy="528450"/>
                    </a:xfrm>
                    <a:prstGeom prst="rect">
                      <a:avLst/>
                    </a:prstGeom>
                    <a:noFill/>
                    <a:ln>
                      <a:noFill/>
                    </a:ln>
                  </pic:spPr>
                </pic:pic>
              </a:graphicData>
            </a:graphic>
          </wp:inline>
        </w:drawing>
      </w:r>
    </w:p>
    <w:p w14:paraId="2471D9EA" w14:textId="77777777" w:rsidR="003E25E6" w:rsidRDefault="003E25E6" w:rsidP="009779FB">
      <w:pPr>
        <w:pStyle w:val="Gambar"/>
        <w:numPr>
          <w:ilvl w:val="0"/>
          <w:numId w:val="24"/>
        </w:numPr>
        <w:ind w:left="993"/>
      </w:pPr>
      <w:bookmarkStart w:id="322" w:name="_Toc504567925"/>
      <w:bookmarkStart w:id="323" w:name="_Toc514380811"/>
      <w:bookmarkStart w:id="324" w:name="_Toc514380992"/>
      <w:bookmarkStart w:id="325" w:name="_Toc514381105"/>
      <w:bookmarkStart w:id="326" w:name="_Toc514381235"/>
      <w:r>
        <w:t xml:space="preserve">Hasil </w:t>
      </w:r>
      <w:r w:rsidRPr="003E25E6">
        <w:rPr>
          <w:i/>
        </w:rPr>
        <w:t>compile</w:t>
      </w:r>
      <w:r>
        <w:t xml:space="preserve"> kode program </w:t>
      </w:r>
      <w:r w:rsidRPr="00801698">
        <w:rPr>
          <w:i/>
        </w:rPr>
        <w:t>C</w:t>
      </w:r>
      <w:r>
        <w:t xml:space="preserve"> dengan </w:t>
      </w:r>
      <w:r w:rsidRPr="00801698">
        <w:rPr>
          <w:i/>
        </w:rPr>
        <w:t>GCC</w:t>
      </w:r>
      <w:bookmarkEnd w:id="322"/>
      <w:bookmarkEnd w:id="323"/>
      <w:bookmarkEnd w:id="324"/>
      <w:bookmarkEnd w:id="325"/>
      <w:bookmarkEnd w:id="326"/>
    </w:p>
    <w:p w14:paraId="3EC1A360" w14:textId="77777777" w:rsidR="003E25E6" w:rsidRDefault="003E25E6" w:rsidP="00853822">
      <w:pPr>
        <w:pStyle w:val="Gambar"/>
        <w:spacing w:line="360" w:lineRule="auto"/>
        <w:jc w:val="both"/>
      </w:pPr>
    </w:p>
    <w:p w14:paraId="25A56AA6" w14:textId="3A031B79" w:rsidR="0080712A" w:rsidRDefault="003E25E6" w:rsidP="009779FB">
      <w:pPr>
        <w:pStyle w:val="ListParagraph"/>
        <w:numPr>
          <w:ilvl w:val="0"/>
          <w:numId w:val="29"/>
        </w:numPr>
        <w:ind w:left="426"/>
      </w:pPr>
      <w:r>
        <w:lastRenderedPageBreak/>
        <w:t xml:space="preserve">Kemudian hasil </w:t>
      </w:r>
      <w:r w:rsidRPr="0080712A">
        <w:rPr>
          <w:i/>
        </w:rPr>
        <w:t>compile</w:t>
      </w:r>
      <w:r>
        <w:t xml:space="preserve"> berupa file eksekusi tersebut dijadikan sebagai </w:t>
      </w:r>
      <w:r w:rsidRPr="0080712A">
        <w:rPr>
          <w:i/>
        </w:rPr>
        <w:t>input</w:t>
      </w:r>
      <w:r>
        <w:t xml:space="preserve"> untuk </w:t>
      </w:r>
      <w:r w:rsidRPr="0080712A">
        <w:rPr>
          <w:i/>
        </w:rPr>
        <w:t>Valgrind</w:t>
      </w:r>
      <w:r>
        <w:t>, contohnya pada Gambar III.</w:t>
      </w:r>
      <w:r w:rsidR="00C772D0">
        <w:t>9</w:t>
      </w:r>
      <w:r>
        <w:t xml:space="preserve"> berikut ini:</w:t>
      </w:r>
      <w:r w:rsidR="0080712A" w:rsidRPr="0080712A">
        <w:rPr>
          <w:noProof/>
          <w:lang w:eastAsia="id-ID"/>
        </w:rPr>
        <w:t xml:space="preserve"> </w:t>
      </w:r>
    </w:p>
    <w:p w14:paraId="55F934CD" w14:textId="77777777" w:rsidR="0080712A" w:rsidRDefault="0080712A" w:rsidP="00801698">
      <w:pPr>
        <w:spacing w:line="240" w:lineRule="auto"/>
        <w:jc w:val="center"/>
      </w:pPr>
      <w:r w:rsidRPr="00E36948">
        <w:rPr>
          <w:noProof/>
          <w:lang w:eastAsia="id-ID"/>
        </w:rPr>
        <w:drawing>
          <wp:inline distT="0" distB="0" distL="0" distR="0" wp14:anchorId="2EC60D01" wp14:editId="7EEDBDFF">
            <wp:extent cx="4467225" cy="3084204"/>
            <wp:effectExtent l="0" t="0" r="0" b="1905"/>
            <wp:docPr id="54" name="Picture 54" descr="D:\original-valgri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riginal-valgrind.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73103" cy="3088262"/>
                    </a:xfrm>
                    <a:prstGeom prst="rect">
                      <a:avLst/>
                    </a:prstGeom>
                    <a:noFill/>
                    <a:ln>
                      <a:noFill/>
                    </a:ln>
                  </pic:spPr>
                </pic:pic>
              </a:graphicData>
            </a:graphic>
          </wp:inline>
        </w:drawing>
      </w:r>
    </w:p>
    <w:p w14:paraId="546B75C9" w14:textId="77777777" w:rsidR="0080712A" w:rsidRDefault="0080712A" w:rsidP="009779FB">
      <w:pPr>
        <w:pStyle w:val="Gambar"/>
        <w:numPr>
          <w:ilvl w:val="0"/>
          <w:numId w:val="24"/>
        </w:numPr>
        <w:spacing w:line="360" w:lineRule="auto"/>
        <w:ind w:left="992" w:hanging="357"/>
      </w:pPr>
      <w:bookmarkStart w:id="327" w:name="_Toc504567926"/>
      <w:bookmarkStart w:id="328" w:name="_Toc514380812"/>
      <w:bookmarkStart w:id="329" w:name="_Toc514380993"/>
      <w:bookmarkStart w:id="330" w:name="_Toc514381106"/>
      <w:bookmarkStart w:id="331" w:name="_Toc514381236"/>
      <w:r>
        <w:t xml:space="preserve">Hasil keluaran dari </w:t>
      </w:r>
      <w:r w:rsidRPr="00E31D3F">
        <w:rPr>
          <w:i/>
        </w:rPr>
        <w:t>Valgrind</w:t>
      </w:r>
      <w:r>
        <w:rPr>
          <w:i/>
        </w:rPr>
        <w:t xml:space="preserve"> </w:t>
      </w:r>
      <w:r w:rsidRPr="00E36948">
        <w:t>3.11</w:t>
      </w:r>
      <w:r>
        <w:t xml:space="preserve"> versi asli</w:t>
      </w:r>
      <w:bookmarkEnd w:id="327"/>
      <w:bookmarkEnd w:id="328"/>
      <w:bookmarkEnd w:id="329"/>
      <w:bookmarkEnd w:id="330"/>
      <w:bookmarkEnd w:id="331"/>
    </w:p>
    <w:p w14:paraId="39928DA4" w14:textId="77777777" w:rsidR="0080712A" w:rsidRDefault="0080712A" w:rsidP="0080712A">
      <w:pPr>
        <w:pStyle w:val="Gambar"/>
        <w:ind w:left="992"/>
        <w:contextualSpacing/>
        <w:jc w:val="both"/>
      </w:pPr>
    </w:p>
    <w:p w14:paraId="46509C74" w14:textId="5656B5FC" w:rsidR="0080712A" w:rsidRDefault="0080712A" w:rsidP="0080712A">
      <w:r>
        <w:t>Pada Gambar III.</w:t>
      </w:r>
      <w:r w:rsidR="00872693">
        <w:t>8</w:t>
      </w:r>
      <w:r>
        <w:t xml:space="preserve"> menunjukkan tidak ada kesalahan atau kebocoran penggunaan memori dalam kode program. Angka </w:t>
      </w:r>
      <w:r w:rsidRPr="00696035">
        <w:rPr>
          <w:rFonts w:ascii="Courier New" w:hAnsi="Courier New" w:cs="Courier New"/>
        </w:rPr>
        <w:t>28138</w:t>
      </w:r>
      <w:r>
        <w:t xml:space="preserve"> adalah </w:t>
      </w:r>
      <w:r w:rsidRPr="00696035">
        <w:rPr>
          <w:i/>
        </w:rPr>
        <w:t>process ID</w:t>
      </w:r>
      <w:r>
        <w:t xml:space="preserve"> yang sedang digunakan dalam proses eksekusi </w:t>
      </w:r>
      <w:r w:rsidRPr="00696035">
        <w:rPr>
          <w:i/>
        </w:rPr>
        <w:t>valgrind</w:t>
      </w:r>
      <w:r>
        <w:t>.</w:t>
      </w:r>
    </w:p>
    <w:p w14:paraId="1D8ED9BF" w14:textId="77777777" w:rsidR="003E25E6" w:rsidRDefault="003E25E6" w:rsidP="003E25E6"/>
    <w:p w14:paraId="0C44326E" w14:textId="7DED2D53" w:rsidR="0080712A" w:rsidRDefault="0080712A" w:rsidP="003E25E6">
      <w:r>
        <w:t xml:space="preserve">Beberapa fungsi di dalam </w:t>
      </w:r>
      <w:r w:rsidRPr="004174F4">
        <w:rPr>
          <w:i/>
        </w:rPr>
        <w:t>Valgrind</w:t>
      </w:r>
      <w:r>
        <w:t xml:space="preserve"> dimodifikasi agar dapat mendukung visualisasi, seperti yang telah dijelaskan pada subbab II.4.5.2. Hasil keluaran dari </w:t>
      </w:r>
      <w:r w:rsidRPr="004174F4">
        <w:rPr>
          <w:i/>
        </w:rPr>
        <w:t>Valgrind</w:t>
      </w:r>
      <w:r>
        <w:t xml:space="preserve"> versi modifikasi dapat dilihat pada Gambar III.</w:t>
      </w:r>
      <w:r w:rsidR="00C772D0">
        <w:t>10</w:t>
      </w:r>
      <w:r>
        <w:t xml:space="preserve">. Tidak berbeda jauh dengan hasil keluaran dari </w:t>
      </w:r>
      <w:r w:rsidRPr="00872693">
        <w:rPr>
          <w:i/>
        </w:rPr>
        <w:t>Valgrind</w:t>
      </w:r>
      <w:r>
        <w:t xml:space="preserve"> versi asli pada Gambar III.</w:t>
      </w:r>
      <w:r w:rsidR="00C772D0">
        <w:t>9</w:t>
      </w:r>
      <w:r>
        <w:t>.</w:t>
      </w:r>
    </w:p>
    <w:p w14:paraId="2F4F68B9" w14:textId="77777777" w:rsidR="0080712A" w:rsidRDefault="0080712A" w:rsidP="00801698">
      <w:pPr>
        <w:spacing w:line="240" w:lineRule="auto"/>
        <w:jc w:val="center"/>
      </w:pPr>
      <w:r w:rsidRPr="00401DC5">
        <w:rPr>
          <w:noProof/>
          <w:lang w:eastAsia="id-ID"/>
        </w:rPr>
        <w:drawing>
          <wp:inline distT="0" distB="0" distL="0" distR="0" wp14:anchorId="019EC94A" wp14:editId="7878C5BD">
            <wp:extent cx="4800600" cy="1215971"/>
            <wp:effectExtent l="0" t="0" r="0" b="3810"/>
            <wp:docPr id="55" name="Picture 55" descr="D:\valgrind-mo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valgrind-modif.png"/>
                    <pic:cNvPicPr>
                      <a:picLocks noChangeAspect="1" noChangeArrowheads="1"/>
                    </pic:cNvPicPr>
                  </pic:nvPicPr>
                  <pic:blipFill>
                    <a:blip r:embed="rId45">
                      <a:grayscl/>
                      <a:extLst>
                        <a:ext uri="{28A0092B-C50C-407E-A947-70E740481C1C}">
                          <a14:useLocalDpi xmlns:a14="http://schemas.microsoft.com/office/drawing/2010/main" val="0"/>
                        </a:ext>
                      </a:extLst>
                    </a:blip>
                    <a:srcRect/>
                    <a:stretch>
                      <a:fillRect/>
                    </a:stretch>
                  </pic:blipFill>
                  <pic:spPr bwMode="auto">
                    <a:xfrm>
                      <a:off x="0" y="0"/>
                      <a:ext cx="4911816" cy="1244141"/>
                    </a:xfrm>
                    <a:prstGeom prst="rect">
                      <a:avLst/>
                    </a:prstGeom>
                    <a:noFill/>
                    <a:ln>
                      <a:noFill/>
                    </a:ln>
                  </pic:spPr>
                </pic:pic>
              </a:graphicData>
            </a:graphic>
          </wp:inline>
        </w:drawing>
      </w:r>
    </w:p>
    <w:p w14:paraId="147154FB" w14:textId="77777777" w:rsidR="0080712A" w:rsidRDefault="0080712A" w:rsidP="009779FB">
      <w:pPr>
        <w:pStyle w:val="Gambar"/>
        <w:numPr>
          <w:ilvl w:val="0"/>
          <w:numId w:val="24"/>
        </w:numPr>
        <w:spacing w:line="360" w:lineRule="auto"/>
        <w:ind w:left="992" w:hanging="357"/>
      </w:pPr>
      <w:bookmarkStart w:id="332" w:name="_Toc504567927"/>
      <w:bookmarkStart w:id="333" w:name="_Toc514380813"/>
      <w:bookmarkStart w:id="334" w:name="_Toc514380994"/>
      <w:bookmarkStart w:id="335" w:name="_Toc514381107"/>
      <w:bookmarkStart w:id="336" w:name="_Toc514381237"/>
      <w:r>
        <w:t xml:space="preserve">Hasil keluaran dari </w:t>
      </w:r>
      <w:r w:rsidRPr="00F63A34">
        <w:rPr>
          <w:i/>
        </w:rPr>
        <w:t>Valgrind</w:t>
      </w:r>
      <w:r>
        <w:t xml:space="preserve"> versi modifikasi</w:t>
      </w:r>
      <w:bookmarkEnd w:id="332"/>
      <w:bookmarkEnd w:id="333"/>
      <w:bookmarkEnd w:id="334"/>
      <w:bookmarkEnd w:id="335"/>
      <w:bookmarkEnd w:id="336"/>
    </w:p>
    <w:p w14:paraId="58B96427" w14:textId="5117DECE" w:rsidR="0080712A" w:rsidRDefault="00C772D0" w:rsidP="0080712A">
      <w:r>
        <w:t>Namun, pada Gambar III.10</w:t>
      </w:r>
      <w:r w:rsidR="0080712A">
        <w:t xml:space="preserve"> menunjukkan ada perbedaan perintah, yaitu:</w:t>
      </w:r>
    </w:p>
    <w:p w14:paraId="5B440269" w14:textId="77777777" w:rsidR="0080712A" w:rsidRPr="0080712A" w:rsidRDefault="0080712A" w:rsidP="0080712A">
      <w:pPr>
        <w:jc w:val="center"/>
        <w:rPr>
          <w:rFonts w:ascii="Courier New" w:hAnsi="Courier New" w:cs="Courier New"/>
        </w:rPr>
      </w:pPr>
      <w:r w:rsidRPr="0080712A">
        <w:rPr>
          <w:rFonts w:ascii="Courier New" w:hAnsi="Courier New" w:cs="Courier New"/>
          <w:sz w:val="22"/>
        </w:rPr>
        <w:t>--trace-filename=dijkstra.vgtrace</w:t>
      </w:r>
    </w:p>
    <w:p w14:paraId="5B1D529B" w14:textId="4E1C33A1" w:rsidR="0080712A" w:rsidRDefault="0080712A" w:rsidP="002A74DC">
      <w:bookmarkStart w:id="337" w:name="_Toc514380814"/>
      <w:bookmarkStart w:id="338" w:name="_Toc514380995"/>
      <w:bookmarkStart w:id="339" w:name="_Toc514381108"/>
      <w:r>
        <w:lastRenderedPageBreak/>
        <w:t xml:space="preserve">Perintah ini berfungsi untuk menghasilkan </w:t>
      </w:r>
      <w:r w:rsidRPr="00401DC5">
        <w:rPr>
          <w:i/>
        </w:rPr>
        <w:t>valgrind trace</w:t>
      </w:r>
      <w:r>
        <w:t xml:space="preserve"> yang disimpan ke berkas </w:t>
      </w:r>
      <w:r w:rsidRPr="00401DC5">
        <w:rPr>
          <w:i/>
        </w:rPr>
        <w:t>dijkstra.vgtrace</w:t>
      </w:r>
      <w:r>
        <w:t xml:space="preserve">.  Ilustrasi isi berkas </w:t>
      </w:r>
      <w:r w:rsidRPr="00C211EA">
        <w:rPr>
          <w:i/>
        </w:rPr>
        <w:t>vgtrace</w:t>
      </w:r>
      <w:r>
        <w:t xml:space="preserve"> dapat </w:t>
      </w:r>
      <w:r w:rsidR="00801698">
        <w:t>di</w:t>
      </w:r>
      <w:r>
        <w:t>lihat</w:t>
      </w:r>
      <w:r w:rsidR="00801698">
        <w:t xml:space="preserve"> pada</w:t>
      </w:r>
      <w:r w:rsidR="00C772D0">
        <w:t xml:space="preserve"> Gambar III.11</w:t>
      </w:r>
      <w:r>
        <w:t>.</w:t>
      </w:r>
      <w:bookmarkEnd w:id="337"/>
      <w:bookmarkEnd w:id="338"/>
      <w:bookmarkEnd w:id="339"/>
    </w:p>
    <w:p w14:paraId="0EF6E3B2" w14:textId="77777777" w:rsidR="0080712A" w:rsidRDefault="0080712A" w:rsidP="00801698">
      <w:pPr>
        <w:spacing w:line="240" w:lineRule="auto"/>
        <w:jc w:val="center"/>
      </w:pPr>
      <w:r w:rsidRPr="00530679">
        <w:rPr>
          <w:noProof/>
          <w:lang w:eastAsia="id-ID"/>
        </w:rPr>
        <w:drawing>
          <wp:inline distT="0" distB="0" distL="0" distR="0" wp14:anchorId="72784655" wp14:editId="0B2F2504">
            <wp:extent cx="5039995" cy="2462530"/>
            <wp:effectExtent l="0" t="0" r="8255" b="0"/>
            <wp:docPr id="56" name="Picture 56" descr="D:\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vgtrace.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39995" cy="2462530"/>
                    </a:xfrm>
                    <a:prstGeom prst="rect">
                      <a:avLst/>
                    </a:prstGeom>
                    <a:noFill/>
                    <a:ln>
                      <a:noFill/>
                    </a:ln>
                  </pic:spPr>
                </pic:pic>
              </a:graphicData>
            </a:graphic>
          </wp:inline>
        </w:drawing>
      </w:r>
    </w:p>
    <w:p w14:paraId="3089DFE8" w14:textId="77777777" w:rsidR="0080712A" w:rsidRDefault="0080712A" w:rsidP="009779FB">
      <w:pPr>
        <w:pStyle w:val="Gambar"/>
        <w:numPr>
          <w:ilvl w:val="0"/>
          <w:numId w:val="24"/>
        </w:numPr>
        <w:spacing w:line="360" w:lineRule="auto"/>
        <w:ind w:left="992" w:hanging="357"/>
        <w:rPr>
          <w:i/>
        </w:rPr>
      </w:pPr>
      <w:bookmarkStart w:id="340" w:name="_Toc504567928"/>
      <w:bookmarkStart w:id="341" w:name="_Toc514380815"/>
      <w:bookmarkStart w:id="342" w:name="_Toc514380996"/>
      <w:bookmarkStart w:id="343" w:name="_Toc514381109"/>
      <w:bookmarkStart w:id="344" w:name="_Toc514381238"/>
      <w:r>
        <w:t xml:space="preserve">Isi berkas </w:t>
      </w:r>
      <w:r w:rsidRPr="00DB76B3">
        <w:rPr>
          <w:i/>
        </w:rPr>
        <w:t>vgtrace</w:t>
      </w:r>
      <w:bookmarkEnd w:id="340"/>
      <w:bookmarkEnd w:id="341"/>
      <w:bookmarkEnd w:id="342"/>
      <w:bookmarkEnd w:id="343"/>
      <w:bookmarkEnd w:id="344"/>
    </w:p>
    <w:p w14:paraId="345FA29F" w14:textId="77777777" w:rsidR="0080712A" w:rsidRDefault="0080712A" w:rsidP="0080712A">
      <w:pPr>
        <w:pStyle w:val="Gambar"/>
        <w:spacing w:line="360" w:lineRule="auto"/>
      </w:pPr>
    </w:p>
    <w:p w14:paraId="53EE7159" w14:textId="51068C8C" w:rsidR="0080712A" w:rsidRDefault="0080712A" w:rsidP="002A74DC">
      <w:bookmarkStart w:id="345" w:name="_Toc514380816"/>
      <w:bookmarkStart w:id="346" w:name="_Toc514380997"/>
      <w:bookmarkStart w:id="347" w:name="_Toc514381110"/>
      <w:r>
        <w:t xml:space="preserve">Dari format </w:t>
      </w:r>
      <w:r w:rsidRPr="00C45E22">
        <w:rPr>
          <w:i/>
        </w:rPr>
        <w:t>vgtrace</w:t>
      </w:r>
      <w:r>
        <w:t xml:space="preserve"> diubah ke format </w:t>
      </w:r>
      <w:r w:rsidRPr="00C45E22">
        <w:rPr>
          <w:i/>
        </w:rPr>
        <w:t>trace</w:t>
      </w:r>
      <w:r>
        <w:t xml:space="preserve"> eksekusi OPT seperti yang telah dibahas pada subbab II.4.5.3. Format </w:t>
      </w:r>
      <w:r w:rsidRPr="00132CDF">
        <w:rPr>
          <w:i/>
        </w:rPr>
        <w:t>vgtrace</w:t>
      </w:r>
      <w:r>
        <w:t xml:space="preserve"> tidak jauh berbeda dengan format </w:t>
      </w:r>
      <w:r w:rsidRPr="009B4E98">
        <w:rPr>
          <w:i/>
        </w:rPr>
        <w:t>trace</w:t>
      </w:r>
      <w:r>
        <w:t xml:space="preserve"> eksekusi </w:t>
      </w:r>
      <w:r w:rsidRPr="009B4E98">
        <w:rPr>
          <w:i/>
        </w:rPr>
        <w:t>JSON</w:t>
      </w:r>
      <w:r>
        <w:t xml:space="preserve"> yang ada di subbab II.4.5.3, hanya dibagi dua atribut utama yaitu </w:t>
      </w:r>
      <w:r w:rsidRPr="009B4E98">
        <w:rPr>
          <w:i/>
        </w:rPr>
        <w:t>code</w:t>
      </w:r>
      <w:r>
        <w:t xml:space="preserve"> dan </w:t>
      </w:r>
      <w:r w:rsidRPr="009B4E98">
        <w:rPr>
          <w:i/>
        </w:rPr>
        <w:t>trace</w:t>
      </w:r>
      <w:r>
        <w:t xml:space="preserve">. Hasil data </w:t>
      </w:r>
      <w:r w:rsidRPr="009B4E98">
        <w:rPr>
          <w:i/>
        </w:rPr>
        <w:t>trace</w:t>
      </w:r>
      <w:r>
        <w:t xml:space="preserve"> eksekusi </w:t>
      </w:r>
      <w:r w:rsidRPr="005D2D05">
        <w:rPr>
          <w:i/>
        </w:rPr>
        <w:t>JSON</w:t>
      </w:r>
      <w:r>
        <w:t xml:space="preserve"> dapat dilihat pada Gambar III.1</w:t>
      </w:r>
      <w:r w:rsidR="00C772D0">
        <w:t>2</w:t>
      </w:r>
      <w:r w:rsidR="00872693">
        <w:t xml:space="preserve"> berikut ini.</w:t>
      </w:r>
      <w:bookmarkEnd w:id="345"/>
      <w:bookmarkEnd w:id="346"/>
      <w:bookmarkEnd w:id="347"/>
    </w:p>
    <w:p w14:paraId="7D7F3706" w14:textId="77777777" w:rsidR="0080712A" w:rsidRDefault="0080712A" w:rsidP="0080712A">
      <w:pPr>
        <w:pStyle w:val="Gambar"/>
        <w:spacing w:line="360" w:lineRule="auto"/>
        <w:jc w:val="both"/>
      </w:pPr>
    </w:p>
    <w:p w14:paraId="146EDD44" w14:textId="77777777" w:rsidR="0080712A" w:rsidRDefault="0080712A" w:rsidP="00801698">
      <w:pPr>
        <w:spacing w:line="240" w:lineRule="auto"/>
        <w:jc w:val="center"/>
      </w:pPr>
      <w:r w:rsidRPr="00C45E22">
        <w:rPr>
          <w:noProof/>
          <w:lang w:eastAsia="id-ID"/>
        </w:rPr>
        <w:drawing>
          <wp:inline distT="0" distB="0" distL="0" distR="0" wp14:anchorId="2AABC0ED" wp14:editId="1A151FF6">
            <wp:extent cx="5039995" cy="727710"/>
            <wp:effectExtent l="0" t="0" r="8255" b="0"/>
            <wp:docPr id="57" name="Picture 57" descr="D:\jsondump-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jsondump-vgtrace.png"/>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5039995" cy="727710"/>
                    </a:xfrm>
                    <a:prstGeom prst="rect">
                      <a:avLst/>
                    </a:prstGeom>
                    <a:noFill/>
                    <a:ln>
                      <a:noFill/>
                    </a:ln>
                  </pic:spPr>
                </pic:pic>
              </a:graphicData>
            </a:graphic>
          </wp:inline>
        </w:drawing>
      </w:r>
    </w:p>
    <w:p w14:paraId="7C2B2562" w14:textId="77777777" w:rsidR="0080712A" w:rsidRDefault="0080712A" w:rsidP="009779FB">
      <w:pPr>
        <w:pStyle w:val="Gambar"/>
        <w:numPr>
          <w:ilvl w:val="0"/>
          <w:numId w:val="24"/>
        </w:numPr>
        <w:spacing w:line="360" w:lineRule="auto"/>
        <w:ind w:left="992" w:hanging="357"/>
      </w:pPr>
      <w:bookmarkStart w:id="348" w:name="_Toc504567929"/>
      <w:bookmarkStart w:id="349" w:name="_Toc514380817"/>
      <w:bookmarkStart w:id="350" w:name="_Toc514380998"/>
      <w:bookmarkStart w:id="351" w:name="_Toc514381111"/>
      <w:bookmarkStart w:id="352" w:name="_Toc514381239"/>
      <w:r>
        <w:t xml:space="preserve">Hasil keluaran berupa </w:t>
      </w:r>
      <w:r w:rsidRPr="00AD7CEC">
        <w:rPr>
          <w:i/>
        </w:rPr>
        <w:t>JSON</w:t>
      </w:r>
      <w:r>
        <w:t xml:space="preserve"> dari </w:t>
      </w:r>
      <w:r w:rsidRPr="00AD7CEC">
        <w:rPr>
          <w:i/>
        </w:rPr>
        <w:t>Valgrind</w:t>
      </w:r>
      <w:r>
        <w:t xml:space="preserve"> versi modifikasi</w:t>
      </w:r>
      <w:bookmarkEnd w:id="348"/>
      <w:bookmarkEnd w:id="349"/>
      <w:bookmarkEnd w:id="350"/>
      <w:bookmarkEnd w:id="351"/>
      <w:bookmarkEnd w:id="352"/>
    </w:p>
    <w:p w14:paraId="1E461CD6" w14:textId="32DD67FC" w:rsidR="0080712A" w:rsidRDefault="0080712A" w:rsidP="0080712A">
      <w:pPr>
        <w:pStyle w:val="Gambar"/>
        <w:spacing w:line="360" w:lineRule="auto"/>
        <w:jc w:val="both"/>
      </w:pPr>
    </w:p>
    <w:p w14:paraId="72EAF294" w14:textId="06263395" w:rsidR="00BA1DD6" w:rsidRDefault="0051361D" w:rsidP="007426B2">
      <w:pPr>
        <w:pStyle w:val="Heading3"/>
        <w:numPr>
          <w:ilvl w:val="0"/>
          <w:numId w:val="50"/>
        </w:numPr>
      </w:pPr>
      <w:bookmarkStart w:id="353" w:name="_Toc516038606"/>
      <w:r>
        <w:t xml:space="preserve">Analisis </w:t>
      </w:r>
      <w:r w:rsidR="0067193B">
        <w:t>Teknik</w:t>
      </w:r>
      <w:r w:rsidR="00BA1DD6">
        <w:t xml:space="preserve"> Deteksi Graf</w:t>
      </w:r>
      <w:bookmarkEnd w:id="353"/>
    </w:p>
    <w:p w14:paraId="02CCF784" w14:textId="55CAEB05" w:rsidR="0080712A" w:rsidRDefault="0080712A" w:rsidP="002A74DC">
      <w:bookmarkStart w:id="354" w:name="_Toc514380818"/>
      <w:bookmarkStart w:id="355" w:name="_Toc514380999"/>
      <w:r>
        <w:t xml:space="preserve">Pada tahap proses </w:t>
      </w:r>
      <w:r w:rsidRPr="004174F4">
        <w:rPr>
          <w:i/>
        </w:rPr>
        <w:t>compile</w:t>
      </w:r>
      <w:r>
        <w:t xml:space="preserve"> dan menghasilkan </w:t>
      </w:r>
      <w:r w:rsidRPr="004174F4">
        <w:rPr>
          <w:i/>
        </w:rPr>
        <w:t>vgtrace</w:t>
      </w:r>
      <w:r>
        <w:t xml:space="preserve"> tidak ada intervensi yang dilakukan. Namun, keluaran berupa </w:t>
      </w:r>
      <w:r w:rsidRPr="004174F4">
        <w:rPr>
          <w:i/>
        </w:rPr>
        <w:t>JSON</w:t>
      </w:r>
      <w:r>
        <w:t xml:space="preserve"> yang dikirim ke </w:t>
      </w:r>
      <w:r w:rsidRPr="002E78DF">
        <w:rPr>
          <w:i/>
        </w:rPr>
        <w:t>browser</w:t>
      </w:r>
      <w:r>
        <w:t xml:space="preserve"> pengguna, dilakukan ekstraksi untuk menyaring data representasi graf di dalamnya. Proses untuk </w:t>
      </w:r>
      <w:r w:rsidRPr="00BA0C70">
        <w:t xml:space="preserve">menghasilkan data </w:t>
      </w:r>
      <w:r w:rsidRPr="00BA0C70">
        <w:rPr>
          <w:i/>
        </w:rPr>
        <w:t>JSON</w:t>
      </w:r>
      <w:r>
        <w:t xml:space="preserve"> secara lengkap dapat dilihat pada Gambar III.1</w:t>
      </w:r>
      <w:r w:rsidR="00C772D0">
        <w:t>3</w:t>
      </w:r>
      <w:r>
        <w:t xml:space="preserve">. </w:t>
      </w:r>
      <w:r w:rsidRPr="003F456C">
        <w:rPr>
          <w:i/>
        </w:rPr>
        <w:t>Server</w:t>
      </w:r>
      <w:r>
        <w:t xml:space="preserve"> meng-</w:t>
      </w:r>
      <w:r w:rsidRPr="003F456C">
        <w:rPr>
          <w:i/>
        </w:rPr>
        <w:t>compile</w:t>
      </w:r>
      <w:r>
        <w:t xml:space="preserve"> kode program dari pengguna dengan kakas </w:t>
      </w:r>
      <w:r w:rsidRPr="003F456C">
        <w:rPr>
          <w:i/>
        </w:rPr>
        <w:t>Valgrind</w:t>
      </w:r>
      <w:r>
        <w:t>. Pada bagian label “Ekstraksi data graf” terdapat proses untuk menyaring data graf. Jika ada ya</w:t>
      </w:r>
      <w:r w:rsidR="00262821">
        <w:t>ng cocok, maka proses ekstraksi sumber</w:t>
      </w:r>
      <w:r>
        <w:t xml:space="preserve"> data</w:t>
      </w:r>
      <w:r w:rsidR="00262821">
        <w:t xml:space="preserve"> graf dilakukan.</w:t>
      </w:r>
      <w:bookmarkEnd w:id="354"/>
      <w:bookmarkEnd w:id="355"/>
    </w:p>
    <w:p w14:paraId="0C403828" w14:textId="708DAFCF" w:rsidR="005C0ADC" w:rsidRDefault="00B344E7" w:rsidP="005C0ADC">
      <w:pPr>
        <w:spacing w:line="240" w:lineRule="auto"/>
      </w:pPr>
      <w:r>
        <w:rPr>
          <w:noProof/>
          <w:lang w:eastAsia="id-ID"/>
        </w:rPr>
        <w:lastRenderedPageBreak/>
        <mc:AlternateContent>
          <mc:Choice Requires="wps">
            <w:drawing>
              <wp:anchor distT="0" distB="0" distL="114300" distR="114300" simplePos="0" relativeHeight="251684864" behindDoc="0" locked="0" layoutInCell="1" allowOverlap="1" wp14:anchorId="3EBC55D1" wp14:editId="1923032B">
                <wp:simplePos x="0" y="0"/>
                <wp:positionH relativeFrom="margin">
                  <wp:posOffset>4855210</wp:posOffset>
                </wp:positionH>
                <wp:positionV relativeFrom="paragraph">
                  <wp:posOffset>35030</wp:posOffset>
                </wp:positionV>
                <wp:extent cx="695325" cy="409575"/>
                <wp:effectExtent l="0" t="0" r="0" b="0"/>
                <wp:wrapNone/>
                <wp:docPr id="25" name="Text Box 25"/>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740FE24" w14:textId="3CDEE070" w:rsidR="00DA43B9" w:rsidRPr="006B02B0" w:rsidRDefault="00DA43B9" w:rsidP="005C0ADC">
                            <w:pPr>
                              <w:spacing w:line="240" w:lineRule="auto"/>
                              <w:rPr>
                                <w:sz w:val="20"/>
                              </w:rPr>
                            </w:pPr>
                            <w:r>
                              <w:rPr>
                                <w:sz w:val="20"/>
                              </w:rPr>
                              <w:t>Fokus penelit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BC55D1" id="Text Box 25" o:spid="_x0000_s1029" type="#_x0000_t202" style="position:absolute;left:0;text-align:left;margin-left:382.3pt;margin-top:2.75pt;width:54.75pt;height:32.2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" filled="f" stroked="f" strokeweight=".5pt">
                <v:textbox>
                  <w:txbxContent>
                    <w:p w14:paraId="1740FE24" w14:textId="3CDEE070" w:rsidR="00DA43B9" w:rsidRPr="006B02B0" w:rsidRDefault="00DA43B9" w:rsidP="005C0ADC">
                      <w:pPr>
                        <w:spacing w:line="240" w:lineRule="auto"/>
                        <w:rPr>
                          <w:sz w:val="20"/>
                        </w:rPr>
                      </w:pPr>
                      <w:r>
                        <w:rPr>
                          <w:sz w:val="20"/>
                        </w:rPr>
                        <w:t>Fokus penelitian</w:t>
                      </w:r>
                    </w:p>
                  </w:txbxContent>
                </v:textbox>
                <w10:wrap anchorx="margin"/>
              </v:shape>
            </w:pict>
          </mc:Fallback>
        </mc:AlternateContent>
      </w:r>
      <w:r>
        <w:rPr>
          <w:noProof/>
          <w:lang w:eastAsia="id-ID"/>
        </w:rPr>
        <mc:AlternateContent>
          <mc:Choice Requires="wps">
            <w:drawing>
              <wp:anchor distT="0" distB="0" distL="114300" distR="114300" simplePos="0" relativeHeight="251685888" behindDoc="0" locked="0" layoutInCell="1" allowOverlap="1" wp14:anchorId="1D09B25F" wp14:editId="069E946F">
                <wp:simplePos x="0" y="0"/>
                <wp:positionH relativeFrom="column">
                  <wp:posOffset>4759017</wp:posOffset>
                </wp:positionH>
                <wp:positionV relativeFrom="paragraph">
                  <wp:posOffset>238172</wp:posOffset>
                </wp:positionV>
                <wp:extent cx="173554" cy="5610"/>
                <wp:effectExtent l="0" t="76200" r="17145" b="90170"/>
                <wp:wrapNone/>
                <wp:docPr id="46" name="Straight Arrow Connector 46"/>
                <wp:cNvGraphicFramePr/>
                <a:graphic xmlns:a="http://schemas.openxmlformats.org/drawingml/2006/main">
                  <a:graphicData uri="http://schemas.microsoft.com/office/word/2010/wordprocessingShape">
                    <wps:wsp>
                      <wps:cNvCnPr/>
                      <wps:spPr>
                        <a:xfrm flipV="1">
                          <a:off x="0" y="0"/>
                          <a:ext cx="173554" cy="561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6CDF6500" id="_x0000_t32" coordsize="21600,21600" o:spt="32" o:oned="t" path="m,l21600,21600e" filled="f">
                <v:path arrowok="t" fillok="f" o:connecttype="none"/>
                <o:lock v:ext="edit" shapetype="t"/>
              </v:shapetype>
              <v:shape id="Straight Arrow Connector 46" o:spid="_x0000_s1026" type="#_x0000_t32" style="position:absolute;margin-left:374.75pt;margin-top:18.75pt;width:13.65pt;height:.45pt;flip:y;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" strokecolor="red" strokeweight=".5pt">
                <v:stroke endarrow="block" joinstyle="miter"/>
              </v:shape>
            </w:pict>
          </mc:Fallback>
        </mc:AlternateContent>
      </w:r>
      <w:r>
        <w:rPr>
          <w:noProof/>
          <w:lang w:eastAsia="id-ID"/>
        </w:rPr>
        <mc:AlternateContent>
          <mc:Choice Requires="wps">
            <w:drawing>
              <wp:anchor distT="0" distB="0" distL="114300" distR="114300" simplePos="0" relativeHeight="251682816" behindDoc="0" locked="0" layoutInCell="1" allowOverlap="1" wp14:anchorId="0BF81BF3" wp14:editId="5527649F">
                <wp:simplePos x="0" y="0"/>
                <wp:positionH relativeFrom="column">
                  <wp:posOffset>3217545</wp:posOffset>
                </wp:positionH>
                <wp:positionV relativeFrom="paragraph">
                  <wp:posOffset>-3811</wp:posOffset>
                </wp:positionV>
                <wp:extent cx="1543050" cy="1666875"/>
                <wp:effectExtent l="0" t="0" r="19050" b="28575"/>
                <wp:wrapNone/>
                <wp:docPr id="10" name="Rectangle 10"/>
                <wp:cNvGraphicFramePr/>
                <a:graphic xmlns:a="http://schemas.openxmlformats.org/drawingml/2006/main">
                  <a:graphicData uri="http://schemas.microsoft.com/office/word/2010/wordprocessingShape">
                    <wps:wsp>
                      <wps:cNvSpPr/>
                      <wps:spPr>
                        <a:xfrm>
                          <a:off x="0" y="0"/>
                          <a:ext cx="1543050" cy="1666875"/>
                        </a:xfrm>
                        <a:prstGeom prst="rect">
                          <a:avLst/>
                        </a:prstGeom>
                        <a:noFill/>
                        <a:ln w="19050">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C1ED9E3" id="Rectangle 10" o:spid="_x0000_s1026" style="position:absolute;margin-left:253.35pt;margin-top:-.3pt;width:121.5pt;height:131.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" filled="f" strokecolor="red" strokeweight="1.5pt">
                <v:stroke dashstyle="dash"/>
              </v:rect>
            </w:pict>
          </mc:Fallback>
        </mc:AlternateContent>
      </w:r>
      <w:r w:rsidR="005C0ADC">
        <w:rPr>
          <w:noProof/>
          <w:lang w:eastAsia="id-ID"/>
        </w:rPr>
        <mc:AlternateContent>
          <mc:Choice Requires="wps">
            <w:drawing>
              <wp:anchor distT="0" distB="0" distL="114300" distR="114300" simplePos="0" relativeHeight="251664384" behindDoc="0" locked="0" layoutInCell="1" allowOverlap="1" wp14:anchorId="3777EE5E" wp14:editId="0F00695D">
                <wp:simplePos x="0" y="0"/>
                <wp:positionH relativeFrom="margin">
                  <wp:posOffset>4135120</wp:posOffset>
                </wp:positionH>
                <wp:positionV relativeFrom="paragraph">
                  <wp:posOffset>781050</wp:posOffset>
                </wp:positionV>
                <wp:extent cx="695325" cy="4095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301AA73" w14:textId="77777777" w:rsidR="00DA43B9" w:rsidRPr="006B02B0" w:rsidRDefault="00DA43B9" w:rsidP="005C0ADC">
                            <w:pPr>
                              <w:spacing w:line="240" w:lineRule="auto"/>
                              <w:rPr>
                                <w:sz w:val="20"/>
                              </w:rPr>
                            </w:pPr>
                            <w:r w:rsidRPr="006B02B0">
                              <w:rPr>
                                <w:sz w:val="20"/>
                              </w:rPr>
                              <w:t>Ekstraksi</w:t>
                            </w:r>
                          </w:p>
                          <w:p w14:paraId="41F4A830" w14:textId="77777777" w:rsidR="00DA43B9" w:rsidRPr="006B02B0" w:rsidRDefault="00DA43B9"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7EE5E" id="Text Box 34" o:spid="_x0000_s1030" type="#_x0000_t202" style="position:absolute;left:0;text-align:left;margin-left:325.6pt;margin-top:61.5pt;width:54.75pt;height:3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" filled="f" stroked="f" strokeweight=".5pt">
                <v:textbox>
                  <w:txbxContent>
                    <w:p w14:paraId="1301AA73" w14:textId="77777777" w:rsidR="00DA43B9" w:rsidRPr="006B02B0" w:rsidRDefault="00DA43B9" w:rsidP="005C0ADC">
                      <w:pPr>
                        <w:spacing w:line="240" w:lineRule="auto"/>
                        <w:rPr>
                          <w:sz w:val="20"/>
                        </w:rPr>
                      </w:pPr>
                      <w:r w:rsidRPr="006B02B0">
                        <w:rPr>
                          <w:sz w:val="20"/>
                        </w:rPr>
                        <w:t>Ekstraksi</w:t>
                      </w:r>
                    </w:p>
                    <w:p w14:paraId="41F4A830" w14:textId="77777777" w:rsidR="00DA43B9" w:rsidRPr="006B02B0" w:rsidRDefault="00DA43B9" w:rsidP="005C0ADC">
                      <w:pPr>
                        <w:spacing w:line="240" w:lineRule="auto"/>
                        <w:rPr>
                          <w:sz w:val="20"/>
                        </w:rPr>
                      </w:pPr>
                      <w:r w:rsidRPr="006B02B0">
                        <w:rPr>
                          <w:sz w:val="20"/>
                        </w:rPr>
                        <w:t>data graf</w:t>
                      </w:r>
                    </w:p>
                  </w:txbxContent>
                </v:textbox>
                <w10:wrap anchorx="margin"/>
              </v:shape>
            </w:pict>
          </mc:Fallback>
        </mc:AlternateContent>
      </w:r>
      <w:r w:rsidR="005C0ADC">
        <w:rPr>
          <w:noProof/>
          <w:lang w:eastAsia="id-ID"/>
        </w:rPr>
        <mc:AlternateContent>
          <mc:Choice Requires="wps">
            <w:drawing>
              <wp:anchor distT="0" distB="0" distL="114300" distR="114300" simplePos="0" relativeHeight="251663360" behindDoc="0" locked="0" layoutInCell="1" allowOverlap="1" wp14:anchorId="1DD6C6C4" wp14:editId="53940699">
                <wp:simplePos x="0" y="0"/>
                <wp:positionH relativeFrom="column">
                  <wp:posOffset>4027170</wp:posOffset>
                </wp:positionH>
                <wp:positionV relativeFrom="paragraph">
                  <wp:posOffset>838200</wp:posOffset>
                </wp:positionV>
                <wp:extent cx="123825" cy="276225"/>
                <wp:effectExtent l="0" t="0" r="47625" b="28575"/>
                <wp:wrapNone/>
                <wp:docPr id="35" name="Right Brace 35"/>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2B2717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5" o:spid="_x0000_s1026" type="#_x0000_t88" style="position:absolute;margin-left:317.1pt;margin-top:66pt;width:9.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" adj="807" strokecolor="red" strokeweight=".5pt">
                <v:stroke joinstyle="miter"/>
              </v:shape>
            </w:pict>
          </mc:Fallback>
        </mc:AlternateContent>
      </w:r>
      <w:r w:rsidR="005C0ADC">
        <w:object w:dxaOrig="6641" w:dyaOrig="6531" w14:anchorId="70CDFAAA">
          <v:shape id="_x0000_i1030" type="#_x0000_t75" style="width:333pt;height:326.25pt" o:ole="">
            <v:imagedata r:id="rId48" o:title=""/>
          </v:shape>
          <o:OLEObject Type="Embed" ProgID="Visio.Drawing.11" ShapeID="_x0000_i1030" DrawAspect="Content" ObjectID="_1590070437" r:id="rId49"/>
        </w:object>
      </w:r>
    </w:p>
    <w:p w14:paraId="16B708AA" w14:textId="77777777" w:rsidR="005C0ADC" w:rsidRDefault="005C0ADC" w:rsidP="009779FB">
      <w:pPr>
        <w:pStyle w:val="Gambar"/>
        <w:numPr>
          <w:ilvl w:val="0"/>
          <w:numId w:val="24"/>
        </w:numPr>
        <w:ind w:left="993"/>
      </w:pPr>
      <w:bookmarkStart w:id="356" w:name="_Toc503383238"/>
      <w:bookmarkStart w:id="357" w:name="_Toc514380819"/>
      <w:bookmarkStart w:id="358" w:name="_Toc514381000"/>
      <w:bookmarkStart w:id="359" w:name="_Toc514381112"/>
      <w:bookmarkStart w:id="360" w:name="_Toc514381240"/>
      <w:r>
        <w:t xml:space="preserve">OPT: diagram alir proses perolehan data </w:t>
      </w:r>
      <w:r w:rsidRPr="003F456C">
        <w:rPr>
          <w:i/>
        </w:rPr>
        <w:t>JSON</w:t>
      </w:r>
      <w:bookmarkEnd w:id="356"/>
      <w:bookmarkEnd w:id="357"/>
      <w:bookmarkEnd w:id="358"/>
      <w:bookmarkEnd w:id="359"/>
      <w:bookmarkEnd w:id="360"/>
    </w:p>
    <w:p w14:paraId="06D419B9" w14:textId="77777777" w:rsidR="005C0ADC" w:rsidRDefault="005C0ADC" w:rsidP="005C0ADC">
      <w:pPr>
        <w:spacing w:line="240" w:lineRule="auto"/>
      </w:pPr>
    </w:p>
    <w:p w14:paraId="11EB8CBD" w14:textId="77777777" w:rsidR="005C0ADC" w:rsidRDefault="005C0ADC" w:rsidP="005C0ADC">
      <w:pPr>
        <w:jc w:val="left"/>
      </w:pPr>
      <w:r>
        <w:rPr>
          <w:noProof/>
          <w:lang w:eastAsia="id-ID"/>
        </w:rPr>
        <mc:AlternateContent>
          <mc:Choice Requires="wps">
            <w:drawing>
              <wp:anchor distT="0" distB="0" distL="114300" distR="114300" simplePos="0" relativeHeight="251666432" behindDoc="0" locked="0" layoutInCell="1" allowOverlap="1" wp14:anchorId="291638DB" wp14:editId="548FEF04">
                <wp:simplePos x="0" y="0"/>
                <wp:positionH relativeFrom="margin">
                  <wp:align>right</wp:align>
                </wp:positionH>
                <wp:positionV relativeFrom="paragraph">
                  <wp:posOffset>1969770</wp:posOffset>
                </wp:positionV>
                <wp:extent cx="695325" cy="4095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2B07A924" w14:textId="77777777" w:rsidR="00DA43B9" w:rsidRPr="006B02B0" w:rsidRDefault="00DA43B9" w:rsidP="005C0ADC">
                            <w:pPr>
                              <w:spacing w:line="240" w:lineRule="auto"/>
                              <w:rPr>
                                <w:sz w:val="20"/>
                              </w:rPr>
                            </w:pPr>
                            <w:r w:rsidRPr="006B02B0">
                              <w:rPr>
                                <w:sz w:val="20"/>
                              </w:rPr>
                              <w:t>Ekstraksi</w:t>
                            </w:r>
                          </w:p>
                          <w:p w14:paraId="5FF09155" w14:textId="77777777" w:rsidR="00DA43B9" w:rsidRPr="006B02B0" w:rsidRDefault="00DA43B9"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638DB" id="Text Box 36" o:spid="_x0000_s1031" type="#_x0000_t202" style="position:absolute;margin-left:3.55pt;margin-top:155.1pt;width:54.75pt;height:32.2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" filled="f" stroked="f" strokeweight=".5pt">
                <v:textbox>
                  <w:txbxContent>
                    <w:p w14:paraId="2B07A924" w14:textId="77777777" w:rsidR="00DA43B9" w:rsidRPr="006B02B0" w:rsidRDefault="00DA43B9" w:rsidP="005C0ADC">
                      <w:pPr>
                        <w:spacing w:line="240" w:lineRule="auto"/>
                        <w:rPr>
                          <w:sz w:val="20"/>
                        </w:rPr>
                      </w:pPr>
                      <w:r w:rsidRPr="006B02B0">
                        <w:rPr>
                          <w:sz w:val="20"/>
                        </w:rPr>
                        <w:t>Ekstraksi</w:t>
                      </w:r>
                    </w:p>
                    <w:p w14:paraId="5FF09155" w14:textId="77777777" w:rsidR="00DA43B9" w:rsidRPr="006B02B0" w:rsidRDefault="00DA43B9"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5408" behindDoc="0" locked="0" layoutInCell="1" allowOverlap="1" wp14:anchorId="30D154E8" wp14:editId="69B303B2">
                <wp:simplePos x="0" y="0"/>
                <wp:positionH relativeFrom="column">
                  <wp:posOffset>4227196</wp:posOffset>
                </wp:positionH>
                <wp:positionV relativeFrom="paragraph">
                  <wp:posOffset>1508760</wp:posOffset>
                </wp:positionV>
                <wp:extent cx="133350" cy="1323975"/>
                <wp:effectExtent l="0" t="0" r="38100" b="28575"/>
                <wp:wrapNone/>
                <wp:docPr id="37" name="Right Brace 37"/>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4B7724C" id="Right Brace 37" o:spid="_x0000_s1026" type="#_x0000_t88" style="position:absolute;margin-left:332.85pt;margin-top:118.8pt;width:10.5pt;height:10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J5pXX9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w14:anchorId="13A1C571">
          <v:shape id="_x0000_i1031" type="#_x0000_t75" style="width:332.25pt;height:221.25pt" o:ole="">
            <v:imagedata r:id="rId50" o:title=""/>
          </v:shape>
          <o:OLEObject Type="Embed" ProgID="Visio.Drawing.11" ShapeID="_x0000_i1031" DrawAspect="Content" ObjectID="_1590070438" r:id="rId51"/>
        </w:object>
      </w:r>
    </w:p>
    <w:p w14:paraId="1482E52C" w14:textId="77777777" w:rsidR="005C0ADC" w:rsidRDefault="005C0ADC" w:rsidP="009779FB">
      <w:pPr>
        <w:pStyle w:val="Gambar"/>
        <w:numPr>
          <w:ilvl w:val="0"/>
          <w:numId w:val="24"/>
        </w:numPr>
        <w:spacing w:line="360" w:lineRule="auto"/>
        <w:ind w:left="993"/>
      </w:pPr>
      <w:bookmarkStart w:id="361" w:name="_Toc503383239"/>
      <w:bookmarkStart w:id="362" w:name="_Toc514380820"/>
      <w:bookmarkStart w:id="363" w:name="_Toc514381001"/>
      <w:bookmarkStart w:id="364" w:name="_Toc514381113"/>
      <w:bookmarkStart w:id="365" w:name="_Toc514381241"/>
      <w:r>
        <w:t xml:space="preserve">OPT: Format data eksekusi </w:t>
      </w:r>
      <w:r w:rsidRPr="00213DDD">
        <w:rPr>
          <w:i/>
        </w:rPr>
        <w:t>trace JSON</w:t>
      </w:r>
      <w:bookmarkEnd w:id="361"/>
      <w:bookmarkEnd w:id="362"/>
      <w:bookmarkEnd w:id="363"/>
      <w:bookmarkEnd w:id="364"/>
      <w:bookmarkEnd w:id="365"/>
    </w:p>
    <w:p w14:paraId="7C9E9525" w14:textId="1D538DD1" w:rsidR="005C0ADC" w:rsidRDefault="0080712A" w:rsidP="005C0ADC">
      <w:r>
        <w:t xml:space="preserve">Sumber data yang digunakan untuk visualisasi adalah data </w:t>
      </w:r>
      <w:r w:rsidRPr="003F456C">
        <w:rPr>
          <w:i/>
        </w:rPr>
        <w:t>trace</w:t>
      </w:r>
      <w:r>
        <w:t xml:space="preserve"> eksekusi </w:t>
      </w:r>
      <w:r>
        <w:rPr>
          <w:i/>
        </w:rPr>
        <w:t>JSON</w:t>
      </w:r>
      <w:r>
        <w:t xml:space="preserve">. Salah satu contoh data </w:t>
      </w:r>
      <w:r w:rsidRPr="00372B18">
        <w:rPr>
          <w:i/>
        </w:rPr>
        <w:t>JSON</w:t>
      </w:r>
      <w:r>
        <w:t xml:space="preserve"> berupa matriks yang dihasilkan dari Gambar III.1</w:t>
      </w:r>
      <w:r w:rsidR="00C772D0">
        <w:t>4</w:t>
      </w:r>
      <w:r>
        <w:t xml:space="preserve"> dapat dilihat pada Tabel III.</w:t>
      </w:r>
      <w:r w:rsidR="00872693">
        <w:t>2</w:t>
      </w:r>
      <w:r>
        <w:t xml:space="preserve"> berikut ini. Data ini adalah contoh variabel </w:t>
      </w:r>
      <w:r w:rsidRPr="002D53F3">
        <w:rPr>
          <w:i/>
        </w:rPr>
        <w:t>‘a’</w:t>
      </w:r>
      <w:r>
        <w:t xml:space="preserve"> berupa </w:t>
      </w:r>
      <w:r>
        <w:lastRenderedPageBreak/>
        <w:t xml:space="preserve">matriks yang memiliki dimensi 7 </w:t>
      </w:r>
      <w:r>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xml:space="preserve">. Sisa baris berikutnya adalah isi data setiap elemen di dalam variabel matriks tersebut. Data ini berada di atribut </w:t>
      </w:r>
      <w:r w:rsidRPr="00213DDD">
        <w:rPr>
          <w:rFonts w:ascii="Courier New" w:hAnsi="Courier New" w:cs="Courier New"/>
          <w:sz w:val="20"/>
        </w:rPr>
        <w:t>globals</w:t>
      </w:r>
      <w:r>
        <w:t xml:space="preserve"> (lihat Gambar III.1</w:t>
      </w:r>
      <w:r w:rsidR="00C772D0">
        <w:t>4</w:t>
      </w:r>
      <w:r>
        <w:t>).</w:t>
      </w:r>
    </w:p>
    <w:p w14:paraId="6ACCB1ED" w14:textId="77777777" w:rsidR="005C0ADC" w:rsidRDefault="005C0ADC" w:rsidP="003C196C">
      <w:pPr>
        <w:pStyle w:val="Tabel"/>
        <w:numPr>
          <w:ilvl w:val="0"/>
          <w:numId w:val="7"/>
        </w:numPr>
        <w:ind w:left="1134"/>
      </w:pPr>
      <w:bookmarkStart w:id="366" w:name="_Ref497659973"/>
      <w:bookmarkStart w:id="367" w:name="_Toc497666459"/>
      <w:bookmarkStart w:id="368" w:name="_Toc501911389"/>
      <w:bookmarkStart w:id="369" w:name="_Toc503383354"/>
      <w:bookmarkStart w:id="370" w:name="_Toc504114602"/>
      <w:bookmarkStart w:id="371" w:name="_Toc514381263"/>
      <w:r>
        <w:t xml:space="preserve">Variabel </w:t>
      </w:r>
      <w:r w:rsidRPr="002D53F3">
        <w:rPr>
          <w:i/>
        </w:rPr>
        <w:t>‘a’</w:t>
      </w:r>
      <w:r>
        <w:t xml:space="preserve"> berupa matriks berdimensi 7 x 7</w:t>
      </w:r>
      <w:bookmarkEnd w:id="366"/>
      <w:bookmarkEnd w:id="367"/>
      <w:bookmarkEnd w:id="368"/>
      <w:bookmarkEnd w:id="369"/>
      <w:bookmarkEnd w:id="370"/>
      <w:bookmarkEnd w:id="371"/>
    </w:p>
    <w:tbl>
      <w:tblPr>
        <w:tblStyle w:val="TableGrid"/>
        <w:tblW w:w="0" w:type="auto"/>
        <w:jc w:val="center"/>
        <w:tblLook w:val="04A0" w:firstRow="1" w:lastRow="0" w:firstColumn="1" w:lastColumn="0" w:noHBand="0" w:noVBand="1"/>
      </w:tblPr>
      <w:tblGrid>
        <w:gridCol w:w="3937"/>
      </w:tblGrid>
      <w:tr w:rsidR="005C0ADC" w14:paraId="417913FB" w14:textId="77777777" w:rsidTr="00132096">
        <w:trPr>
          <w:jc w:val="center"/>
        </w:trPr>
        <w:tc>
          <w:tcPr>
            <w:tcW w:w="0" w:type="auto"/>
          </w:tcPr>
          <w:p w14:paraId="49D2AE8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a": [</w:t>
            </w:r>
          </w:p>
          <w:p w14:paraId="327E84B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3AB6ADEF"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 [</w:t>
            </w:r>
          </w:p>
          <w:p w14:paraId="0D3B85E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3F8D1E8D"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23D9D81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743040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60FD6F8E"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75AD88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w:t>
            </w:r>
          </w:p>
          <w:p w14:paraId="1D60685B"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16901DF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31D9407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68B5C5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B615A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40DFA09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4",</w:t>
            </w:r>
          </w:p>
          <w:p w14:paraId="5E20BE95"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293C526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0A318E4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2A2B623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D6331C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w:t>
            </w:r>
          </w:p>
        </w:tc>
      </w:tr>
    </w:tbl>
    <w:p w14:paraId="5D004D9D" w14:textId="77777777" w:rsidR="005C0ADC" w:rsidRPr="002C7D19" w:rsidRDefault="005C0ADC" w:rsidP="005C0ADC">
      <w:pPr>
        <w:spacing w:line="240" w:lineRule="auto"/>
      </w:pPr>
    </w:p>
    <w:p w14:paraId="6FAE5A2C" w14:textId="4E4DBE1F" w:rsidR="005C0ADC" w:rsidRDefault="0080712A" w:rsidP="005C0ADC">
      <w:r>
        <w:t>Pada Gambar III.1</w:t>
      </w:r>
      <w:r w:rsidR="00C772D0">
        <w:t>5</w:t>
      </w:r>
      <w:r>
        <w:t xml:space="preserve"> menunjukkan contoh data objek </w:t>
      </w:r>
      <w:r w:rsidRPr="00EB5048">
        <w:rPr>
          <w:i/>
        </w:rPr>
        <w:t>heap</w:t>
      </w:r>
      <w:r>
        <w:t xml:space="preserve"> yang berisi alamat memori </w:t>
      </w:r>
      <w:r w:rsidRPr="00EB5048">
        <w:rPr>
          <w:i/>
        </w:rPr>
        <w:t>pointer</w:t>
      </w:r>
      <w:r>
        <w:t xml:space="preserve"> dan </w:t>
      </w:r>
      <w:r w:rsidRPr="00EB5048">
        <w:rPr>
          <w:i/>
        </w:rPr>
        <w:t>struct</w:t>
      </w:r>
      <w:r>
        <w:t xml:space="preserve">. Proses pengolahan data </w:t>
      </w:r>
      <w:r w:rsidRPr="00EB5048">
        <w:rPr>
          <w:i/>
        </w:rPr>
        <w:t>JSON</w:t>
      </w:r>
      <w:r>
        <w:rPr>
          <w:i/>
        </w:rPr>
        <w:t xml:space="preserve"> </w:t>
      </w:r>
      <w:r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w:t>
      </w:r>
    </w:p>
    <w:p w14:paraId="0EC63788" w14:textId="77777777" w:rsidR="005C0ADC" w:rsidRDefault="005C0ADC" w:rsidP="005C0ADC">
      <w:pPr>
        <w:spacing w:line="240" w:lineRule="auto"/>
        <w:jc w:val="center"/>
      </w:pPr>
      <w:r w:rsidRPr="00EC00D6">
        <w:rPr>
          <w:noProof/>
          <w:lang w:eastAsia="id-ID"/>
        </w:rPr>
        <w:drawing>
          <wp:inline distT="0" distB="0" distL="0" distR="0" wp14:anchorId="40204A9B" wp14:editId="31DAEBE2">
            <wp:extent cx="1209675" cy="962025"/>
            <wp:effectExtent l="0" t="0" r="9525" b="9525"/>
            <wp:docPr id="38" name="Picture 38"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654D2576" w14:textId="77777777" w:rsidR="005C0ADC" w:rsidRDefault="005C0ADC" w:rsidP="009779FB">
      <w:pPr>
        <w:pStyle w:val="Gambar"/>
        <w:numPr>
          <w:ilvl w:val="0"/>
          <w:numId w:val="24"/>
        </w:numPr>
        <w:spacing w:line="360" w:lineRule="auto"/>
        <w:ind w:left="993"/>
      </w:pPr>
      <w:bookmarkStart w:id="372" w:name="_Ref497660834"/>
      <w:bookmarkStart w:id="373" w:name="_Toc497666290"/>
      <w:bookmarkStart w:id="374" w:name="_Toc497666430"/>
      <w:bookmarkStart w:id="375" w:name="_Toc501911305"/>
      <w:bookmarkStart w:id="376" w:name="_Toc503383240"/>
      <w:bookmarkStart w:id="377" w:name="_Toc514380821"/>
      <w:bookmarkStart w:id="378" w:name="_Toc514381002"/>
      <w:bookmarkStart w:id="379" w:name="_Toc514381114"/>
      <w:bookmarkStart w:id="380" w:name="_Toc514381242"/>
      <w:r>
        <w:t xml:space="preserve">Contoh data </w:t>
      </w:r>
      <w:r w:rsidRPr="00EC00D6">
        <w:rPr>
          <w:i/>
        </w:rPr>
        <w:t>JSON pointer</w:t>
      </w:r>
      <w:r>
        <w:t xml:space="preserve"> pada atribut </w:t>
      </w:r>
      <w:r w:rsidRPr="00EC00D6">
        <w:rPr>
          <w:i/>
        </w:rPr>
        <w:t>heap</w:t>
      </w:r>
      <w:bookmarkEnd w:id="372"/>
      <w:bookmarkEnd w:id="373"/>
      <w:bookmarkEnd w:id="374"/>
      <w:bookmarkEnd w:id="375"/>
      <w:bookmarkEnd w:id="376"/>
      <w:bookmarkEnd w:id="377"/>
      <w:bookmarkEnd w:id="378"/>
      <w:bookmarkEnd w:id="379"/>
      <w:bookmarkEnd w:id="380"/>
    </w:p>
    <w:p w14:paraId="5BA2FD87" w14:textId="77777777" w:rsidR="005C0ADC" w:rsidRDefault="005C0ADC" w:rsidP="005C0ADC"/>
    <w:p w14:paraId="16E4FFD5" w14:textId="693E4E7D" w:rsidR="00A77589" w:rsidRDefault="0080712A" w:rsidP="00A77589">
      <w:r>
        <w:t>Pada Tabel III.</w:t>
      </w:r>
      <w:r w:rsidR="00872693">
        <w:t>3 berikut ini</w:t>
      </w:r>
      <w:r>
        <w:t xml:space="preserve"> menunjukkan contoh isi alamat memori pada objek </w:t>
      </w:r>
      <w:r w:rsidRPr="00966C83">
        <w:rPr>
          <w:i/>
        </w:rPr>
        <w:t>heap</w:t>
      </w:r>
      <w:r>
        <w:t>. Data ini akan dilakukan ekstraksi sesuai pada subbab II.2 tentang tujuh tahapan konstruksi visualisasi data.</w:t>
      </w:r>
    </w:p>
    <w:p w14:paraId="6A375569" w14:textId="77777777" w:rsidR="0080712A" w:rsidRDefault="0080712A" w:rsidP="00A77589"/>
    <w:p w14:paraId="67D47E79" w14:textId="77777777" w:rsidR="00A77589" w:rsidRDefault="0080712A" w:rsidP="003C196C">
      <w:pPr>
        <w:pStyle w:val="Tabel"/>
        <w:numPr>
          <w:ilvl w:val="0"/>
          <w:numId w:val="7"/>
        </w:numPr>
        <w:ind w:left="1134"/>
      </w:pPr>
      <w:bookmarkStart w:id="381" w:name="_Toc497666460"/>
      <w:bookmarkStart w:id="382" w:name="_Toc501911390"/>
      <w:bookmarkStart w:id="383" w:name="_Toc503383355"/>
      <w:bookmarkStart w:id="384" w:name="_Toc504114603"/>
      <w:bookmarkStart w:id="385" w:name="_Toc514381264"/>
      <w:r>
        <w:lastRenderedPageBreak/>
        <w:t>Contoh i</w:t>
      </w:r>
      <w:r w:rsidR="00A77589">
        <w:t xml:space="preserve">si alamat memori pada objek </w:t>
      </w:r>
      <w:r w:rsidR="00A77589" w:rsidRPr="001D0460">
        <w:rPr>
          <w:i/>
        </w:rPr>
        <w:t>heap</w:t>
      </w:r>
      <w:bookmarkEnd w:id="381"/>
      <w:bookmarkEnd w:id="382"/>
      <w:bookmarkEnd w:id="383"/>
      <w:bookmarkEnd w:id="384"/>
      <w:bookmarkEnd w:id="385"/>
    </w:p>
    <w:tbl>
      <w:tblPr>
        <w:tblStyle w:val="TableGrid"/>
        <w:tblW w:w="0" w:type="auto"/>
        <w:jc w:val="center"/>
        <w:tblLook w:val="04A0" w:firstRow="1" w:lastRow="0" w:firstColumn="1" w:lastColumn="0" w:noHBand="0" w:noVBand="1"/>
      </w:tblPr>
      <w:tblGrid>
        <w:gridCol w:w="3577"/>
      </w:tblGrid>
      <w:tr w:rsidR="00A77589" w14:paraId="6A9A6ED7" w14:textId="77777777" w:rsidTr="00132096">
        <w:trPr>
          <w:jc w:val="center"/>
        </w:trPr>
        <w:tc>
          <w:tcPr>
            <w:tcW w:w="0" w:type="auto"/>
          </w:tcPr>
          <w:p w14:paraId="5E04E64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0x5402210": [</w:t>
            </w:r>
          </w:p>
          <w:p w14:paraId="7D0361C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ARRAY",</w:t>
            </w:r>
          </w:p>
          <w:p w14:paraId="05CBC2C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 [</w:t>
            </w:r>
          </w:p>
          <w:p w14:paraId="74FCF75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STRUCT",</w:t>
            </w:r>
          </w:p>
          <w:p w14:paraId="27A94EF3"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2546767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ode", [</w:t>
            </w:r>
          </w:p>
          <w:p w14:paraId="1B3B0022"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vertex", [</w:t>
            </w:r>
          </w:p>
          <w:p w14:paraId="4180D07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05CA8DA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46A9BF8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int",</w:t>
            </w:r>
          </w:p>
          <w:p w14:paraId="7926434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2</w:t>
            </w:r>
          </w:p>
          <w:p w14:paraId="4BF12BA7"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E248C8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5B309965"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2799CE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ext", [</w:t>
            </w:r>
          </w:p>
          <w:p w14:paraId="3E85CC6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2E001830"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8",</w:t>
            </w:r>
          </w:p>
          <w:p w14:paraId="54ACB1D1"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pointer",</w:t>
            </w:r>
          </w:p>
          <w:p w14:paraId="002E8A9A"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170"</w:t>
            </w:r>
          </w:p>
          <w:p w14:paraId="1487EA1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3D2C84B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6FED560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F0B2BC0" w14:textId="77777777" w:rsidR="00A77589" w:rsidRPr="002C7D19" w:rsidRDefault="00A77589" w:rsidP="00132096">
            <w:pPr>
              <w:spacing w:line="240" w:lineRule="auto"/>
              <w:rPr>
                <w:rFonts w:ascii="Courier New" w:hAnsi="Courier New" w:cs="Courier New"/>
                <w:sz w:val="20"/>
              </w:rPr>
            </w:pPr>
            <w:r w:rsidRPr="001D0460">
              <w:rPr>
                <w:rFonts w:ascii="Courier New" w:hAnsi="Courier New" w:cs="Courier New"/>
                <w:sz w:val="20"/>
              </w:rPr>
              <w:t>]</w:t>
            </w:r>
          </w:p>
        </w:tc>
      </w:tr>
    </w:tbl>
    <w:p w14:paraId="419B2551" w14:textId="77777777" w:rsidR="00A77589" w:rsidRPr="002C7D19" w:rsidRDefault="00A77589" w:rsidP="00A77589"/>
    <w:p w14:paraId="77F36DE3" w14:textId="77777777" w:rsidR="0080712A" w:rsidRDefault="0080712A" w:rsidP="0080712A">
      <w:r>
        <w:t>Untuk dapat melakukan visualisasi secara otomatis, diperlukan fitur dari data-data tersebut. Ada beberapa fitur yang bisa menjadi acuan, yaitu :</w:t>
      </w:r>
    </w:p>
    <w:p w14:paraId="50CB9905" w14:textId="77777777" w:rsidR="0080712A" w:rsidRDefault="0080712A" w:rsidP="003C196C">
      <w:pPr>
        <w:pStyle w:val="ListParagraph"/>
        <w:numPr>
          <w:ilvl w:val="0"/>
          <w:numId w:val="21"/>
        </w:numPr>
        <w:ind w:left="426"/>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14:paraId="2DBA42E3" w14:textId="77777777" w:rsidR="0080712A" w:rsidRDefault="0080712A" w:rsidP="003C196C">
      <w:pPr>
        <w:pStyle w:val="ListParagraph"/>
        <w:numPr>
          <w:ilvl w:val="0"/>
          <w:numId w:val="21"/>
        </w:numPr>
        <w:ind w:left="426"/>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14:paraId="5DA4D1C9" w14:textId="77777777" w:rsidR="0080712A" w:rsidRDefault="0080712A" w:rsidP="003C196C">
      <w:pPr>
        <w:pStyle w:val="ListParagraph"/>
        <w:numPr>
          <w:ilvl w:val="0"/>
          <w:numId w:val="21"/>
        </w:numPr>
        <w:ind w:left="426"/>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14:paraId="1710E543" w14:textId="77777777" w:rsidR="00A77589" w:rsidRDefault="0080712A" w:rsidP="0080712A">
      <w:r>
        <w:t xml:space="preserve">Secara garis besar, data </w:t>
      </w:r>
      <w:r w:rsidRPr="00656FB0">
        <w:rPr>
          <w:i/>
        </w:rPr>
        <w:t>JSON</w:t>
      </w:r>
      <w:r>
        <w:t xml:space="preserve"> tersebut dapat dibagi menjadi dua kategori utama untuk representasi graf kode program,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14:paraId="7E37FBA0" w14:textId="5627C27E" w:rsidR="00A77589" w:rsidRDefault="00A77589" w:rsidP="00A77589"/>
    <w:p w14:paraId="4E5D4B6B" w14:textId="6BA16719" w:rsidR="00332261" w:rsidRDefault="00332261" w:rsidP="007426B2">
      <w:pPr>
        <w:pStyle w:val="Heading3"/>
        <w:numPr>
          <w:ilvl w:val="0"/>
          <w:numId w:val="50"/>
        </w:numPr>
      </w:pPr>
      <w:bookmarkStart w:id="386" w:name="_Toc516038607"/>
      <w:r>
        <w:t>Analisis Kakas Pendukung untuk Visualisasi Graf</w:t>
      </w:r>
      <w:bookmarkEnd w:id="386"/>
    </w:p>
    <w:p w14:paraId="12DA9A77" w14:textId="3D311419" w:rsidR="00F476D1" w:rsidRDefault="00816C5B" w:rsidP="00A77589">
      <w:r>
        <w:t>D3.js</w:t>
      </w:r>
      <w:r w:rsidR="00547CC0">
        <w:t xml:space="preserve"> </w:t>
      </w:r>
      <w:r w:rsidR="00547CC0">
        <w:fldChar w:fldCharType="begin"/>
      </w:r>
      <w:r w:rsidR="00E72224">
        <w:instrText xml:space="preserve"> ADDIN ZOTERO_ITEM CSL_CITATION {"citationID":"29438skjm3","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547CC0">
        <w:fldChar w:fldCharType="separate"/>
      </w:r>
      <w:r w:rsidR="00547CC0" w:rsidRPr="00547CC0">
        <w:rPr>
          <w:rFonts w:cs="Times New Roman"/>
        </w:rPr>
        <w:t xml:space="preserve">(Bostock </w:t>
      </w:r>
      <w:r w:rsidR="00547CC0">
        <w:rPr>
          <w:rFonts w:cs="Times New Roman"/>
        </w:rPr>
        <w:t>dkk</w:t>
      </w:r>
      <w:r w:rsidR="00547CC0" w:rsidRPr="00547CC0">
        <w:rPr>
          <w:rFonts w:cs="Times New Roman"/>
        </w:rPr>
        <w:t>., 2011)</w:t>
      </w:r>
      <w:r w:rsidR="00547CC0">
        <w:fldChar w:fldCharType="end"/>
      </w:r>
      <w:r w:rsidR="00A0593F">
        <w:t xml:space="preserve"> adalah </w:t>
      </w:r>
      <w:r w:rsidR="00A0593F" w:rsidRPr="00547CC0">
        <w:rPr>
          <w:i/>
        </w:rPr>
        <w:t>library JavaScript</w:t>
      </w:r>
      <w:r w:rsidR="00A0593F">
        <w:t xml:space="preserve"> untuk visualisasi</w:t>
      </w:r>
      <w:r w:rsidR="00547CC0">
        <w:t xml:space="preserve"> data</w:t>
      </w:r>
      <w:r w:rsidR="00A0593F">
        <w:t xml:space="preserve"> dengan tek</w:t>
      </w:r>
      <w:r w:rsidR="00547CC0">
        <w:t>nik memanipulasi</w:t>
      </w:r>
      <w:r w:rsidR="00A0593F">
        <w:t xml:space="preserve"> </w:t>
      </w:r>
      <w:r w:rsidR="00547CC0" w:rsidRPr="00547CC0">
        <w:rPr>
          <w:i/>
        </w:rPr>
        <w:t>Doc</w:t>
      </w:r>
      <w:r w:rsidR="00A0593F" w:rsidRPr="00547CC0">
        <w:rPr>
          <w:i/>
        </w:rPr>
        <w:t>umen</w:t>
      </w:r>
      <w:r w:rsidR="00547CC0" w:rsidRPr="00547CC0">
        <w:rPr>
          <w:i/>
        </w:rPr>
        <w:t xml:space="preserve"> Object Model</w:t>
      </w:r>
      <w:r w:rsidR="00A0593F">
        <w:t xml:space="preserve"> </w:t>
      </w:r>
      <w:r w:rsidR="00547CC0">
        <w:t>(</w:t>
      </w:r>
      <w:r w:rsidR="00A0593F">
        <w:t>DOM</w:t>
      </w:r>
      <w:r w:rsidR="00547CC0">
        <w:t>)</w:t>
      </w:r>
      <w:r w:rsidR="00A0593F">
        <w:t>.</w:t>
      </w:r>
      <w:r w:rsidR="00547CC0">
        <w:t xml:space="preserve"> DOM adalah </w:t>
      </w:r>
      <w:r w:rsidR="00547CC0" w:rsidRPr="00547CC0">
        <w:t>standar</w:t>
      </w:r>
      <w:r w:rsidR="00547CC0">
        <w:t xml:space="preserve"> </w:t>
      </w:r>
      <w:r w:rsidR="00547CC0" w:rsidRPr="00547CC0">
        <w:t>model</w:t>
      </w:r>
      <w:r w:rsidR="00547CC0">
        <w:t xml:space="preserve"> objek</w:t>
      </w:r>
      <w:r w:rsidR="00547CC0" w:rsidRPr="00547CC0">
        <w:t xml:space="preserve"> untuk HTML dan XML ya</w:t>
      </w:r>
      <w:r w:rsidR="00547CC0">
        <w:t xml:space="preserve">ng bersifat </w:t>
      </w:r>
      <w:r w:rsidR="00547CC0" w:rsidRPr="00547CC0">
        <w:rPr>
          <w:i/>
        </w:rPr>
        <w:t>platform</w:t>
      </w:r>
      <w:r w:rsidR="00547CC0">
        <w:t xml:space="preserve"> independen</w:t>
      </w:r>
      <w:r w:rsidR="00547CC0" w:rsidRPr="00547CC0">
        <w:t xml:space="preserve">. Sebuah </w:t>
      </w:r>
      <w:r w:rsidR="00547CC0" w:rsidRPr="00547CC0">
        <w:rPr>
          <w:i/>
        </w:rPr>
        <w:t>web browser</w:t>
      </w:r>
      <w:r w:rsidR="00547CC0" w:rsidRPr="00547CC0">
        <w:t xml:space="preserve"> tidak harus menggunakan DOM untuk menampilkan dokumen HTML. </w:t>
      </w:r>
      <w:r w:rsidR="00547CC0" w:rsidRPr="00547CC0">
        <w:lastRenderedPageBreak/>
        <w:t xml:space="preserve">Namun DOM diperlukan oleh </w:t>
      </w:r>
      <w:r w:rsidR="00547CC0" w:rsidRPr="00547CC0">
        <w:rPr>
          <w:i/>
        </w:rPr>
        <w:t>JavaScript</w:t>
      </w:r>
      <w:r w:rsidR="00547CC0" w:rsidRPr="00547CC0">
        <w:t xml:space="preserve"> yang akan mengubah tampilan sebuah </w:t>
      </w:r>
      <w:r w:rsidR="00547CC0" w:rsidRPr="00547CC0">
        <w:rPr>
          <w:i/>
        </w:rPr>
        <w:t>website</w:t>
      </w:r>
      <w:r w:rsidR="00547CC0" w:rsidRPr="00547CC0">
        <w:t xml:space="preserve"> secara dinamis. Dengan kata lain, DOM adalah cara </w:t>
      </w:r>
      <w:r w:rsidR="00547CC0" w:rsidRPr="00547CC0">
        <w:rPr>
          <w:i/>
        </w:rPr>
        <w:t>JavaScript</w:t>
      </w:r>
      <w:r w:rsidR="00547CC0" w:rsidRPr="00547CC0">
        <w:t xml:space="preserve"> melihat suatu halaman HTML.</w:t>
      </w:r>
      <w:r w:rsidR="002329C5">
        <w:t xml:space="preserve"> D3.js</w:t>
      </w:r>
      <w:r w:rsidR="00BA4B0A">
        <w:t xml:space="preserve"> memanipulasi langsung terhadap HTML dan CSS untuk melakukan visualisasi data sehingga memiliki kontrol lebih </w:t>
      </w:r>
      <w:r w:rsidR="00D929A8">
        <w:t>bebas</w:t>
      </w:r>
      <w:r w:rsidR="00BA4B0A">
        <w:t xml:space="preserve"> untuk menentukan posisi sebuah data, teks, dan komponen visualisasi lain.</w:t>
      </w:r>
    </w:p>
    <w:p w14:paraId="2930F475" w14:textId="2EBE3BEB" w:rsidR="00512419" w:rsidRDefault="00512419" w:rsidP="00A77589"/>
    <w:p w14:paraId="27F76CE4" w14:textId="718A9D4A" w:rsidR="00512419" w:rsidRDefault="008D3613" w:rsidP="00A77589">
      <w:r>
        <w:t>Sigma.js</w:t>
      </w:r>
      <w:r w:rsidR="00E357DF">
        <w:t xml:space="preserve"> dan</w:t>
      </w:r>
      <w:r w:rsidR="00D14819">
        <w:t xml:space="preserve"> Vis.js</w:t>
      </w:r>
      <w:r>
        <w:t xml:space="preserve"> </w:t>
      </w:r>
      <w:r w:rsidR="00E357DF">
        <w:t>juga memanfaatkan</w:t>
      </w:r>
      <w:r>
        <w:t xml:space="preserve"> DOM</w:t>
      </w:r>
      <w:r w:rsidR="00D14819">
        <w:t xml:space="preserve"> </w:t>
      </w:r>
      <w:r w:rsidR="00E357DF">
        <w:t xml:space="preserve">untuk membuat visualisasi. </w:t>
      </w:r>
      <w:r w:rsidR="00E357DF" w:rsidRPr="00E357DF">
        <w:rPr>
          <w:i/>
        </w:rPr>
        <w:t>Library</w:t>
      </w:r>
      <w:r w:rsidR="002329C5">
        <w:t xml:space="preserve"> selain D3.js</w:t>
      </w:r>
      <w:r w:rsidR="00E357DF">
        <w:t xml:space="preserve"> ini hanya fokus ke pengembangan algoritma untuk visualisasi graf.</w:t>
      </w:r>
      <w:r w:rsidR="00B8667B">
        <w:t xml:space="preserve"> </w:t>
      </w:r>
      <w:r w:rsidR="00D14819">
        <w:t>Dagre</w:t>
      </w:r>
      <w:r w:rsidR="00D14819" w:rsidRPr="00D14819">
        <w:t xml:space="preserve"> </w:t>
      </w:r>
      <w:r w:rsidR="00B8667B">
        <w:t xml:space="preserve">adalah </w:t>
      </w:r>
      <w:r w:rsidR="00B8667B" w:rsidRPr="00B8667B">
        <w:rPr>
          <w:i/>
        </w:rPr>
        <w:t>library</w:t>
      </w:r>
      <w:r w:rsidR="00B8667B">
        <w:t xml:space="preserve"> visualisasi graf lain yang dibuat</w:t>
      </w:r>
      <w:r w:rsidR="002329C5">
        <w:t xml:space="preserve"> berbasis D3.js</w:t>
      </w:r>
      <w:r w:rsidR="00B8667B">
        <w:t xml:space="preserve"> yang hanya fokus pada algoritma </w:t>
      </w:r>
      <w:r w:rsidR="00B8667B" w:rsidRPr="00B8667B">
        <w:rPr>
          <w:i/>
        </w:rPr>
        <w:t>layout</w:t>
      </w:r>
      <w:r w:rsidR="00B8667B">
        <w:t xml:space="preserve"> graf</w:t>
      </w:r>
      <w:r w:rsidR="00D14819">
        <w:t xml:space="preserve">, untuk </w:t>
      </w:r>
      <w:r w:rsidR="00D14819" w:rsidRPr="00B8667B">
        <w:rPr>
          <w:i/>
        </w:rPr>
        <w:t>rendering</w:t>
      </w:r>
      <w:r w:rsidR="00D14819">
        <w:t xml:space="preserve"> </w:t>
      </w:r>
      <w:r w:rsidR="00B8667B">
        <w:t xml:space="preserve">Dagre </w:t>
      </w:r>
      <w:r w:rsidR="00D14819">
        <w:t>menggunakan</w:t>
      </w:r>
      <w:r w:rsidR="00B8667B">
        <w:t xml:space="preserve"> </w:t>
      </w:r>
      <w:r w:rsidR="00B8667B" w:rsidRPr="0051361D">
        <w:rPr>
          <w:i/>
        </w:rPr>
        <w:t>library</w:t>
      </w:r>
      <w:r w:rsidR="00B8667B">
        <w:t xml:space="preserve"> lain, yaitu</w:t>
      </w:r>
      <w:r w:rsidR="00D14819">
        <w:t xml:space="preserve"> dagre-D3, JointJS, atau Cytoscape.js</w:t>
      </w:r>
      <w:r w:rsidR="00B8667B">
        <w:t>.</w:t>
      </w:r>
      <w:r w:rsidR="00245637">
        <w:t xml:space="preserve"> </w:t>
      </w:r>
      <w:r w:rsidR="00245637" w:rsidRPr="00245637">
        <w:t xml:space="preserve">Springy </w:t>
      </w:r>
      <w:r w:rsidR="00B8667B">
        <w:t xml:space="preserve">juga hanya fokus pada algoritma </w:t>
      </w:r>
      <w:r w:rsidR="00B8667B" w:rsidRPr="00B8667B">
        <w:rPr>
          <w:i/>
        </w:rPr>
        <w:t>layout</w:t>
      </w:r>
      <w:r w:rsidR="00B8667B">
        <w:t xml:space="preserve"> graf, namun tidak memberikan kontrol leluasa untuk membuat visualisasi graf</w:t>
      </w:r>
      <w:r w:rsidR="00245637" w:rsidRPr="00245637">
        <w:t>.</w:t>
      </w:r>
      <w:r w:rsidR="00B8667B">
        <w:t xml:space="preserve"> </w:t>
      </w:r>
      <w:r w:rsidR="00245637">
        <w:t xml:space="preserve">Ngraph </w:t>
      </w:r>
      <w:r w:rsidR="00B8667B">
        <w:t xml:space="preserve">salah satu </w:t>
      </w:r>
      <w:r w:rsidR="00B8667B" w:rsidRPr="00B8667B">
        <w:rPr>
          <w:i/>
        </w:rPr>
        <w:t>library</w:t>
      </w:r>
      <w:r w:rsidR="00B8667B">
        <w:t xml:space="preserve"> visualisasi</w:t>
      </w:r>
      <w:r w:rsidR="00245637">
        <w:t xml:space="preserve"> graf yang dapat digunakan di </w:t>
      </w:r>
      <w:r w:rsidR="00245637" w:rsidRPr="00B8667B">
        <w:rPr>
          <w:i/>
        </w:rPr>
        <w:t>browser</w:t>
      </w:r>
      <w:r w:rsidR="00245637">
        <w:t xml:space="preserve"> dan </w:t>
      </w:r>
      <w:r w:rsidR="00245637" w:rsidRPr="00B8667B">
        <w:rPr>
          <w:i/>
        </w:rPr>
        <w:t>server</w:t>
      </w:r>
      <w:r w:rsidR="00245637">
        <w:t xml:space="preserve">. </w:t>
      </w:r>
      <w:r w:rsidR="00B8667B">
        <w:t xml:space="preserve">Untuk </w:t>
      </w:r>
      <w:r w:rsidR="00B8667B" w:rsidRPr="00B8667B">
        <w:rPr>
          <w:i/>
        </w:rPr>
        <w:t>r</w:t>
      </w:r>
      <w:r w:rsidR="00245637" w:rsidRPr="00B8667B">
        <w:rPr>
          <w:i/>
        </w:rPr>
        <w:t>ender</w:t>
      </w:r>
      <w:r w:rsidR="00B8667B" w:rsidRPr="00B8667B">
        <w:rPr>
          <w:i/>
        </w:rPr>
        <w:t>ing</w:t>
      </w:r>
      <w:r w:rsidR="00245637">
        <w:t xml:space="preserve"> </w:t>
      </w:r>
      <w:r w:rsidR="00B8667B">
        <w:t xml:space="preserve">ngraph menggunakan </w:t>
      </w:r>
      <w:r w:rsidR="00B8667B" w:rsidRPr="00B8667B">
        <w:rPr>
          <w:i/>
        </w:rPr>
        <w:t>library</w:t>
      </w:r>
      <w:r w:rsidR="00245637">
        <w:t xml:space="preserve"> VivaGraph. Vivagraph didesain untuk </w:t>
      </w:r>
      <w:r w:rsidR="00B8667B">
        <w:t>me-</w:t>
      </w:r>
      <w:r w:rsidR="00245637" w:rsidRPr="00B8667B">
        <w:rPr>
          <w:i/>
        </w:rPr>
        <w:t>render</w:t>
      </w:r>
      <w:r w:rsidR="00245637">
        <w:t xml:space="preserve"> </w:t>
      </w:r>
      <w:r w:rsidR="00B8667B">
        <w:t xml:space="preserve">graf </w:t>
      </w:r>
      <w:r w:rsidR="00245637">
        <w:t>dari ngraph</w:t>
      </w:r>
      <w:r w:rsidR="00B8667B">
        <w:t>.</w:t>
      </w:r>
    </w:p>
    <w:p w14:paraId="5297E402" w14:textId="77777777" w:rsidR="00B8667B" w:rsidRDefault="00B8667B" w:rsidP="00A77589"/>
    <w:p w14:paraId="22F846F3" w14:textId="095A7C80" w:rsidR="00E357DF" w:rsidRDefault="00B8667B" w:rsidP="00E357DF">
      <w:r w:rsidRPr="00BE16E8">
        <w:rPr>
          <w:i/>
        </w:rPr>
        <w:t>Library</w:t>
      </w:r>
      <w:r>
        <w:t xml:space="preserve"> lain untuk visualisasi graf yang dibangun dengan fitur web workers dan jQuery adalah Arbor. Library ini menjanjikan proses render visualisasi graf yang efisien dan cepat tanpa harus memuat ulang halaman web ketika ada perubahan data. Namun,  Arbor sudah tidak dimutakhirkan</w:t>
      </w:r>
      <w:r w:rsidR="00E357DF">
        <w:t xml:space="preserve"> </w:t>
      </w:r>
      <w:r w:rsidR="00D929A8">
        <w:t xml:space="preserve">lagi </w:t>
      </w:r>
      <w:r w:rsidR="00E357DF">
        <w:t xml:space="preserve">sejak tujuh tahun </w:t>
      </w:r>
      <w:r w:rsidR="00D929A8">
        <w:t xml:space="preserve">yang </w:t>
      </w:r>
      <w:r w:rsidR="00E357DF">
        <w:t>lalu.</w:t>
      </w:r>
    </w:p>
    <w:p w14:paraId="256BCB55" w14:textId="77777777" w:rsidR="00D929A8" w:rsidRDefault="00D929A8" w:rsidP="00E357DF"/>
    <w:p w14:paraId="02FC4D18" w14:textId="4239EF17" w:rsidR="00F476D1" w:rsidRDefault="00D929A8" w:rsidP="00A77589">
      <w:r>
        <w:t xml:space="preserve">Dracula adalah salah satu </w:t>
      </w:r>
      <w:r w:rsidRPr="00D929A8">
        <w:rPr>
          <w:i/>
        </w:rPr>
        <w:t>library</w:t>
      </w:r>
      <w:r>
        <w:t xml:space="preserve"> visualisasi interaktif graf berbasis SVG yang memiliki berbagai jenis </w:t>
      </w:r>
      <w:r w:rsidRPr="00D929A8">
        <w:rPr>
          <w:i/>
        </w:rPr>
        <w:t>layout</w:t>
      </w:r>
      <w:r>
        <w:t xml:space="preserve"> algoritma graf, seperti </w:t>
      </w:r>
      <w:r w:rsidRPr="00D929A8">
        <w:rPr>
          <w:i/>
        </w:rPr>
        <w:t>Bellman Ford</w:t>
      </w:r>
      <w:r>
        <w:t xml:space="preserve">, </w:t>
      </w:r>
      <w:r w:rsidRPr="00D929A8">
        <w:rPr>
          <w:i/>
        </w:rPr>
        <w:t>Binary Heap Map</w:t>
      </w:r>
      <w:r>
        <w:t xml:space="preserve">, </w:t>
      </w:r>
      <w:r w:rsidRPr="00D929A8">
        <w:rPr>
          <w:i/>
        </w:rPr>
        <w:t>Dijkstra</w:t>
      </w:r>
      <w:r>
        <w:t xml:space="preserve">, </w:t>
      </w:r>
      <w:r w:rsidRPr="00D929A8">
        <w:rPr>
          <w:i/>
        </w:rPr>
        <w:t>Floyd Warshall</w:t>
      </w:r>
      <w:r>
        <w:t xml:space="preserve">, dan </w:t>
      </w:r>
      <w:r w:rsidRPr="00D929A8">
        <w:rPr>
          <w:i/>
        </w:rPr>
        <w:t>Topological Sort</w:t>
      </w:r>
      <w:r>
        <w:t xml:space="preserve">. </w:t>
      </w:r>
      <w:r w:rsidRPr="00D929A8">
        <w:rPr>
          <w:i/>
        </w:rPr>
        <w:t>Library</w:t>
      </w:r>
      <w:r>
        <w:t xml:space="preserve"> lain bernama </w:t>
      </w:r>
      <w:r w:rsidR="00245637" w:rsidRPr="00245637">
        <w:t xml:space="preserve">JSNetworkX </w:t>
      </w:r>
      <w:r>
        <w:t>memiliki fitur untuk mem</w:t>
      </w:r>
      <w:r w:rsidR="00816C5B">
        <w:t>p</w:t>
      </w:r>
      <w:r>
        <w:t xml:space="preserve">roses dan menganalisis graf. </w:t>
      </w:r>
      <w:r w:rsidR="00E15EBA" w:rsidRPr="00816C5B">
        <w:rPr>
          <w:i/>
        </w:rPr>
        <w:t>Library</w:t>
      </w:r>
      <w:r w:rsidR="00E15EBA">
        <w:t xml:space="preserve"> ini merupakan versi JavaScript dari </w:t>
      </w:r>
      <w:r w:rsidR="00E15EBA" w:rsidRPr="00816C5B">
        <w:rPr>
          <w:i/>
        </w:rPr>
        <w:t>library</w:t>
      </w:r>
      <w:r w:rsidR="00E15EBA">
        <w:t xml:space="preserve"> Python NetworkX. </w:t>
      </w:r>
      <w:r w:rsidR="00816C5B">
        <w:t xml:space="preserve">JSNetworkX ini dapat digunakan bersama dengan D3.js di </w:t>
      </w:r>
      <w:r w:rsidR="00816C5B" w:rsidRPr="00816C5B">
        <w:rPr>
          <w:i/>
        </w:rPr>
        <w:t>browser</w:t>
      </w:r>
      <w:r w:rsidR="00816C5B">
        <w:t xml:space="preserve"> untuk membuat visualisasi graf. Sedangkan </w:t>
      </w:r>
      <w:r w:rsidR="00245637" w:rsidRPr="00245637">
        <w:t xml:space="preserve">Alchemy.js </w:t>
      </w:r>
      <w:r w:rsidR="00816C5B">
        <w:t>adalah library visualisaasi graf yang dibangun berdasarkan library dari D3.js</w:t>
      </w:r>
      <w:r w:rsidR="00245637" w:rsidRPr="00245637">
        <w:t>.</w:t>
      </w:r>
      <w:r>
        <w:t xml:space="preserve"> Semua perkembangan </w:t>
      </w:r>
      <w:r w:rsidRPr="00816C5B">
        <w:rPr>
          <w:i/>
        </w:rPr>
        <w:t>library</w:t>
      </w:r>
      <w:r>
        <w:t xml:space="preserve"> JavaScript untuk visualisasi gra</w:t>
      </w:r>
      <w:r w:rsidR="00872693">
        <w:t>f dapat dilihat pada Tabel III.4</w:t>
      </w:r>
      <w:r>
        <w:t xml:space="preserve"> yang diurut berdasarkan jumlah pengguna favorit dari situs GitHub.com.</w:t>
      </w:r>
    </w:p>
    <w:p w14:paraId="512F7265" w14:textId="78B17B39" w:rsidR="00D929A8" w:rsidRDefault="00D929A8" w:rsidP="00A77589"/>
    <w:p w14:paraId="3551B0C1" w14:textId="77777777" w:rsidR="00BA4B0A" w:rsidRDefault="00BA4B0A" w:rsidP="003C196C">
      <w:pPr>
        <w:pStyle w:val="Tabel"/>
        <w:numPr>
          <w:ilvl w:val="0"/>
          <w:numId w:val="7"/>
        </w:numPr>
        <w:ind w:left="1134"/>
      </w:pPr>
      <w:bookmarkStart w:id="387" w:name="_Toc514381265"/>
      <w:r>
        <w:lastRenderedPageBreak/>
        <w:t>Daftar</w:t>
      </w:r>
      <w:r w:rsidRPr="00260ECA">
        <w:rPr>
          <w:rStyle w:val="FootnoteReference"/>
        </w:rPr>
        <w:footnoteReference w:id="5"/>
      </w:r>
      <w:r>
        <w:t xml:space="preserve"> </w:t>
      </w:r>
      <w:r w:rsidRPr="001C5FA3">
        <w:rPr>
          <w:i/>
        </w:rPr>
        <w:t>library</w:t>
      </w:r>
      <w:r>
        <w:t xml:space="preserve"> </w:t>
      </w:r>
      <w:r w:rsidRPr="001C5FA3">
        <w:rPr>
          <w:i/>
        </w:rPr>
        <w:t>JavaScript</w:t>
      </w:r>
      <w:r>
        <w:t xml:space="preserve"> untuk visualisasi graf</w:t>
      </w:r>
      <w:bookmarkEnd w:id="387"/>
    </w:p>
    <w:tbl>
      <w:tblPr>
        <w:tblStyle w:val="TableGrid"/>
        <w:tblW w:w="0" w:type="auto"/>
        <w:jc w:val="center"/>
        <w:tblLook w:val="04A0" w:firstRow="1" w:lastRow="0" w:firstColumn="1" w:lastColumn="0" w:noHBand="0" w:noVBand="1"/>
      </w:tblPr>
      <w:tblGrid>
        <w:gridCol w:w="570"/>
        <w:gridCol w:w="1636"/>
        <w:gridCol w:w="1317"/>
        <w:gridCol w:w="1309"/>
      </w:tblGrid>
      <w:tr w:rsidR="00BA4B0A" w14:paraId="7F2C8C83" w14:textId="77777777" w:rsidTr="00EF7362">
        <w:trPr>
          <w:jc w:val="center"/>
        </w:trPr>
        <w:tc>
          <w:tcPr>
            <w:tcW w:w="0" w:type="auto"/>
            <w:vAlign w:val="center"/>
          </w:tcPr>
          <w:p w14:paraId="19F6ACBD" w14:textId="77777777" w:rsidR="00BA4B0A" w:rsidRPr="00861D6A" w:rsidRDefault="00BA4B0A" w:rsidP="00EF7362">
            <w:pPr>
              <w:spacing w:line="240" w:lineRule="auto"/>
              <w:jc w:val="center"/>
              <w:rPr>
                <w:b/>
              </w:rPr>
            </w:pPr>
            <w:r w:rsidRPr="00861D6A">
              <w:rPr>
                <w:b/>
              </w:rPr>
              <w:t>No.</w:t>
            </w:r>
          </w:p>
        </w:tc>
        <w:tc>
          <w:tcPr>
            <w:tcW w:w="0" w:type="auto"/>
            <w:vAlign w:val="center"/>
          </w:tcPr>
          <w:p w14:paraId="274D9339" w14:textId="2B9707F4" w:rsidR="00BA4B0A" w:rsidRPr="00861D6A" w:rsidRDefault="00BA4B0A" w:rsidP="00EF7362">
            <w:pPr>
              <w:spacing w:line="240" w:lineRule="auto"/>
              <w:jc w:val="center"/>
              <w:rPr>
                <w:b/>
              </w:rPr>
            </w:pPr>
            <w:r w:rsidRPr="00861D6A">
              <w:rPr>
                <w:b/>
              </w:rPr>
              <w:t>Nama</w:t>
            </w:r>
            <w:r w:rsidR="00EF7362">
              <w:rPr>
                <w:b/>
              </w:rPr>
              <w:t xml:space="preserve"> </w:t>
            </w:r>
            <w:r w:rsidR="00EF7362" w:rsidRPr="00EF7362">
              <w:rPr>
                <w:b/>
                <w:i/>
              </w:rPr>
              <w:t>Library</w:t>
            </w:r>
          </w:p>
        </w:tc>
        <w:tc>
          <w:tcPr>
            <w:tcW w:w="1317" w:type="dxa"/>
            <w:vAlign w:val="center"/>
          </w:tcPr>
          <w:p w14:paraId="6615ACE6" w14:textId="7668847E" w:rsidR="00BA4B0A" w:rsidRPr="00861D6A" w:rsidRDefault="00BA4B0A" w:rsidP="00EF7362">
            <w:pPr>
              <w:spacing w:line="240" w:lineRule="auto"/>
              <w:jc w:val="center"/>
              <w:rPr>
                <w:b/>
              </w:rPr>
            </w:pPr>
            <w:r w:rsidRPr="00861D6A">
              <w:rPr>
                <w:b/>
              </w:rPr>
              <w:t xml:space="preserve">Jumlah </w:t>
            </w:r>
            <w:r w:rsidR="00D14819">
              <w:rPr>
                <w:b/>
              </w:rPr>
              <w:t xml:space="preserve">Pengguna </w:t>
            </w:r>
            <w:r w:rsidRPr="00861D6A">
              <w:rPr>
                <w:b/>
              </w:rPr>
              <w:t>Favorit</w:t>
            </w:r>
            <w:r w:rsidR="00EF7362">
              <w:rPr>
                <w:b/>
              </w:rPr>
              <w:t>*</w:t>
            </w:r>
          </w:p>
        </w:tc>
        <w:tc>
          <w:tcPr>
            <w:tcW w:w="0" w:type="auto"/>
            <w:vAlign w:val="center"/>
          </w:tcPr>
          <w:p w14:paraId="6896E06C" w14:textId="77777777" w:rsidR="00BA4B0A" w:rsidRPr="00861D6A" w:rsidRDefault="00BA4B0A" w:rsidP="00EF7362">
            <w:pPr>
              <w:spacing w:line="240" w:lineRule="auto"/>
              <w:jc w:val="center"/>
              <w:rPr>
                <w:b/>
              </w:rPr>
            </w:pPr>
            <w:r w:rsidRPr="00861D6A">
              <w:rPr>
                <w:b/>
              </w:rPr>
              <w:t>Lisensi</w:t>
            </w:r>
          </w:p>
        </w:tc>
      </w:tr>
      <w:tr w:rsidR="00BA4B0A" w14:paraId="2B14684F" w14:textId="77777777" w:rsidTr="00EF7362">
        <w:trPr>
          <w:jc w:val="center"/>
        </w:trPr>
        <w:tc>
          <w:tcPr>
            <w:tcW w:w="0" w:type="auto"/>
          </w:tcPr>
          <w:p w14:paraId="6B177267" w14:textId="77777777" w:rsidR="00BA4B0A" w:rsidRDefault="00BA4B0A" w:rsidP="005C587E">
            <w:pPr>
              <w:spacing w:line="240" w:lineRule="auto"/>
              <w:jc w:val="center"/>
            </w:pPr>
            <w:r>
              <w:t>1</w:t>
            </w:r>
          </w:p>
        </w:tc>
        <w:tc>
          <w:tcPr>
            <w:tcW w:w="0" w:type="auto"/>
          </w:tcPr>
          <w:p w14:paraId="7D8CBA26" w14:textId="0D8CCCB6" w:rsidR="00BA4B0A" w:rsidRDefault="00BA4B0A" w:rsidP="005C587E">
            <w:pPr>
              <w:spacing w:line="240" w:lineRule="auto"/>
            </w:pPr>
            <w:r>
              <w:t>D3</w:t>
            </w:r>
            <w:r w:rsidR="00816C5B">
              <w:t>.js</w:t>
            </w:r>
          </w:p>
        </w:tc>
        <w:tc>
          <w:tcPr>
            <w:tcW w:w="1317" w:type="dxa"/>
          </w:tcPr>
          <w:p w14:paraId="1ACE30D4" w14:textId="6041DD65" w:rsidR="00BA4B0A" w:rsidRDefault="0024622F" w:rsidP="005C587E">
            <w:pPr>
              <w:spacing w:line="240" w:lineRule="auto"/>
            </w:pPr>
            <w:r>
              <w:t>75.874</w:t>
            </w:r>
          </w:p>
        </w:tc>
        <w:tc>
          <w:tcPr>
            <w:tcW w:w="0" w:type="auto"/>
          </w:tcPr>
          <w:p w14:paraId="7333F394" w14:textId="77777777" w:rsidR="00BA4B0A" w:rsidRDefault="00BA4B0A" w:rsidP="005C587E">
            <w:pPr>
              <w:spacing w:line="240" w:lineRule="auto"/>
            </w:pPr>
            <w:r>
              <w:t>BSD 3</w:t>
            </w:r>
          </w:p>
        </w:tc>
      </w:tr>
      <w:tr w:rsidR="00BA4B0A" w14:paraId="7F81E225" w14:textId="77777777" w:rsidTr="00EF7362">
        <w:trPr>
          <w:jc w:val="center"/>
        </w:trPr>
        <w:tc>
          <w:tcPr>
            <w:tcW w:w="0" w:type="auto"/>
          </w:tcPr>
          <w:p w14:paraId="48F255C5" w14:textId="77777777" w:rsidR="00BA4B0A" w:rsidRDefault="00BA4B0A" w:rsidP="005C587E">
            <w:pPr>
              <w:spacing w:line="240" w:lineRule="auto"/>
              <w:jc w:val="center"/>
            </w:pPr>
            <w:r>
              <w:t>2</w:t>
            </w:r>
          </w:p>
        </w:tc>
        <w:tc>
          <w:tcPr>
            <w:tcW w:w="0" w:type="auto"/>
          </w:tcPr>
          <w:p w14:paraId="13D153D1" w14:textId="137C60D5" w:rsidR="00BA4B0A" w:rsidRDefault="008D3613" w:rsidP="008D3613">
            <w:pPr>
              <w:spacing w:line="240" w:lineRule="auto"/>
            </w:pPr>
            <w:r>
              <w:t xml:space="preserve">Sigma.js </w:t>
            </w:r>
          </w:p>
        </w:tc>
        <w:tc>
          <w:tcPr>
            <w:tcW w:w="1317" w:type="dxa"/>
          </w:tcPr>
          <w:p w14:paraId="608925F5" w14:textId="4F64C387" w:rsidR="00BA4B0A" w:rsidRDefault="0024622F" w:rsidP="005C587E">
            <w:pPr>
              <w:spacing w:line="240" w:lineRule="auto"/>
            </w:pPr>
            <w:r>
              <w:t>7.936</w:t>
            </w:r>
          </w:p>
        </w:tc>
        <w:tc>
          <w:tcPr>
            <w:tcW w:w="0" w:type="auto"/>
          </w:tcPr>
          <w:p w14:paraId="08820837" w14:textId="77777777" w:rsidR="00BA4B0A" w:rsidRDefault="00BA4B0A" w:rsidP="005C587E">
            <w:pPr>
              <w:spacing w:line="240" w:lineRule="auto"/>
            </w:pPr>
            <w:r>
              <w:t>MIT</w:t>
            </w:r>
          </w:p>
        </w:tc>
      </w:tr>
      <w:tr w:rsidR="00BA4B0A" w14:paraId="1BB923F3" w14:textId="77777777" w:rsidTr="00EF7362">
        <w:trPr>
          <w:jc w:val="center"/>
        </w:trPr>
        <w:tc>
          <w:tcPr>
            <w:tcW w:w="0" w:type="auto"/>
          </w:tcPr>
          <w:p w14:paraId="34CDA02D" w14:textId="77777777" w:rsidR="00BA4B0A" w:rsidRDefault="00BA4B0A" w:rsidP="005C587E">
            <w:pPr>
              <w:spacing w:line="240" w:lineRule="auto"/>
              <w:jc w:val="center"/>
            </w:pPr>
            <w:r>
              <w:t>3</w:t>
            </w:r>
          </w:p>
        </w:tc>
        <w:tc>
          <w:tcPr>
            <w:tcW w:w="0" w:type="auto"/>
          </w:tcPr>
          <w:p w14:paraId="4F86A634" w14:textId="1C65CA21" w:rsidR="00BA4B0A" w:rsidRDefault="008D3613" w:rsidP="008D3613">
            <w:pPr>
              <w:spacing w:line="240" w:lineRule="auto"/>
            </w:pPr>
            <w:r>
              <w:t xml:space="preserve">Vis.js </w:t>
            </w:r>
          </w:p>
        </w:tc>
        <w:tc>
          <w:tcPr>
            <w:tcW w:w="1317" w:type="dxa"/>
          </w:tcPr>
          <w:p w14:paraId="7BA2FA25" w14:textId="20CFFDEA" w:rsidR="00BA4B0A" w:rsidRDefault="0024622F" w:rsidP="005C587E">
            <w:pPr>
              <w:spacing w:line="240" w:lineRule="auto"/>
            </w:pPr>
            <w:r>
              <w:t>6.636</w:t>
            </w:r>
          </w:p>
        </w:tc>
        <w:tc>
          <w:tcPr>
            <w:tcW w:w="0" w:type="auto"/>
          </w:tcPr>
          <w:p w14:paraId="366354CE" w14:textId="01FBCE76" w:rsidR="00BA4B0A" w:rsidRDefault="008D3613" w:rsidP="008D3613">
            <w:pPr>
              <w:spacing w:line="240" w:lineRule="auto"/>
            </w:pPr>
            <w:r>
              <w:t>Apache 2.0</w:t>
            </w:r>
          </w:p>
        </w:tc>
      </w:tr>
      <w:tr w:rsidR="00BA4B0A" w14:paraId="672BEE1D" w14:textId="77777777" w:rsidTr="00EF7362">
        <w:trPr>
          <w:jc w:val="center"/>
        </w:trPr>
        <w:tc>
          <w:tcPr>
            <w:tcW w:w="0" w:type="auto"/>
          </w:tcPr>
          <w:p w14:paraId="28A4F533" w14:textId="77777777" w:rsidR="00BA4B0A" w:rsidRDefault="00BA4B0A" w:rsidP="005C587E">
            <w:pPr>
              <w:spacing w:line="240" w:lineRule="auto"/>
              <w:jc w:val="center"/>
            </w:pPr>
            <w:r>
              <w:t>4</w:t>
            </w:r>
          </w:p>
        </w:tc>
        <w:tc>
          <w:tcPr>
            <w:tcW w:w="0" w:type="auto"/>
          </w:tcPr>
          <w:p w14:paraId="5B5F69C9" w14:textId="4FEE7803" w:rsidR="00BA4B0A" w:rsidRDefault="008D3613" w:rsidP="008D3613">
            <w:pPr>
              <w:spacing w:line="240" w:lineRule="auto"/>
            </w:pPr>
            <w:r>
              <w:t xml:space="preserve">Cytoscape.js </w:t>
            </w:r>
          </w:p>
        </w:tc>
        <w:tc>
          <w:tcPr>
            <w:tcW w:w="1317" w:type="dxa"/>
          </w:tcPr>
          <w:p w14:paraId="766A3010" w14:textId="31FFF950" w:rsidR="00BA4B0A" w:rsidRDefault="0024622F" w:rsidP="005C587E">
            <w:pPr>
              <w:spacing w:line="240" w:lineRule="auto"/>
            </w:pPr>
            <w:r>
              <w:t>4.288</w:t>
            </w:r>
          </w:p>
        </w:tc>
        <w:tc>
          <w:tcPr>
            <w:tcW w:w="0" w:type="auto"/>
          </w:tcPr>
          <w:p w14:paraId="62C2D32A" w14:textId="6D25452D" w:rsidR="00BA4B0A" w:rsidRDefault="008D3613" w:rsidP="008D3613">
            <w:pPr>
              <w:spacing w:line="240" w:lineRule="auto"/>
            </w:pPr>
            <w:r>
              <w:t xml:space="preserve">LGPL </w:t>
            </w:r>
          </w:p>
        </w:tc>
      </w:tr>
      <w:tr w:rsidR="00BA4B0A" w14:paraId="0222F724" w14:textId="77777777" w:rsidTr="00EF7362">
        <w:trPr>
          <w:jc w:val="center"/>
        </w:trPr>
        <w:tc>
          <w:tcPr>
            <w:tcW w:w="0" w:type="auto"/>
          </w:tcPr>
          <w:p w14:paraId="1B5AB20B" w14:textId="77777777" w:rsidR="00BA4B0A" w:rsidRDefault="00BA4B0A" w:rsidP="005C587E">
            <w:pPr>
              <w:spacing w:line="240" w:lineRule="auto"/>
              <w:jc w:val="center"/>
            </w:pPr>
            <w:r>
              <w:t>5</w:t>
            </w:r>
          </w:p>
        </w:tc>
        <w:tc>
          <w:tcPr>
            <w:tcW w:w="0" w:type="auto"/>
          </w:tcPr>
          <w:p w14:paraId="016D0BDE" w14:textId="14BB480A" w:rsidR="00BA4B0A" w:rsidRDefault="008D3613" w:rsidP="008D3613">
            <w:pPr>
              <w:spacing w:line="240" w:lineRule="auto"/>
            </w:pPr>
            <w:r>
              <w:t xml:space="preserve">VivaGraphJS </w:t>
            </w:r>
          </w:p>
        </w:tc>
        <w:tc>
          <w:tcPr>
            <w:tcW w:w="1317" w:type="dxa"/>
          </w:tcPr>
          <w:p w14:paraId="4F6CFC25" w14:textId="3BDA28A0" w:rsidR="00BA4B0A" w:rsidRDefault="0024622F" w:rsidP="005C587E">
            <w:pPr>
              <w:spacing w:line="240" w:lineRule="auto"/>
            </w:pPr>
            <w:r>
              <w:t>2.597</w:t>
            </w:r>
          </w:p>
        </w:tc>
        <w:tc>
          <w:tcPr>
            <w:tcW w:w="0" w:type="auto"/>
          </w:tcPr>
          <w:p w14:paraId="2311EFA3" w14:textId="77777777" w:rsidR="00BA4B0A" w:rsidRDefault="00BA4B0A" w:rsidP="005C587E">
            <w:pPr>
              <w:spacing w:line="240" w:lineRule="auto"/>
            </w:pPr>
            <w:r>
              <w:t>BSD 3</w:t>
            </w:r>
          </w:p>
        </w:tc>
      </w:tr>
      <w:tr w:rsidR="00BA4B0A" w14:paraId="56CC8DFF" w14:textId="77777777" w:rsidTr="00EF7362">
        <w:trPr>
          <w:jc w:val="center"/>
        </w:trPr>
        <w:tc>
          <w:tcPr>
            <w:tcW w:w="0" w:type="auto"/>
          </w:tcPr>
          <w:p w14:paraId="126FD907" w14:textId="77777777" w:rsidR="00BA4B0A" w:rsidRDefault="00BA4B0A" w:rsidP="005C587E">
            <w:pPr>
              <w:spacing w:line="240" w:lineRule="auto"/>
              <w:jc w:val="center"/>
            </w:pPr>
            <w:r>
              <w:t>6</w:t>
            </w:r>
          </w:p>
        </w:tc>
        <w:tc>
          <w:tcPr>
            <w:tcW w:w="0" w:type="auto"/>
          </w:tcPr>
          <w:p w14:paraId="67E596D1" w14:textId="77777777" w:rsidR="00BA4B0A" w:rsidRDefault="00BA4B0A" w:rsidP="005C587E">
            <w:pPr>
              <w:spacing w:line="240" w:lineRule="auto"/>
            </w:pPr>
            <w:r>
              <w:t>Arbor</w:t>
            </w:r>
          </w:p>
        </w:tc>
        <w:tc>
          <w:tcPr>
            <w:tcW w:w="1317" w:type="dxa"/>
          </w:tcPr>
          <w:p w14:paraId="6DD7C663" w14:textId="70D6C7F6" w:rsidR="00BA4B0A" w:rsidRDefault="0024622F" w:rsidP="005C587E">
            <w:pPr>
              <w:spacing w:line="240" w:lineRule="auto"/>
            </w:pPr>
            <w:r>
              <w:t>2.474</w:t>
            </w:r>
          </w:p>
        </w:tc>
        <w:tc>
          <w:tcPr>
            <w:tcW w:w="0" w:type="auto"/>
          </w:tcPr>
          <w:p w14:paraId="09E2A47A" w14:textId="77777777" w:rsidR="00BA4B0A" w:rsidRDefault="00BA4B0A" w:rsidP="005C587E">
            <w:pPr>
              <w:spacing w:line="240" w:lineRule="auto"/>
            </w:pPr>
            <w:r>
              <w:t>MIT</w:t>
            </w:r>
          </w:p>
        </w:tc>
      </w:tr>
      <w:tr w:rsidR="00BA4B0A" w14:paraId="33234B32" w14:textId="77777777" w:rsidTr="00EF7362">
        <w:trPr>
          <w:jc w:val="center"/>
        </w:trPr>
        <w:tc>
          <w:tcPr>
            <w:tcW w:w="0" w:type="auto"/>
          </w:tcPr>
          <w:p w14:paraId="007059E4" w14:textId="77777777" w:rsidR="00BA4B0A" w:rsidRDefault="00BA4B0A" w:rsidP="005C587E">
            <w:pPr>
              <w:spacing w:line="240" w:lineRule="auto"/>
              <w:jc w:val="center"/>
            </w:pPr>
            <w:r>
              <w:t>7</w:t>
            </w:r>
          </w:p>
        </w:tc>
        <w:tc>
          <w:tcPr>
            <w:tcW w:w="0" w:type="auto"/>
          </w:tcPr>
          <w:p w14:paraId="713522AB" w14:textId="1A6E080B" w:rsidR="00BA4B0A" w:rsidRDefault="0024622F" w:rsidP="0024622F">
            <w:pPr>
              <w:spacing w:line="240" w:lineRule="auto"/>
            </w:pPr>
            <w:r>
              <w:t xml:space="preserve">Dagre </w:t>
            </w:r>
          </w:p>
        </w:tc>
        <w:tc>
          <w:tcPr>
            <w:tcW w:w="1317" w:type="dxa"/>
          </w:tcPr>
          <w:p w14:paraId="1E7FE5B9" w14:textId="701C52C4" w:rsidR="00BA4B0A" w:rsidRDefault="0024622F" w:rsidP="0024622F">
            <w:pPr>
              <w:spacing w:line="240" w:lineRule="auto"/>
            </w:pPr>
            <w:r>
              <w:t>1.608</w:t>
            </w:r>
          </w:p>
        </w:tc>
        <w:tc>
          <w:tcPr>
            <w:tcW w:w="0" w:type="auto"/>
          </w:tcPr>
          <w:p w14:paraId="2B9CA2EE" w14:textId="34E72A41" w:rsidR="00BA4B0A" w:rsidRDefault="008D3613" w:rsidP="008D3613">
            <w:pPr>
              <w:spacing w:line="240" w:lineRule="auto"/>
            </w:pPr>
            <w:r>
              <w:t xml:space="preserve">MIT </w:t>
            </w:r>
          </w:p>
        </w:tc>
      </w:tr>
      <w:tr w:rsidR="00BA4B0A" w14:paraId="1260FCEF" w14:textId="77777777" w:rsidTr="00EF7362">
        <w:trPr>
          <w:jc w:val="center"/>
        </w:trPr>
        <w:tc>
          <w:tcPr>
            <w:tcW w:w="0" w:type="auto"/>
          </w:tcPr>
          <w:p w14:paraId="6C08829F" w14:textId="77777777" w:rsidR="00BA4B0A" w:rsidRDefault="00BA4B0A" w:rsidP="005C587E">
            <w:pPr>
              <w:spacing w:line="240" w:lineRule="auto"/>
              <w:jc w:val="center"/>
            </w:pPr>
            <w:r>
              <w:t>8</w:t>
            </w:r>
          </w:p>
        </w:tc>
        <w:tc>
          <w:tcPr>
            <w:tcW w:w="0" w:type="auto"/>
          </w:tcPr>
          <w:p w14:paraId="1D87F637" w14:textId="1C13DA0A" w:rsidR="00BA4B0A" w:rsidRDefault="0024622F" w:rsidP="008D3613">
            <w:pPr>
              <w:spacing w:line="240" w:lineRule="auto"/>
            </w:pPr>
            <w:r>
              <w:t>Springy</w:t>
            </w:r>
          </w:p>
        </w:tc>
        <w:tc>
          <w:tcPr>
            <w:tcW w:w="1317" w:type="dxa"/>
          </w:tcPr>
          <w:p w14:paraId="03FD578D" w14:textId="0AE2014E" w:rsidR="00BA4B0A" w:rsidRDefault="0024622F" w:rsidP="005C587E">
            <w:pPr>
              <w:spacing w:line="240" w:lineRule="auto"/>
            </w:pPr>
            <w:r>
              <w:t>1.565</w:t>
            </w:r>
          </w:p>
        </w:tc>
        <w:tc>
          <w:tcPr>
            <w:tcW w:w="0" w:type="auto"/>
          </w:tcPr>
          <w:p w14:paraId="29147F36" w14:textId="6341D331" w:rsidR="00BA4B0A" w:rsidRDefault="008D3613" w:rsidP="005C587E">
            <w:pPr>
              <w:spacing w:line="240" w:lineRule="auto"/>
            </w:pPr>
            <w:r>
              <w:t>MIT</w:t>
            </w:r>
          </w:p>
        </w:tc>
      </w:tr>
      <w:tr w:rsidR="00BA4B0A" w14:paraId="7B59C0B2" w14:textId="77777777" w:rsidTr="00EF7362">
        <w:trPr>
          <w:jc w:val="center"/>
        </w:trPr>
        <w:tc>
          <w:tcPr>
            <w:tcW w:w="0" w:type="auto"/>
          </w:tcPr>
          <w:p w14:paraId="2DD406C9" w14:textId="77777777" w:rsidR="00BA4B0A" w:rsidRDefault="00BA4B0A" w:rsidP="005C587E">
            <w:pPr>
              <w:spacing w:line="240" w:lineRule="auto"/>
              <w:jc w:val="center"/>
            </w:pPr>
            <w:r>
              <w:t>9</w:t>
            </w:r>
          </w:p>
        </w:tc>
        <w:tc>
          <w:tcPr>
            <w:tcW w:w="0" w:type="auto"/>
          </w:tcPr>
          <w:p w14:paraId="3A151C12" w14:textId="78EBD767" w:rsidR="00BA4B0A" w:rsidRDefault="00EF7362" w:rsidP="005C587E">
            <w:pPr>
              <w:spacing w:line="240" w:lineRule="auto"/>
            </w:pPr>
            <w:r>
              <w:t>N</w:t>
            </w:r>
            <w:r w:rsidR="008D3613">
              <w:t>graph</w:t>
            </w:r>
          </w:p>
        </w:tc>
        <w:tc>
          <w:tcPr>
            <w:tcW w:w="1317" w:type="dxa"/>
          </w:tcPr>
          <w:p w14:paraId="56E2AA37" w14:textId="3BA5C29A" w:rsidR="00BA4B0A" w:rsidRDefault="0024622F" w:rsidP="005C587E">
            <w:pPr>
              <w:spacing w:line="240" w:lineRule="auto"/>
            </w:pPr>
            <w:r>
              <w:t>753</w:t>
            </w:r>
          </w:p>
        </w:tc>
        <w:tc>
          <w:tcPr>
            <w:tcW w:w="0" w:type="auto"/>
          </w:tcPr>
          <w:p w14:paraId="50A8EB5A" w14:textId="77777777" w:rsidR="00BA4B0A" w:rsidRDefault="00BA4B0A" w:rsidP="005C587E">
            <w:pPr>
              <w:spacing w:line="240" w:lineRule="auto"/>
            </w:pPr>
            <w:r>
              <w:t>MIT</w:t>
            </w:r>
          </w:p>
        </w:tc>
      </w:tr>
      <w:tr w:rsidR="00BA4B0A" w14:paraId="43A8E219" w14:textId="77777777" w:rsidTr="00EF7362">
        <w:trPr>
          <w:jc w:val="center"/>
        </w:trPr>
        <w:tc>
          <w:tcPr>
            <w:tcW w:w="0" w:type="auto"/>
          </w:tcPr>
          <w:p w14:paraId="3D42672C" w14:textId="77777777" w:rsidR="00BA4B0A" w:rsidRDefault="00BA4B0A" w:rsidP="005C587E">
            <w:pPr>
              <w:spacing w:line="240" w:lineRule="auto"/>
              <w:jc w:val="center"/>
            </w:pPr>
            <w:r>
              <w:t>10</w:t>
            </w:r>
          </w:p>
        </w:tc>
        <w:tc>
          <w:tcPr>
            <w:tcW w:w="0" w:type="auto"/>
          </w:tcPr>
          <w:p w14:paraId="377CDC3A" w14:textId="259B8560" w:rsidR="00BA4B0A" w:rsidRDefault="008D3613" w:rsidP="005C587E">
            <w:pPr>
              <w:spacing w:line="240" w:lineRule="auto"/>
            </w:pPr>
            <w:r>
              <w:t>Dracula</w:t>
            </w:r>
          </w:p>
        </w:tc>
        <w:tc>
          <w:tcPr>
            <w:tcW w:w="1317" w:type="dxa"/>
          </w:tcPr>
          <w:p w14:paraId="4C195D5C" w14:textId="00118950" w:rsidR="00BA4B0A" w:rsidRDefault="0024622F" w:rsidP="005C587E">
            <w:pPr>
              <w:spacing w:line="240" w:lineRule="auto"/>
            </w:pPr>
            <w:r>
              <w:t>641</w:t>
            </w:r>
          </w:p>
        </w:tc>
        <w:tc>
          <w:tcPr>
            <w:tcW w:w="0" w:type="auto"/>
          </w:tcPr>
          <w:p w14:paraId="041F666C" w14:textId="152A6110" w:rsidR="00BA4B0A" w:rsidRDefault="008D3613" w:rsidP="005C587E">
            <w:pPr>
              <w:spacing w:line="240" w:lineRule="auto"/>
            </w:pPr>
            <w:r>
              <w:t>MIT</w:t>
            </w:r>
          </w:p>
        </w:tc>
      </w:tr>
      <w:tr w:rsidR="00BA4B0A" w14:paraId="3D577EBE" w14:textId="77777777" w:rsidTr="00EF7362">
        <w:trPr>
          <w:jc w:val="center"/>
        </w:trPr>
        <w:tc>
          <w:tcPr>
            <w:tcW w:w="0" w:type="auto"/>
          </w:tcPr>
          <w:p w14:paraId="40F6C102" w14:textId="77777777" w:rsidR="00BA4B0A" w:rsidRDefault="00BA4B0A" w:rsidP="005C587E">
            <w:pPr>
              <w:spacing w:line="240" w:lineRule="auto"/>
              <w:jc w:val="center"/>
            </w:pPr>
            <w:r>
              <w:t>11</w:t>
            </w:r>
          </w:p>
        </w:tc>
        <w:tc>
          <w:tcPr>
            <w:tcW w:w="0" w:type="auto"/>
          </w:tcPr>
          <w:p w14:paraId="55574118" w14:textId="6FC75D81" w:rsidR="00BA4B0A" w:rsidRDefault="008D3613" w:rsidP="005C587E">
            <w:pPr>
              <w:spacing w:line="240" w:lineRule="auto"/>
            </w:pPr>
            <w:r>
              <w:t>JSNetworkX</w:t>
            </w:r>
          </w:p>
        </w:tc>
        <w:tc>
          <w:tcPr>
            <w:tcW w:w="1317" w:type="dxa"/>
          </w:tcPr>
          <w:p w14:paraId="0F69079E" w14:textId="687FBE36" w:rsidR="00BA4B0A" w:rsidRDefault="0024622F" w:rsidP="005C587E">
            <w:pPr>
              <w:spacing w:line="240" w:lineRule="auto"/>
            </w:pPr>
            <w:r>
              <w:t>477</w:t>
            </w:r>
          </w:p>
        </w:tc>
        <w:tc>
          <w:tcPr>
            <w:tcW w:w="0" w:type="auto"/>
          </w:tcPr>
          <w:p w14:paraId="4B560054" w14:textId="74E7CE72" w:rsidR="00BA4B0A" w:rsidRDefault="008D3613" w:rsidP="005C587E">
            <w:pPr>
              <w:spacing w:line="240" w:lineRule="auto"/>
            </w:pPr>
            <w:r>
              <w:t>BSD 3</w:t>
            </w:r>
          </w:p>
        </w:tc>
      </w:tr>
      <w:tr w:rsidR="00BA4B0A" w14:paraId="235DFB4A" w14:textId="77777777" w:rsidTr="00EF7362">
        <w:trPr>
          <w:jc w:val="center"/>
        </w:trPr>
        <w:tc>
          <w:tcPr>
            <w:tcW w:w="0" w:type="auto"/>
          </w:tcPr>
          <w:p w14:paraId="60A60BE6" w14:textId="77777777" w:rsidR="00BA4B0A" w:rsidRDefault="00BA4B0A" w:rsidP="005C587E">
            <w:pPr>
              <w:spacing w:line="240" w:lineRule="auto"/>
              <w:jc w:val="center"/>
            </w:pPr>
            <w:r>
              <w:t>12</w:t>
            </w:r>
          </w:p>
        </w:tc>
        <w:tc>
          <w:tcPr>
            <w:tcW w:w="0" w:type="auto"/>
          </w:tcPr>
          <w:p w14:paraId="5D235E54" w14:textId="1FFCABB8" w:rsidR="00BA4B0A" w:rsidRDefault="008D3613" w:rsidP="005C587E">
            <w:pPr>
              <w:spacing w:line="240" w:lineRule="auto"/>
            </w:pPr>
            <w:r>
              <w:t>Alchemy</w:t>
            </w:r>
          </w:p>
        </w:tc>
        <w:tc>
          <w:tcPr>
            <w:tcW w:w="1317" w:type="dxa"/>
          </w:tcPr>
          <w:p w14:paraId="30E6AC4F" w14:textId="37783385" w:rsidR="00BA4B0A" w:rsidRDefault="0024622F" w:rsidP="005C587E">
            <w:pPr>
              <w:spacing w:line="240" w:lineRule="auto"/>
            </w:pPr>
            <w:r>
              <w:t>419</w:t>
            </w:r>
          </w:p>
        </w:tc>
        <w:tc>
          <w:tcPr>
            <w:tcW w:w="0" w:type="auto"/>
          </w:tcPr>
          <w:p w14:paraId="1C6D2CD7" w14:textId="13EC172D" w:rsidR="00BA4B0A" w:rsidRDefault="008D3613" w:rsidP="005C587E">
            <w:pPr>
              <w:spacing w:line="240" w:lineRule="auto"/>
            </w:pPr>
            <w:r>
              <w:t>AGPLv3</w:t>
            </w:r>
          </w:p>
        </w:tc>
      </w:tr>
    </w:tbl>
    <w:p w14:paraId="677E0EC9" w14:textId="34ED70C5" w:rsidR="00BA4B0A" w:rsidRDefault="00EF7362" w:rsidP="00D929A8">
      <w:pPr>
        <w:jc w:val="center"/>
      </w:pPr>
      <w:r w:rsidRPr="00D929A8">
        <w:rPr>
          <w:sz w:val="20"/>
        </w:rPr>
        <w:t xml:space="preserve">*Berdasarkan jumlah </w:t>
      </w:r>
      <w:r w:rsidRPr="00D929A8">
        <w:rPr>
          <w:i/>
          <w:sz w:val="20"/>
        </w:rPr>
        <w:t>stars</w:t>
      </w:r>
      <w:r w:rsidRPr="00D929A8">
        <w:rPr>
          <w:sz w:val="20"/>
        </w:rPr>
        <w:t xml:space="preserve"> dar</w:t>
      </w:r>
      <w:r w:rsidR="0024622F">
        <w:rPr>
          <w:sz w:val="20"/>
        </w:rPr>
        <w:t>i GitHub.com (diakses tanggal 20</w:t>
      </w:r>
      <w:r w:rsidRPr="00D929A8">
        <w:rPr>
          <w:sz w:val="20"/>
        </w:rPr>
        <w:t xml:space="preserve"> </w:t>
      </w:r>
      <w:r w:rsidR="0024622F">
        <w:rPr>
          <w:sz w:val="20"/>
        </w:rPr>
        <w:t>Mei</w:t>
      </w:r>
      <w:r w:rsidRPr="00D929A8">
        <w:rPr>
          <w:sz w:val="20"/>
        </w:rPr>
        <w:t xml:space="preserve"> 2018)</w:t>
      </w:r>
    </w:p>
    <w:p w14:paraId="1C5C117B" w14:textId="07ADDD39" w:rsidR="00BA4B0A" w:rsidRDefault="00BA4B0A" w:rsidP="00A77589"/>
    <w:p w14:paraId="340C9AD1" w14:textId="523977B4" w:rsidR="00B54575" w:rsidRDefault="00816C5B" w:rsidP="00A77589">
      <w:r>
        <w:t>D3.js</w:t>
      </w:r>
      <w:r w:rsidR="00B54575">
        <w:t xml:space="preserve"> dipilih sebagai kakas pendukung visualisasi graf, karena memiliki banyak fitur dan fungsi yang disediakan.</w:t>
      </w:r>
      <w:r w:rsidR="00E357DF">
        <w:t xml:space="preserve"> Terdapat 31 modul yang dapat digunakan untuk keperluan visualisasi, seperti pewarnaan, bentuk grafik, </w:t>
      </w:r>
      <w:r w:rsidR="00E357DF" w:rsidRPr="008C578D">
        <w:rPr>
          <w:i/>
        </w:rPr>
        <w:t>layout</w:t>
      </w:r>
      <w:r w:rsidR="00E357DF">
        <w:t xml:space="preserve"> hirarki, animasi, transisi, dan sebagainya.</w:t>
      </w:r>
      <w:r w:rsidR="00B54575">
        <w:t xml:space="preserve"> Kontrol untuk memanipulasi visualisasi data dengan komponen SVG, HTML, dan CSS dapat dilakukan dengan lebih detail. D3</w:t>
      </w:r>
      <w:r>
        <w:t>.js</w:t>
      </w:r>
      <w:r w:rsidR="00B54575">
        <w:t xml:space="preserve"> versi 3 dipilih pada pengembangan kakas ini dibanding versi 4 atau versi 5 yang terbaru, karena pada versi 3 lebih banyak sumber tutorial, buku referensi, dan contoh visualisasi yang tersedia.</w:t>
      </w:r>
      <w:r>
        <w:t xml:space="preserve"> D3.js</w:t>
      </w:r>
      <w:r w:rsidR="00B54575">
        <w:t xml:space="preserve"> juga sudah digunakan sejak awal pengembangan kakas OPT sehingga tidak akan banyak mengubah struktur kode program kakas.</w:t>
      </w:r>
    </w:p>
    <w:p w14:paraId="03C1643A" w14:textId="77777777" w:rsidR="00BA4B0A" w:rsidRDefault="00BA4B0A" w:rsidP="00A77589"/>
    <w:p w14:paraId="44BD237C" w14:textId="4AB42CB0" w:rsidR="00A77589" w:rsidRDefault="00A02BB9" w:rsidP="007426B2">
      <w:pPr>
        <w:pStyle w:val="Heading2"/>
        <w:numPr>
          <w:ilvl w:val="0"/>
          <w:numId w:val="49"/>
        </w:numPr>
        <w:ind w:left="567" w:hanging="283"/>
      </w:pPr>
      <w:bookmarkStart w:id="388" w:name="_Toc503383053"/>
      <w:bookmarkStart w:id="389" w:name="_Toc516038608"/>
      <w:r>
        <w:t xml:space="preserve">Kesimpulan </w:t>
      </w:r>
      <w:r w:rsidR="00A77589">
        <w:t>Analisis</w:t>
      </w:r>
      <w:bookmarkEnd w:id="388"/>
      <w:bookmarkEnd w:id="389"/>
    </w:p>
    <w:p w14:paraId="317EB647" w14:textId="16E2A8FF" w:rsidR="00C772D0" w:rsidRDefault="00C772D0" w:rsidP="00A77589">
      <w:r>
        <w:t>Mata manusia menjadi salah satu indera penglihatan yang cukup efektif dan efisien untuk proses memahami</w:t>
      </w:r>
      <w:r w:rsidR="00A276B8">
        <w:t xml:space="preserve"> informasi</w:t>
      </w:r>
      <w:r>
        <w:t xml:space="preserve">. </w:t>
      </w:r>
      <w:r w:rsidR="00E75558">
        <w:t>Dengan dukungan w</w:t>
      </w:r>
      <w:r>
        <w:t xml:space="preserve">arna dan bentuk visual </w:t>
      </w:r>
      <w:r w:rsidR="00E75558">
        <w:t xml:space="preserve">dapat </w:t>
      </w:r>
      <w:r>
        <w:t>memengaruhi kinerja percepatan informasi yang diterima</w:t>
      </w:r>
      <w:r w:rsidR="00E75558">
        <w:t xml:space="preserve"> oleh mata manusia</w:t>
      </w:r>
      <w:r>
        <w:t>.</w:t>
      </w:r>
      <w:r w:rsidR="00E75558">
        <w:t xml:space="preserve"> </w:t>
      </w:r>
      <w:r w:rsidR="005D4289">
        <w:t>Dibantu dengan p</w:t>
      </w:r>
      <w:r w:rsidR="00E75558">
        <w:t xml:space="preserve">ergerakan objek atau animasi dapat mengurangi beban kognitif manusia dalam memahami informasi. </w:t>
      </w:r>
      <w:r w:rsidR="005D4289">
        <w:t xml:space="preserve">Oleh karena itu, visualisasi memiliki peran penting dalam penyampaian informasi terutama dalam proses belajar dan mengajar. </w:t>
      </w:r>
      <w:r w:rsidR="00E75558">
        <w:t xml:space="preserve"> </w:t>
      </w:r>
    </w:p>
    <w:p w14:paraId="35210F65" w14:textId="77777777" w:rsidR="00C772D0" w:rsidRDefault="00C772D0" w:rsidP="00A77589"/>
    <w:p w14:paraId="2707175A" w14:textId="197ED359" w:rsidR="00A77589" w:rsidRDefault="0080712A" w:rsidP="00A77589">
      <w:r>
        <w:lastRenderedPageBreak/>
        <w:t>Untuk menunjang pengembangan kakas</w:t>
      </w:r>
      <w:r w:rsidR="007D6197">
        <w:t xml:space="preserve"> VP, maka dapat disimpulkan dari analisis yang telah dilakukan. Berikut ini beberapa spesifikasi kebutuhan untuk visualisasi graf:</w:t>
      </w:r>
    </w:p>
    <w:p w14:paraId="463DDEFD" w14:textId="4E31093C" w:rsidR="007D6197" w:rsidRDefault="005D4289" w:rsidP="007D6197">
      <w:pPr>
        <w:pStyle w:val="ListParagraph"/>
        <w:numPr>
          <w:ilvl w:val="0"/>
          <w:numId w:val="48"/>
        </w:numPr>
      </w:pPr>
      <w:r>
        <w:t>Visualisasi dapat mer</w:t>
      </w:r>
      <w:r w:rsidR="007D6197">
        <w:t>epresentasi</w:t>
      </w:r>
      <w:r>
        <w:t>kan</w:t>
      </w:r>
      <w:r w:rsidR="007D6197">
        <w:t xml:space="preserve"> simpul (</w:t>
      </w:r>
      <w:r w:rsidR="007D6197" w:rsidRPr="00C772D0">
        <w:rPr>
          <w:i/>
        </w:rPr>
        <w:t>node</w:t>
      </w:r>
      <w:r w:rsidR="007D6197">
        <w:t>) dan sisi (</w:t>
      </w:r>
      <w:r w:rsidR="007D6197" w:rsidRPr="00C772D0">
        <w:rPr>
          <w:i/>
        </w:rPr>
        <w:t>edge</w:t>
      </w:r>
      <w:r w:rsidR="007D6197">
        <w:t>);</w:t>
      </w:r>
    </w:p>
    <w:p w14:paraId="743BEA2D" w14:textId="45D19F36" w:rsidR="007D6197" w:rsidRDefault="005D4289" w:rsidP="007D6197">
      <w:pPr>
        <w:pStyle w:val="ListParagraph"/>
        <w:numPr>
          <w:ilvl w:val="0"/>
          <w:numId w:val="48"/>
        </w:numPr>
      </w:pPr>
      <w:r>
        <w:t>Visualisasi dapat mer</w:t>
      </w:r>
      <w:r w:rsidR="007D6197">
        <w:t>epresentasi</w:t>
      </w:r>
      <w:r>
        <w:t>kan</w:t>
      </w:r>
      <w:r w:rsidR="007D6197">
        <w:t xml:space="preserve"> label simpul dan bobot pada </w:t>
      </w:r>
      <w:r>
        <w:t>se</w:t>
      </w:r>
      <w:r w:rsidR="007D6197">
        <w:t>tiap sisinya;</w:t>
      </w:r>
    </w:p>
    <w:p w14:paraId="1DF3DAA7" w14:textId="4CB027CC" w:rsidR="00C772D0" w:rsidRDefault="005D4289" w:rsidP="007D6197">
      <w:pPr>
        <w:pStyle w:val="ListParagraph"/>
        <w:numPr>
          <w:ilvl w:val="0"/>
          <w:numId w:val="48"/>
        </w:numPr>
      </w:pPr>
      <w:r>
        <w:t>Visualisasi dapat mer</w:t>
      </w:r>
      <w:r w:rsidR="00C772D0">
        <w:t>epresentasi</w:t>
      </w:r>
      <w:r>
        <w:t>kan</w:t>
      </w:r>
      <w:r w:rsidR="00C772D0">
        <w:t xml:space="preserve"> graf berarah dan graf tidak berarah yang ditandai dengan anak panah;</w:t>
      </w:r>
    </w:p>
    <w:p w14:paraId="377E8421" w14:textId="783D29CE" w:rsidR="007D6197" w:rsidRDefault="007D6197" w:rsidP="007D6197">
      <w:pPr>
        <w:pStyle w:val="ListParagraph"/>
        <w:numPr>
          <w:ilvl w:val="0"/>
          <w:numId w:val="48"/>
        </w:numPr>
      </w:pPr>
      <w:r>
        <w:t>Visualisasi untuk operasi tambah dan hapus simpul dapat direpresentasikan;</w:t>
      </w:r>
    </w:p>
    <w:p w14:paraId="5D79ADC8" w14:textId="31BB1F20" w:rsidR="007D6197" w:rsidRDefault="005D4289" w:rsidP="007D6197">
      <w:pPr>
        <w:pStyle w:val="ListParagraph"/>
        <w:numPr>
          <w:ilvl w:val="0"/>
          <w:numId w:val="48"/>
        </w:numPr>
      </w:pPr>
      <w:r>
        <w:t>Visualisasi dapat merepresentasikan proses a</w:t>
      </w:r>
      <w:r w:rsidR="007D6197">
        <w:t>nimasi pencarian dari simpul satu ke simpul lain;</w:t>
      </w:r>
    </w:p>
    <w:p w14:paraId="315433DC" w14:textId="5C5A2D53" w:rsidR="007D6197" w:rsidRDefault="005D4289" w:rsidP="007D6197">
      <w:pPr>
        <w:pStyle w:val="ListParagraph"/>
        <w:numPr>
          <w:ilvl w:val="0"/>
          <w:numId w:val="48"/>
        </w:numPr>
      </w:pPr>
      <w:r>
        <w:t>Visualisasi dapat merepresentasikan proses a</w:t>
      </w:r>
      <w:r w:rsidR="007D6197">
        <w:t>nimasi pembobotan</w:t>
      </w:r>
      <w:r>
        <w:t xml:space="preserve"> atau menghitung jarak</w:t>
      </w:r>
      <w:r w:rsidR="007D6197">
        <w:t xml:space="preserve"> antara simpul satu ke simpul lain.</w:t>
      </w:r>
    </w:p>
    <w:p w14:paraId="15039F87" w14:textId="77777777" w:rsidR="00C772D0" w:rsidRDefault="00C772D0" w:rsidP="00C772D0"/>
    <w:p w14:paraId="5617A03A" w14:textId="77777777" w:rsidR="00A77589" w:rsidRDefault="00A77589" w:rsidP="00A77589"/>
    <w:p w14:paraId="54E78C15" w14:textId="2DBDFFC9" w:rsidR="00F80442" w:rsidRDefault="00F80442" w:rsidP="00954FDC">
      <w:r>
        <w:br w:type="page"/>
      </w:r>
    </w:p>
    <w:p w14:paraId="51F5DFBD" w14:textId="77777777" w:rsidR="00F80442" w:rsidRDefault="00F80442" w:rsidP="00F80442">
      <w:pPr>
        <w:pStyle w:val="Heading1"/>
      </w:pPr>
      <w:bookmarkStart w:id="390" w:name="_Toc485359609"/>
      <w:bookmarkStart w:id="391" w:name="_Toc492533515"/>
      <w:bookmarkStart w:id="392" w:name="_Toc516038609"/>
      <w:r>
        <w:lastRenderedPageBreak/>
        <w:t>Bab IV Pe</w:t>
      </w:r>
      <w:bookmarkEnd w:id="390"/>
      <w:bookmarkEnd w:id="391"/>
      <w:r w:rsidR="00DE0CF9">
        <w:t>rancangan dan Implementasi Kakas</w:t>
      </w:r>
      <w:bookmarkEnd w:id="392"/>
    </w:p>
    <w:p w14:paraId="609534E4" w14:textId="77777777" w:rsidR="00F80442" w:rsidRDefault="00F80442" w:rsidP="00F80442"/>
    <w:p w14:paraId="571B09DC" w14:textId="77777777" w:rsidR="00EE3170" w:rsidRDefault="00EE3170" w:rsidP="00EE3170">
      <w:bookmarkStart w:id="393" w:name="_Toc485359610"/>
      <w:bookmarkStart w:id="394" w:name="_Toc492533516"/>
      <w:r>
        <w:t>Bab ini menjelaskan perancangan dan implementasi kakas. Perancangan kakas terdiri dari gambaran umum cara kerja kakas, desain antarmuka pengguna, perancangan diagram kelas, dan proses konstruksi visualisasi data. Sedangkan implementasi kakas berisi penjelasan tentang lingkungan implementasi, kode sumber kelas visualisasi graf, implementasi antarmuka pengguna, dan batasan implementasi yang dilakukan.</w:t>
      </w:r>
    </w:p>
    <w:p w14:paraId="43562080" w14:textId="77777777" w:rsidR="00EE3170" w:rsidRDefault="00EE3170" w:rsidP="00EE3170"/>
    <w:p w14:paraId="5A29B7B3" w14:textId="77777777" w:rsidR="00EE3170" w:rsidRDefault="00EE3170" w:rsidP="00EE3170">
      <w:pPr>
        <w:pStyle w:val="Heading2"/>
      </w:pPr>
      <w:bookmarkStart w:id="395" w:name="_Toc516038610"/>
      <w:r>
        <w:t>IV.1 Perancangan Kakas</w:t>
      </w:r>
      <w:bookmarkEnd w:id="395"/>
    </w:p>
    <w:p w14:paraId="0D7928C5" w14:textId="77777777" w:rsidR="00EE3170" w:rsidRDefault="00EE3170" w:rsidP="00EE3170">
      <w:r>
        <w:t>Kakas terdiri dari satu kelas utama, yaitu mengimplementasikan visualisasi graf. Kelas ini memiliki beberapa fungsi, mulai dari ekstrasi fitur data hingga menampilkan visual graf.</w:t>
      </w:r>
    </w:p>
    <w:p w14:paraId="7C1DBFC4" w14:textId="77777777" w:rsidR="00EE3170" w:rsidRDefault="00EE3170" w:rsidP="00EE3170"/>
    <w:p w14:paraId="1C52B6DE" w14:textId="77777777" w:rsidR="00EE3170" w:rsidRDefault="00EE3170" w:rsidP="00EE3170">
      <w:pPr>
        <w:pStyle w:val="Heading3"/>
      </w:pPr>
      <w:bookmarkStart w:id="396" w:name="_Toc516038611"/>
      <w:r>
        <w:t>IV.1.1 Gambaran Umum</w:t>
      </w:r>
      <w:bookmarkEnd w:id="396"/>
    </w:p>
    <w:p w14:paraId="2C3E3572" w14:textId="77777777" w:rsidR="00EE3170" w:rsidRDefault="00EE3170" w:rsidP="00EE3170">
      <w:r>
        <w:t xml:space="preserve">Kakas yang dikembangkan fokus pada visualisasi graf eksekusi kode program. Tujuan pengembangan kakas adalah menambahkan fitur visualisasi graf pada kakas OPT, sehingga dapat digunakan untuk memahami eksekusi graf kode program. Gambar IV.1 menunjukkan skema umum hasil pengembangan kakas. </w:t>
      </w:r>
      <w:r w:rsidRPr="008573E1">
        <w:rPr>
          <w:i/>
        </w:rPr>
        <w:t>Input</w:t>
      </w:r>
      <w:r>
        <w:t xml:space="preserve"> berupa kode program C/C++, jika terdapat representasi graf di dalamnya, maka </w:t>
      </w:r>
      <w:r w:rsidRPr="008573E1">
        <w:rPr>
          <w:i/>
        </w:rPr>
        <w:t>output</w:t>
      </w:r>
      <w:r>
        <w:t xml:space="preserve"> dapat menyesuaikan untuk menampilkan visual graf.</w:t>
      </w:r>
    </w:p>
    <w:p w14:paraId="6995253D" w14:textId="77777777" w:rsidR="00EE3170" w:rsidRDefault="00EE3170" w:rsidP="00EE3170">
      <w:pPr>
        <w:spacing w:line="240" w:lineRule="auto"/>
      </w:pPr>
      <w:r>
        <w:object w:dxaOrig="8971" w:dyaOrig="1643" w14:anchorId="36981332">
          <v:shape id="_x0000_i1032" type="#_x0000_t75" style="width:396.75pt;height:72.75pt" o:ole="">
            <v:imagedata r:id="rId53" o:title=""/>
          </v:shape>
          <o:OLEObject Type="Embed" ProgID="Visio.Drawing.11" ShapeID="_x0000_i1032" DrawAspect="Content" ObjectID="_1590070439" r:id="rId54"/>
        </w:object>
      </w:r>
    </w:p>
    <w:p w14:paraId="19C2724C" w14:textId="77777777" w:rsidR="00EE3170" w:rsidRDefault="00EE3170" w:rsidP="009779FB">
      <w:pPr>
        <w:pStyle w:val="Gambar"/>
        <w:numPr>
          <w:ilvl w:val="0"/>
          <w:numId w:val="26"/>
        </w:numPr>
        <w:spacing w:line="360" w:lineRule="auto"/>
        <w:ind w:left="1134"/>
      </w:pPr>
      <w:bookmarkStart w:id="397" w:name="_Toc514380822"/>
      <w:bookmarkStart w:id="398" w:name="_Toc514381003"/>
      <w:bookmarkStart w:id="399" w:name="_Toc514381115"/>
      <w:bookmarkStart w:id="400" w:name="_Toc514381243"/>
      <w:r>
        <w:t>Skema umum hasil pengembangan kakas</w:t>
      </w:r>
      <w:bookmarkEnd w:id="397"/>
      <w:bookmarkEnd w:id="398"/>
      <w:bookmarkEnd w:id="399"/>
      <w:bookmarkEnd w:id="400"/>
    </w:p>
    <w:p w14:paraId="53A79EFB" w14:textId="77777777" w:rsidR="00EE3170" w:rsidRDefault="00EE3170" w:rsidP="00EE3170"/>
    <w:p w14:paraId="608AE710" w14:textId="77777777" w:rsidR="00EE3170" w:rsidRDefault="00EE3170" w:rsidP="00EE3170">
      <w:pPr>
        <w:spacing w:line="240" w:lineRule="auto"/>
        <w:jc w:val="center"/>
      </w:pPr>
      <w:r>
        <w:object w:dxaOrig="8417" w:dyaOrig="1178" w14:anchorId="032533B1">
          <v:shape id="_x0000_i1033" type="#_x0000_t75" style="width:396.75pt;height:55.5pt" o:ole="">
            <v:imagedata r:id="rId55" o:title=""/>
          </v:shape>
          <o:OLEObject Type="Embed" ProgID="Visio.Drawing.11" ShapeID="_x0000_i1033" DrawAspect="Content" ObjectID="_1590070440" r:id="rId56"/>
        </w:object>
      </w:r>
    </w:p>
    <w:p w14:paraId="4BCF2F85" w14:textId="1EBCBFEE" w:rsidR="00EE3170" w:rsidRDefault="001936E3" w:rsidP="009779FB">
      <w:pPr>
        <w:pStyle w:val="Gambar"/>
        <w:numPr>
          <w:ilvl w:val="0"/>
          <w:numId w:val="26"/>
        </w:numPr>
        <w:spacing w:line="360" w:lineRule="auto"/>
        <w:ind w:left="1134"/>
      </w:pPr>
      <w:bookmarkStart w:id="401" w:name="_Toc514380823"/>
      <w:bookmarkStart w:id="402" w:name="_Toc514381004"/>
      <w:bookmarkStart w:id="403" w:name="_Toc514381116"/>
      <w:bookmarkStart w:id="404" w:name="_Toc514381244"/>
      <w:r>
        <w:t>Skema umum modul</w:t>
      </w:r>
      <w:r w:rsidR="00EE3170">
        <w:t xml:space="preserve"> visualisasi graf (</w:t>
      </w:r>
      <w:r w:rsidR="00EE3170" w:rsidRPr="00D848D2">
        <w:rPr>
          <w:i/>
        </w:rPr>
        <w:t>GraphVi</w:t>
      </w:r>
      <w:r w:rsidR="00EE3170">
        <w:rPr>
          <w:i/>
        </w:rPr>
        <w:t>sualizer</w:t>
      </w:r>
      <w:r w:rsidR="00EE3170">
        <w:t>)</w:t>
      </w:r>
      <w:bookmarkEnd w:id="401"/>
      <w:bookmarkEnd w:id="402"/>
      <w:bookmarkEnd w:id="403"/>
      <w:bookmarkEnd w:id="404"/>
    </w:p>
    <w:p w14:paraId="665EF1EE" w14:textId="77777777" w:rsidR="009E3B8D" w:rsidRDefault="00EE3170" w:rsidP="00EE3170">
      <w:r>
        <w:t xml:space="preserve">Pada Gambar IV.2 menunjukkan skema umum khusus untuk kelas visualisasi graf. Sebenarnya yang diproses dari </w:t>
      </w:r>
      <w:r w:rsidRPr="00926097">
        <w:rPr>
          <w:i/>
        </w:rPr>
        <w:t>input</w:t>
      </w:r>
      <w:r>
        <w:t xml:space="preserve"> kelas ini adalah berupa data JSON, bukan kode </w:t>
      </w:r>
      <w:r>
        <w:lastRenderedPageBreak/>
        <w:t xml:space="preserve">program. Data JSON yang terdapat representasi graf, akan diekstrak dan </w:t>
      </w:r>
      <w:r w:rsidRPr="0051553A">
        <w:rPr>
          <w:i/>
        </w:rPr>
        <w:t>output</w:t>
      </w:r>
      <w:r>
        <w:t xml:space="preserve"> bisa menyesuaikan dengan menampilkan visualisasi graf atau tidak.</w:t>
      </w:r>
    </w:p>
    <w:p w14:paraId="637437E3" w14:textId="77777777" w:rsidR="009E3B8D" w:rsidRDefault="009E3B8D" w:rsidP="00FF763B"/>
    <w:p w14:paraId="7C90E60A" w14:textId="77777777" w:rsidR="00EE3170" w:rsidRDefault="00EE3170" w:rsidP="00EE3170">
      <w:pPr>
        <w:pStyle w:val="Heading3"/>
      </w:pPr>
      <w:bookmarkStart w:id="405" w:name="_Toc516038612"/>
      <w:r>
        <w:t>IV.1.2 Perancangan Antarmuka Pengguna</w:t>
      </w:r>
      <w:bookmarkEnd w:id="405"/>
    </w:p>
    <w:p w14:paraId="5DD60105" w14:textId="113269EF" w:rsidR="00EE3170" w:rsidRDefault="00EE3170" w:rsidP="00EE3170">
      <w:r>
        <w:t xml:space="preserve">Pada Gambar IV.3 menunjukkan rancangan </w:t>
      </w:r>
      <w:r w:rsidR="00966C83">
        <w:t xml:space="preserve">berdasarkan analisis </w:t>
      </w:r>
      <w:r w:rsidR="00237349">
        <w:t>kebutuhan antarmuka pengguna</w:t>
      </w:r>
      <w:r w:rsidR="00966C83">
        <w:t xml:space="preserve"> yang telah dilakukan pada subbab III.1.2</w:t>
      </w:r>
      <w:r>
        <w:t xml:space="preserve">. Secara garis besar, antarmuka hampir sama dengan kakas OPT. Perbedaannya adalah penambahan </w:t>
      </w:r>
      <w:r w:rsidRPr="00F51E4F">
        <w:rPr>
          <w:i/>
        </w:rPr>
        <w:t>tab</w:t>
      </w:r>
      <w:r>
        <w:t xml:space="preserve"> untuk membagi visualisasi menjadi dua, yaitu primitif dan visual graf. Pada </w:t>
      </w:r>
      <w:r w:rsidRPr="00B035BD">
        <w:rPr>
          <w:i/>
        </w:rPr>
        <w:t>tab</w:t>
      </w:r>
      <w:r>
        <w:t xml:space="preserve"> primitif berisi visualisasi sebelumnya milik kakas OPT, sedangkan </w:t>
      </w:r>
      <w:r w:rsidRPr="00B035BD">
        <w:rPr>
          <w:i/>
        </w:rPr>
        <w:t>tab Graph Visualization</w:t>
      </w:r>
      <w:r>
        <w:t xml:space="preserve"> berisi visualisasi graf yang sedang dikembangkan. Selain itu, </w:t>
      </w:r>
      <w:r w:rsidRPr="00F51E4F">
        <w:rPr>
          <w:i/>
        </w:rPr>
        <w:t>button control panel</w:t>
      </w:r>
      <w:r>
        <w:t xml:space="preserve"> akan tetap berada di bagian bawah tengah</w:t>
      </w:r>
      <w:r w:rsidR="00666ABC">
        <w:t xml:space="preserve"> (posisi statis),</w:t>
      </w:r>
      <w:r>
        <w:t xml:space="preserve"> walaupun pengguna melakukan aksi </w:t>
      </w:r>
      <w:r w:rsidRPr="00F51E4F">
        <w:rPr>
          <w:i/>
        </w:rPr>
        <w:t>scroll</w:t>
      </w:r>
      <w:r>
        <w:t xml:space="preserve"> pada kode program atau visualisasi.</w:t>
      </w:r>
      <w:r w:rsidR="00966C83">
        <w:t xml:space="preserve"> Posisi navigasi kontrol </w:t>
      </w:r>
      <w:r w:rsidR="00666ABC">
        <w:t xml:space="preserve">ini </w:t>
      </w:r>
      <w:r w:rsidR="00966C83">
        <w:t xml:space="preserve">diharapkan dapat </w:t>
      </w:r>
      <w:r w:rsidR="00666ABC">
        <w:t>memudahkan</w:t>
      </w:r>
      <w:r w:rsidR="00966C83">
        <w:t xml:space="preserve"> pengguna </w:t>
      </w:r>
      <w:r w:rsidR="00666ABC">
        <w:t>ketika melakukan</w:t>
      </w:r>
      <w:r w:rsidR="00966C83">
        <w:t xml:space="preserve"> eksplorasi visualisasi</w:t>
      </w:r>
      <w:r w:rsidR="00666ABC">
        <w:t>.</w:t>
      </w:r>
      <w:r>
        <w:t xml:space="preserve"> Pesan kesalahan akan ditampilkan dalam komponen </w:t>
      </w:r>
      <w:r w:rsidRPr="00B035BD">
        <w:rPr>
          <w:i/>
        </w:rPr>
        <w:t>side panel</w:t>
      </w:r>
      <w:r>
        <w:t xml:space="preserve"> ketika terjadi </w:t>
      </w:r>
      <w:r w:rsidRPr="00B035BD">
        <w:rPr>
          <w:i/>
        </w:rPr>
        <w:t>error</w:t>
      </w:r>
      <w:r>
        <w:t xml:space="preserve"> pada kode program. Jika kode program berjalan lancar tanpa ada pesan kesalahan, maka komponen ini akan menutup ke sebelah kiri.</w:t>
      </w:r>
    </w:p>
    <w:p w14:paraId="75F21287" w14:textId="2EE2E721" w:rsidR="00EE3170" w:rsidRDefault="00125F32" w:rsidP="00EE3170">
      <w:pPr>
        <w:spacing w:line="240" w:lineRule="auto"/>
        <w:jc w:val="center"/>
      </w:pPr>
      <w:r>
        <w:object w:dxaOrig="11517" w:dyaOrig="5145" w14:anchorId="7D5FB1BD">
          <v:shape id="_x0000_i1034" type="#_x0000_t75" style="width:396.75pt;height:177pt" o:ole="">
            <v:imagedata r:id="rId57" o:title=""/>
          </v:shape>
          <o:OLEObject Type="Embed" ProgID="Visio.Drawing.11" ShapeID="_x0000_i1034" DrawAspect="Content" ObjectID="_1590070441" r:id="rId58"/>
        </w:object>
      </w:r>
    </w:p>
    <w:p w14:paraId="62BDAC98" w14:textId="77777777" w:rsidR="00EE3170" w:rsidRDefault="00EE3170" w:rsidP="009779FB">
      <w:pPr>
        <w:pStyle w:val="Gambar"/>
        <w:numPr>
          <w:ilvl w:val="0"/>
          <w:numId w:val="26"/>
        </w:numPr>
        <w:spacing w:line="360" w:lineRule="auto"/>
        <w:ind w:left="1134"/>
      </w:pPr>
      <w:bookmarkStart w:id="406" w:name="_Toc514380824"/>
      <w:bookmarkStart w:id="407" w:name="_Toc514381005"/>
      <w:bookmarkStart w:id="408" w:name="_Toc514381117"/>
      <w:bookmarkStart w:id="409" w:name="_Toc514381245"/>
      <w:r>
        <w:t>Rancangan antarmuka pengguna</w:t>
      </w:r>
      <w:bookmarkEnd w:id="406"/>
      <w:bookmarkEnd w:id="407"/>
      <w:bookmarkEnd w:id="408"/>
      <w:bookmarkEnd w:id="409"/>
    </w:p>
    <w:p w14:paraId="21931E42" w14:textId="77777777" w:rsidR="00F51E4F" w:rsidRDefault="00EE3170" w:rsidP="00EE3170">
      <w:r>
        <w:t xml:space="preserve">Pada </w:t>
      </w:r>
      <w:r w:rsidRPr="00E4613C">
        <w:rPr>
          <w:i/>
        </w:rPr>
        <w:t>tab Graph Visualization</w:t>
      </w:r>
      <w:r>
        <w:t xml:space="preserve"> terdapat </w:t>
      </w:r>
      <w:r w:rsidRPr="00E4613C">
        <w:rPr>
          <w:i/>
        </w:rPr>
        <w:t>panel</w:t>
      </w:r>
      <w:r>
        <w:t xml:space="preserve"> variabel, yaitu untuk menginformasikan variabel representasi graf kepada pengguna yang sedang ditampilkan. Proses animasi seperti pencarian rute, informasinya akan ditampilkan dalam </w:t>
      </w:r>
      <w:r w:rsidRPr="00E4613C">
        <w:rPr>
          <w:i/>
        </w:rPr>
        <w:t>panel</w:t>
      </w:r>
      <w:r>
        <w:t xml:space="preserve"> variabel ini. Kemudian di bagian pojok kiri </w:t>
      </w:r>
      <w:r w:rsidRPr="00E4613C">
        <w:rPr>
          <w:i/>
        </w:rPr>
        <w:t>tab</w:t>
      </w:r>
      <w:r>
        <w:t xml:space="preserve">, ada status atau informasi tentang graf yang sedang tampil, seperti jumlah </w:t>
      </w:r>
      <w:r w:rsidRPr="00E4613C">
        <w:rPr>
          <w:i/>
        </w:rPr>
        <w:t>node</w:t>
      </w:r>
      <w:r>
        <w:t xml:space="preserve">, </w:t>
      </w:r>
      <w:r w:rsidRPr="00E4613C">
        <w:rPr>
          <w:i/>
        </w:rPr>
        <w:t>edge</w:t>
      </w:r>
      <w:r>
        <w:t>, statusnya berbobot atau tidak, berarah atau tidak.</w:t>
      </w:r>
    </w:p>
    <w:p w14:paraId="2C620EE7" w14:textId="77777777" w:rsidR="008900BA" w:rsidRPr="00FF472E" w:rsidRDefault="009E3B8D" w:rsidP="008900BA">
      <w:pPr>
        <w:pStyle w:val="Heading3"/>
      </w:pPr>
      <w:bookmarkStart w:id="410" w:name="_Toc485359611"/>
      <w:bookmarkStart w:id="411" w:name="_Toc492533517"/>
      <w:bookmarkStart w:id="412" w:name="_Toc516038613"/>
      <w:r>
        <w:lastRenderedPageBreak/>
        <w:t>IV.1.3</w:t>
      </w:r>
      <w:r w:rsidR="008900BA">
        <w:t xml:space="preserve"> </w:t>
      </w:r>
      <w:bookmarkEnd w:id="410"/>
      <w:bookmarkEnd w:id="411"/>
      <w:r w:rsidR="008900BA">
        <w:t>Perancangan Diagram Kelas</w:t>
      </w:r>
      <w:bookmarkEnd w:id="412"/>
    </w:p>
    <w:p w14:paraId="48E28823" w14:textId="6C207B36" w:rsidR="008900BA" w:rsidRDefault="00582714" w:rsidP="008900BA">
      <w:r>
        <w:t xml:space="preserve">Pada Gambar IV.4 terdapat kelas </w:t>
      </w:r>
      <w:r>
        <w:rPr>
          <w:i/>
        </w:rPr>
        <w:t>GraphVisualizer</w:t>
      </w:r>
      <w:r>
        <w:t xml:space="preserve"> (kotak berwarna merah), yaitu modul visualisasi graf yang dikembangkan dalam tesis ini. </w:t>
      </w:r>
      <w:r w:rsidR="00666ABC">
        <w:t>Modul</w:t>
      </w:r>
      <w:r>
        <w:t xml:space="preserve"> ini berisi beberapa fungsi, yang utama terdapat fungsi untuk pencocokan model dan proses </w:t>
      </w:r>
      <w:r w:rsidRPr="00464FF0">
        <w:rPr>
          <w:i/>
        </w:rPr>
        <w:t>rendering</w:t>
      </w:r>
      <w:r>
        <w:t xml:space="preserve"> visualisasi graf. </w:t>
      </w:r>
      <w:r w:rsidR="00666ABC">
        <w:t>Kelas</w:t>
      </w:r>
      <w:r>
        <w:t xml:space="preserve"> lain dimodifikasi seperlunya terkait perbaikan visual maupun yang ada hubungannya dengan proses di kelas </w:t>
      </w:r>
      <w:r>
        <w:rPr>
          <w:i/>
        </w:rPr>
        <w:t>GraphVisualizer</w:t>
      </w:r>
      <w:r>
        <w:t>.</w:t>
      </w:r>
    </w:p>
    <w:p w14:paraId="358D86D9" w14:textId="519DB2C1" w:rsidR="008900BA" w:rsidRDefault="002D200E" w:rsidP="008900BA">
      <w:pPr>
        <w:spacing w:line="240" w:lineRule="auto"/>
        <w:jc w:val="center"/>
      </w:pPr>
      <w:r w:rsidRPr="002D200E">
        <w:rPr>
          <w:noProof/>
          <w:lang w:eastAsia="id-ID"/>
        </w:rPr>
        <w:drawing>
          <wp:inline distT="0" distB="0" distL="0" distR="0" wp14:anchorId="29DF73B3" wp14:editId="59B6D139">
            <wp:extent cx="5039995" cy="3707765"/>
            <wp:effectExtent l="0" t="0" r="8255" b="6985"/>
            <wp:docPr id="85"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59"/>
                    <a:stretch>
                      <a:fillRect/>
                    </a:stretch>
                  </pic:blipFill>
                  <pic:spPr>
                    <a:xfrm>
                      <a:off x="0" y="0"/>
                      <a:ext cx="5039995" cy="3707765"/>
                    </a:xfrm>
                    <a:prstGeom prst="rect">
                      <a:avLst/>
                    </a:prstGeom>
                  </pic:spPr>
                </pic:pic>
              </a:graphicData>
            </a:graphic>
          </wp:inline>
        </w:drawing>
      </w:r>
    </w:p>
    <w:p w14:paraId="117B0E66" w14:textId="77777777" w:rsidR="008900BA" w:rsidRDefault="008900BA" w:rsidP="009779FB">
      <w:pPr>
        <w:pStyle w:val="Gambar"/>
        <w:numPr>
          <w:ilvl w:val="0"/>
          <w:numId w:val="26"/>
        </w:numPr>
        <w:spacing w:line="360" w:lineRule="auto"/>
        <w:ind w:left="426" w:hanging="425"/>
      </w:pPr>
      <w:bookmarkStart w:id="413" w:name="_Toc514380825"/>
      <w:bookmarkStart w:id="414" w:name="_Toc514381006"/>
      <w:bookmarkStart w:id="415" w:name="_Toc514381118"/>
      <w:bookmarkStart w:id="416" w:name="_Toc514381246"/>
      <w:r>
        <w:t>Rancangan diagram kelas</w:t>
      </w:r>
      <w:bookmarkEnd w:id="413"/>
      <w:bookmarkEnd w:id="414"/>
      <w:bookmarkEnd w:id="415"/>
      <w:bookmarkEnd w:id="416"/>
    </w:p>
    <w:bookmarkEnd w:id="393"/>
    <w:bookmarkEnd w:id="394"/>
    <w:p w14:paraId="17DDD821" w14:textId="339EC773" w:rsidR="00D729AF" w:rsidRDefault="00D729AF" w:rsidP="00D729AF">
      <w:r>
        <w:t xml:space="preserve">Semua kelas memiliki ekstensi </w:t>
      </w:r>
      <w:r w:rsidRPr="00E4613C">
        <w:rPr>
          <w:i/>
        </w:rPr>
        <w:t>.ts</w:t>
      </w:r>
      <w:r>
        <w:t xml:space="preserve"> (</w:t>
      </w:r>
      <w:r>
        <w:rPr>
          <w:i/>
        </w:rPr>
        <w:t>T</w:t>
      </w:r>
      <w:r w:rsidRPr="00E4613C">
        <w:rPr>
          <w:i/>
        </w:rPr>
        <w:t>ype</w:t>
      </w:r>
      <w:r>
        <w:rPr>
          <w:i/>
        </w:rPr>
        <w:t>S</w:t>
      </w:r>
      <w:r w:rsidRPr="00E4613C">
        <w:rPr>
          <w:i/>
        </w:rPr>
        <w:t>cript</w:t>
      </w:r>
      <w:r>
        <w:t xml:space="preserve">). Kelas yang akan pertama kali dieksekusi adalah </w:t>
      </w:r>
      <w:r>
        <w:rPr>
          <w:i/>
        </w:rPr>
        <w:t>Main</w:t>
      </w:r>
      <w:r>
        <w:t xml:space="preserve">. Kelas </w:t>
      </w:r>
      <w:r w:rsidRPr="008A61F6">
        <w:rPr>
          <w:i/>
        </w:rPr>
        <w:t>Main</w:t>
      </w:r>
      <w:r>
        <w:t xml:space="preserve"> dan </w:t>
      </w:r>
      <w:r w:rsidRPr="008A61F6">
        <w:rPr>
          <w:i/>
        </w:rPr>
        <w:t>OptFrontendWithTestCases</w:t>
      </w:r>
      <w:r w:rsidR="008A61F6">
        <w:t xml:space="preserve"> memiliki relasi </w:t>
      </w:r>
      <w:r w:rsidR="008A61F6" w:rsidRPr="008A61F6">
        <w:rPr>
          <w:i/>
        </w:rPr>
        <w:t>composition</w:t>
      </w:r>
      <w:r w:rsidR="008A61F6">
        <w:t xml:space="preserve">, sedangkan kelas </w:t>
      </w:r>
      <w:r w:rsidR="008A61F6" w:rsidRPr="00C06415">
        <w:rPr>
          <w:i/>
        </w:rPr>
        <w:t>AbstractBaseFrontend</w:t>
      </w:r>
      <w:r w:rsidR="008A61F6">
        <w:t xml:space="preserve"> dengan </w:t>
      </w:r>
      <w:r w:rsidR="008A61F6" w:rsidRPr="00C06415">
        <w:rPr>
          <w:i/>
        </w:rPr>
        <w:t>OptFrontend</w:t>
      </w:r>
      <w:r w:rsidR="008A61F6">
        <w:t xml:space="preserve"> berelasi </w:t>
      </w:r>
      <w:r w:rsidR="00C06415" w:rsidRPr="00C06415">
        <w:rPr>
          <w:i/>
        </w:rPr>
        <w:t>inheritance</w:t>
      </w:r>
      <w:r w:rsidR="00C06415">
        <w:t xml:space="preserve"> (</w:t>
      </w:r>
      <w:r w:rsidR="008A61F6" w:rsidRPr="00C06415">
        <w:rPr>
          <w:i/>
        </w:rPr>
        <w:t>extends</w:t>
      </w:r>
      <w:r w:rsidR="00C06415">
        <w:t>)</w:t>
      </w:r>
      <w:r>
        <w:t xml:space="preserve">. </w:t>
      </w:r>
      <w:r w:rsidR="00666ABC">
        <w:t>S</w:t>
      </w:r>
      <w:r>
        <w:t>etiap kelas</w:t>
      </w:r>
      <w:r w:rsidR="00666ABC">
        <w:t xml:space="preserve"> memiliki fungsi</w:t>
      </w:r>
      <w:r>
        <w:t xml:space="preserve"> sebagai berikut.</w:t>
      </w:r>
    </w:p>
    <w:p w14:paraId="34B918E5" w14:textId="61A5C5ED" w:rsidR="00D729AF" w:rsidRDefault="00D729AF" w:rsidP="009779FB">
      <w:pPr>
        <w:pStyle w:val="ListParagraph"/>
        <w:numPr>
          <w:ilvl w:val="0"/>
          <w:numId w:val="28"/>
        </w:numPr>
        <w:ind w:left="426"/>
      </w:pPr>
      <w:r>
        <w:t xml:space="preserve">Kelas </w:t>
      </w:r>
      <w:r w:rsidR="00C06415">
        <w:rPr>
          <w:i/>
        </w:rPr>
        <w:t>Main</w:t>
      </w:r>
      <w:r>
        <w:t>: bagian utama yang akan pertama kali dieksekusi. Dimulai dengan deklarasi objek variabel:</w:t>
      </w:r>
    </w:p>
    <w:p w14:paraId="3BFCD7CB" w14:textId="77777777" w:rsidR="00D729AF" w:rsidRDefault="00D729AF" w:rsidP="00D729AF">
      <w:pPr>
        <w:pStyle w:val="ListParagraph"/>
        <w:ind w:left="426"/>
      </w:pPr>
      <w:r>
        <w:t xml:space="preserve">              </w:t>
      </w:r>
      <w:r w:rsidRPr="001E72E0">
        <w:rPr>
          <w:rFonts w:ascii="Courier New" w:hAnsi="Courier New" w:cs="Courier New"/>
          <w:sz w:val="20"/>
        </w:rPr>
        <w:t>let OptFrontend = new OptFrontendWithTestCases</w:t>
      </w:r>
    </w:p>
    <w:p w14:paraId="6DEF4EF9" w14:textId="1159FF93" w:rsidR="00D729AF" w:rsidRDefault="00D729AF" w:rsidP="009779FB">
      <w:pPr>
        <w:pStyle w:val="ListParagraph"/>
        <w:numPr>
          <w:ilvl w:val="0"/>
          <w:numId w:val="28"/>
        </w:numPr>
        <w:ind w:left="426"/>
      </w:pPr>
      <w:r>
        <w:t xml:space="preserve">Kelas </w:t>
      </w:r>
      <w:r w:rsidR="00C06415">
        <w:rPr>
          <w:i/>
        </w:rPr>
        <w:t>OptFrontendWithTestCases</w:t>
      </w:r>
      <w:r>
        <w:t>: berfungsi untuk melakukan pengujian visualisasi dengan tampilan antarmuka pengguna.</w:t>
      </w:r>
    </w:p>
    <w:p w14:paraId="10B5AA8F" w14:textId="26F5B5EB" w:rsidR="00D729AF" w:rsidRDefault="00D729AF" w:rsidP="009779FB">
      <w:pPr>
        <w:pStyle w:val="ListParagraph"/>
        <w:numPr>
          <w:ilvl w:val="0"/>
          <w:numId w:val="28"/>
        </w:numPr>
        <w:ind w:left="426"/>
      </w:pPr>
      <w:r>
        <w:t xml:space="preserve">Kelas </w:t>
      </w:r>
      <w:r w:rsidR="00C06415">
        <w:rPr>
          <w:i/>
        </w:rPr>
        <w:t>OptTestCases</w:t>
      </w:r>
      <w:r>
        <w:t>: berfungsi untuk membuat butir uji.</w:t>
      </w:r>
    </w:p>
    <w:p w14:paraId="245CEC6B" w14:textId="7C02F20C" w:rsidR="00D729AF" w:rsidRDefault="00D729AF" w:rsidP="009779FB">
      <w:pPr>
        <w:pStyle w:val="ListParagraph"/>
        <w:numPr>
          <w:ilvl w:val="0"/>
          <w:numId w:val="28"/>
        </w:numPr>
        <w:ind w:left="426"/>
      </w:pPr>
      <w:r>
        <w:lastRenderedPageBreak/>
        <w:t xml:space="preserve">Kelas </w:t>
      </w:r>
      <w:r w:rsidR="00C06415">
        <w:rPr>
          <w:i/>
        </w:rPr>
        <w:t>OptFrontendSharedSessions</w:t>
      </w:r>
      <w:r>
        <w:t xml:space="preserve">: berfungsi untuk mendukung tampilan antarmuka ketika berkolaborasi dengan pengguna lain, bisa untuk </w:t>
      </w:r>
      <w:r w:rsidRPr="00B146E3">
        <w:rPr>
          <w:i/>
        </w:rPr>
        <w:t>chatting</w:t>
      </w:r>
      <w:r>
        <w:t xml:space="preserve"> dan belajar bersama.</w:t>
      </w:r>
    </w:p>
    <w:p w14:paraId="1BE68EC1" w14:textId="1F3F7CDD" w:rsidR="00D729AF" w:rsidRDefault="00D729AF" w:rsidP="009779FB">
      <w:pPr>
        <w:pStyle w:val="ListParagraph"/>
        <w:numPr>
          <w:ilvl w:val="0"/>
          <w:numId w:val="28"/>
        </w:numPr>
        <w:ind w:left="426"/>
      </w:pPr>
      <w:r>
        <w:t xml:space="preserve">Kelas </w:t>
      </w:r>
      <w:r w:rsidR="00C06415">
        <w:rPr>
          <w:i/>
        </w:rPr>
        <w:t>OptFrontend</w:t>
      </w:r>
      <w:r>
        <w:t>: berfungsi untuk mendukung komponen-komponen pada tampilan antarmuka pengguna.</w:t>
      </w:r>
    </w:p>
    <w:p w14:paraId="76FF3955" w14:textId="5B66FD79" w:rsidR="00D729AF" w:rsidRDefault="00D729AF" w:rsidP="009779FB">
      <w:pPr>
        <w:pStyle w:val="ListParagraph"/>
        <w:numPr>
          <w:ilvl w:val="0"/>
          <w:numId w:val="28"/>
        </w:numPr>
        <w:ind w:left="426"/>
      </w:pPr>
      <w:r>
        <w:t xml:space="preserve">Kelas </w:t>
      </w:r>
      <w:r w:rsidR="00C06415">
        <w:rPr>
          <w:i/>
        </w:rPr>
        <w:t>AbstractBaseFrontend</w:t>
      </w:r>
      <w:r>
        <w:t>: berfungsi untuk model abstrak atau definisi dasar fungsi pada komponen antarmuka pengguna.</w:t>
      </w:r>
    </w:p>
    <w:p w14:paraId="38476D10" w14:textId="6886BAD9" w:rsidR="00D729AF" w:rsidRDefault="00D729AF" w:rsidP="009779FB">
      <w:pPr>
        <w:pStyle w:val="ListParagraph"/>
        <w:numPr>
          <w:ilvl w:val="0"/>
          <w:numId w:val="28"/>
        </w:numPr>
        <w:ind w:left="426"/>
      </w:pPr>
      <w:r>
        <w:t xml:space="preserve">Kelas </w:t>
      </w:r>
      <w:r w:rsidR="00C06415">
        <w:rPr>
          <w:i/>
        </w:rPr>
        <w:t>ExecutionVisualizer</w:t>
      </w:r>
      <w:r>
        <w:t>: berfungsi untuk menopang semua komponen visualisasi eksekusi kode program.</w:t>
      </w:r>
    </w:p>
    <w:p w14:paraId="272FC9F8" w14:textId="382AD8A1" w:rsidR="00D729AF" w:rsidRDefault="00D729AF" w:rsidP="009779FB">
      <w:pPr>
        <w:pStyle w:val="ListParagraph"/>
        <w:numPr>
          <w:ilvl w:val="0"/>
          <w:numId w:val="28"/>
        </w:numPr>
        <w:ind w:left="426"/>
      </w:pPr>
      <w:r>
        <w:t xml:space="preserve">Kelas </w:t>
      </w:r>
      <w:r w:rsidR="00C06415">
        <w:rPr>
          <w:i/>
        </w:rPr>
        <w:t>DataVisualizer</w:t>
      </w:r>
      <w:r>
        <w:t xml:space="preserve">: berfungsi untuk mengelola data visualisasi berupa </w:t>
      </w:r>
      <w:r w:rsidRPr="00B146E3">
        <w:rPr>
          <w:i/>
        </w:rPr>
        <w:t>trace</w:t>
      </w:r>
      <w:r>
        <w:t xml:space="preserve"> eksekusi </w:t>
      </w:r>
      <w:r w:rsidRPr="00B146E3">
        <w:rPr>
          <w:i/>
        </w:rPr>
        <w:t>JSON</w:t>
      </w:r>
      <w:r>
        <w:t xml:space="preserve"> dari </w:t>
      </w:r>
      <w:r w:rsidRPr="00B146E3">
        <w:rPr>
          <w:i/>
        </w:rPr>
        <w:t>backend server</w:t>
      </w:r>
      <w:r>
        <w:t>.</w:t>
      </w:r>
    </w:p>
    <w:p w14:paraId="6F63E9AF" w14:textId="6266C04C" w:rsidR="00D729AF" w:rsidRDefault="00D729AF" w:rsidP="009779FB">
      <w:pPr>
        <w:pStyle w:val="ListParagraph"/>
        <w:numPr>
          <w:ilvl w:val="0"/>
          <w:numId w:val="28"/>
        </w:numPr>
        <w:ind w:left="426"/>
      </w:pPr>
      <w:r>
        <w:t xml:space="preserve">Kelas </w:t>
      </w:r>
      <w:r w:rsidR="00C06415">
        <w:rPr>
          <w:i/>
        </w:rPr>
        <w:t>ProgramOutputBox</w:t>
      </w:r>
      <w:r>
        <w:t xml:space="preserve">: berfungsi untuk mengelola hasil </w:t>
      </w:r>
      <w:r w:rsidRPr="00B146E3">
        <w:rPr>
          <w:i/>
        </w:rPr>
        <w:t>print</w:t>
      </w:r>
      <w:r>
        <w:t xml:space="preserve"> atau </w:t>
      </w:r>
      <w:r w:rsidRPr="00B146E3">
        <w:rPr>
          <w:i/>
        </w:rPr>
        <w:t>standard ouput</w:t>
      </w:r>
      <w:r>
        <w:t xml:space="preserve"> (</w:t>
      </w:r>
      <w:r w:rsidRPr="00B146E3">
        <w:rPr>
          <w:i/>
        </w:rPr>
        <w:t>stdout</w:t>
      </w:r>
      <w:r>
        <w:t>) dari eksekusi kode program.</w:t>
      </w:r>
    </w:p>
    <w:p w14:paraId="6708E06C" w14:textId="076551B1" w:rsidR="00D729AF" w:rsidRDefault="00D729AF" w:rsidP="009779FB">
      <w:pPr>
        <w:pStyle w:val="ListParagraph"/>
        <w:numPr>
          <w:ilvl w:val="0"/>
          <w:numId w:val="28"/>
        </w:numPr>
        <w:ind w:left="426"/>
      </w:pPr>
      <w:r>
        <w:t xml:space="preserve">Kelas </w:t>
      </w:r>
      <w:r w:rsidR="00C06415">
        <w:rPr>
          <w:i/>
        </w:rPr>
        <w:t>CodeDisplay</w:t>
      </w:r>
      <w:r>
        <w:t xml:space="preserve">: berfungsi untuk mengelola tampilan kode program dan perpindahan baris kode program pada setiap langkah </w:t>
      </w:r>
      <w:r w:rsidRPr="001E72E0">
        <w:rPr>
          <w:i/>
        </w:rPr>
        <w:t>rendering</w:t>
      </w:r>
      <w:r>
        <w:t>.</w:t>
      </w:r>
    </w:p>
    <w:p w14:paraId="5A968731" w14:textId="71CF5BE8" w:rsidR="00D729AF" w:rsidRDefault="00D729AF" w:rsidP="009779FB">
      <w:pPr>
        <w:pStyle w:val="ListParagraph"/>
        <w:numPr>
          <w:ilvl w:val="0"/>
          <w:numId w:val="28"/>
        </w:numPr>
        <w:ind w:left="426"/>
      </w:pPr>
      <w:r>
        <w:t xml:space="preserve">Kelas </w:t>
      </w:r>
      <w:r w:rsidR="00C06415">
        <w:rPr>
          <w:i/>
        </w:rPr>
        <w:t>NavigationController</w:t>
      </w:r>
      <w:r>
        <w:t xml:space="preserve">: berfungsi untuk mendukung komponen </w:t>
      </w:r>
      <w:r w:rsidRPr="001E72E0">
        <w:rPr>
          <w:i/>
        </w:rPr>
        <w:t>panel control button</w:t>
      </w:r>
      <w:r>
        <w:t>.</w:t>
      </w:r>
    </w:p>
    <w:p w14:paraId="5BCD5B95" w14:textId="77777777" w:rsidR="00D729AF" w:rsidRDefault="00D729AF" w:rsidP="00D729AF"/>
    <w:p w14:paraId="19FCC731" w14:textId="77777777" w:rsidR="00112E69" w:rsidRDefault="00112E69" w:rsidP="00112E69">
      <w:pPr>
        <w:pStyle w:val="Heading3"/>
      </w:pPr>
      <w:bookmarkStart w:id="417" w:name="_Toc516038614"/>
      <w:r>
        <w:t>IV.</w:t>
      </w:r>
      <w:r w:rsidR="000716E6">
        <w:t>1.4</w:t>
      </w:r>
      <w:r>
        <w:t xml:space="preserve"> Proses Konstruksi Visualisasi Data</w:t>
      </w:r>
      <w:bookmarkEnd w:id="417"/>
    </w:p>
    <w:p w14:paraId="11726D0F" w14:textId="22436DB3" w:rsidR="00112E69" w:rsidRDefault="00112E69" w:rsidP="00112E69">
      <w:r>
        <w:t xml:space="preserve">Tujuh tahap berikut menjelaskan metode konstruksi visualisasi dari sumber perolehan data hingga perancangan desain interaksi visual graf. Teori tahapan ini telah dibahas pada subbab II.2 tentang metodologi dan prinsip visualisasi data. </w:t>
      </w:r>
      <w:r w:rsidR="00DA6D45">
        <w:t>K</w:t>
      </w:r>
      <w:r>
        <w:t xml:space="preserve">etujuh tahapan ini </w:t>
      </w:r>
      <w:r w:rsidR="00DA6D45">
        <w:t xml:space="preserve">diperlukan </w:t>
      </w:r>
      <w:r>
        <w:t>untuk menganalisis data</w:t>
      </w:r>
      <w:r w:rsidR="00DA6D45">
        <w:t>,</w:t>
      </w:r>
      <w:r>
        <w:t xml:space="preserve"> sehingga dapat dibentuk visualisasi graf. Adapun langkah-langkahnya sebagai berikut:</w:t>
      </w:r>
    </w:p>
    <w:p w14:paraId="0FD43CE1" w14:textId="77777777" w:rsidR="00661F9D" w:rsidRDefault="00661F9D" w:rsidP="00112E69"/>
    <w:p w14:paraId="6DCE8C26" w14:textId="77777777" w:rsidR="00112E69" w:rsidRDefault="00112E69" w:rsidP="003C196C">
      <w:pPr>
        <w:pStyle w:val="ListParagraph"/>
        <w:numPr>
          <w:ilvl w:val="0"/>
          <w:numId w:val="10"/>
        </w:numPr>
        <w:ind w:left="426"/>
      </w:pPr>
      <w:r w:rsidRPr="00A8241C">
        <w:rPr>
          <w:i/>
        </w:rPr>
        <w:t>Acquire</w:t>
      </w:r>
      <w:r>
        <w:t xml:space="preserve"> (menentukan sumber data)</w:t>
      </w:r>
    </w:p>
    <w:p w14:paraId="27E37462" w14:textId="7B20455F" w:rsidR="00112E69" w:rsidRDefault="00112E69" w:rsidP="00666ABC">
      <w:pPr>
        <w:pStyle w:val="ListParagraph"/>
        <w:ind w:left="426"/>
      </w:pPr>
      <w:r>
        <w:t xml:space="preserve">Tahap ini memastikan perolehan data yang dapat diproses lebih lanjut. Sumber data berupa </w:t>
      </w:r>
      <w:r w:rsidRPr="00FF6B18">
        <w:rPr>
          <w:i/>
        </w:rPr>
        <w:t>JSON</w:t>
      </w:r>
      <w:r>
        <w:t xml:space="preserve"> yang diperoleh dari proses </w:t>
      </w:r>
      <w:r w:rsidRPr="00FF6B18">
        <w:rPr>
          <w:i/>
        </w:rPr>
        <w:t>ajax</w:t>
      </w:r>
      <w:r>
        <w:t xml:space="preserve">. Pada </w:t>
      </w:r>
      <w:r>
        <w:fldChar w:fldCharType="begin"/>
      </w:r>
      <w:r>
        <w:instrText xml:space="preserve"> REF _Ref501611736 \r \h </w:instrText>
      </w:r>
      <w:r>
        <w:fldChar w:fldCharType="separate"/>
      </w:r>
      <w:r w:rsidR="00CE13B7">
        <w:t>Tabel IV.1</w:t>
      </w:r>
      <w:r>
        <w:fldChar w:fldCharType="end"/>
      </w:r>
      <w:r>
        <w:t xml:space="preserve"> merupakan contoh data eksekusi </w:t>
      </w:r>
      <w:r w:rsidRPr="001912A0">
        <w:rPr>
          <w:i/>
        </w:rPr>
        <w:t>trace JSON</w:t>
      </w:r>
      <w:r>
        <w:t xml:space="preserve">. Data ini tersedia ketika ada permintaan dari pengguna melalui </w:t>
      </w:r>
      <w:r w:rsidRPr="00DB63D7">
        <w:rPr>
          <w:i/>
        </w:rPr>
        <w:t>browser</w:t>
      </w:r>
      <w:r>
        <w:t>. Jadi, sumber data yang digunakan bersifat dinamis dan tergantung dari kode</w:t>
      </w:r>
      <w:r w:rsidR="007F22D1">
        <w:t xml:space="preserve"> program</w:t>
      </w:r>
      <w:r>
        <w:t xml:space="preserve"> yang sedang dieksekusi oleh pengguna.</w:t>
      </w:r>
    </w:p>
    <w:p w14:paraId="2AD1CF73" w14:textId="77777777" w:rsidR="00666ABC" w:rsidRDefault="00666ABC" w:rsidP="00666ABC">
      <w:pPr>
        <w:pStyle w:val="ListParagraph"/>
        <w:ind w:left="426"/>
      </w:pPr>
    </w:p>
    <w:p w14:paraId="5BF4A0B4" w14:textId="77777777" w:rsidR="00112E69" w:rsidRDefault="00112E69" w:rsidP="003C196C">
      <w:pPr>
        <w:pStyle w:val="Tabel"/>
        <w:numPr>
          <w:ilvl w:val="0"/>
          <w:numId w:val="17"/>
        </w:numPr>
        <w:ind w:left="1701" w:hanging="567"/>
      </w:pPr>
      <w:bookmarkStart w:id="418" w:name="_Ref501611736"/>
      <w:bookmarkStart w:id="419" w:name="_Toc504114605"/>
      <w:bookmarkStart w:id="420" w:name="_Toc514381267"/>
      <w:r>
        <w:lastRenderedPageBreak/>
        <w:t xml:space="preserve">Contoh data eksekusi </w:t>
      </w:r>
      <w:r w:rsidRPr="00281239">
        <w:rPr>
          <w:i/>
        </w:rPr>
        <w:t>trace</w:t>
      </w:r>
      <w:r>
        <w:t xml:space="preserve"> </w:t>
      </w:r>
      <w:r w:rsidRPr="00281239">
        <w:rPr>
          <w:i/>
        </w:rPr>
        <w:t>JSON</w:t>
      </w:r>
      <w:r>
        <w:t xml:space="preserve"> berupa matriks</w:t>
      </w:r>
      <w:bookmarkEnd w:id="418"/>
      <w:bookmarkEnd w:id="419"/>
      <w:bookmarkEnd w:id="420"/>
    </w:p>
    <w:tbl>
      <w:tblPr>
        <w:tblStyle w:val="TableGrid"/>
        <w:tblW w:w="8359" w:type="dxa"/>
        <w:tblLook w:val="04A0" w:firstRow="1" w:lastRow="0" w:firstColumn="1" w:lastColumn="0" w:noHBand="0" w:noVBand="1"/>
      </w:tblPr>
      <w:tblGrid>
        <w:gridCol w:w="8359"/>
      </w:tblGrid>
      <w:tr w:rsidR="00112E69" w14:paraId="251AABB8" w14:textId="77777777" w:rsidTr="007E4CEA">
        <w:tc>
          <w:tcPr>
            <w:tcW w:w="8359" w:type="dxa"/>
          </w:tcPr>
          <w:p w14:paraId="52C5EFB5" w14:textId="77777777" w:rsidR="00112E69" w:rsidRDefault="00112E69" w:rsidP="007E4CEA">
            <w:pPr>
              <w:spacing w:line="240" w:lineRule="auto"/>
              <w:jc w:val="left"/>
              <w:rPr>
                <w:rFonts w:ascii="Courier New" w:hAnsi="Courier New" w:cs="Courier New"/>
                <w:sz w:val="20"/>
              </w:rPr>
            </w:pPr>
            <w:r w:rsidRPr="00142E92">
              <w:rPr>
                <w:rFonts w:ascii="Courier New" w:hAnsi="Courier New" w:cs="Courier New"/>
                <w:b/>
                <w:sz w:val="20"/>
              </w:rPr>
              <w:t>"code"</w:t>
            </w:r>
            <w:r w:rsidRPr="00F13909">
              <w:rPr>
                <w:rFonts w:ascii="Courier New" w:hAnsi="Courier New" w:cs="Courier New"/>
                <w:sz w:val="20"/>
              </w:rPr>
              <w:t>: "#incl</w:t>
            </w:r>
            <w:r>
              <w:rPr>
                <w:rFonts w:ascii="Courier New" w:hAnsi="Courier New" w:cs="Courier New"/>
                <w:sz w:val="20"/>
              </w:rPr>
              <w:t>ude &lt;stdlib.h&gt;\n\nint a[10][10] ...”</w:t>
            </w:r>
          </w:p>
          <w:p w14:paraId="0E89D630" w14:textId="77777777" w:rsidR="00112E69" w:rsidRPr="00F13909" w:rsidRDefault="00112E69" w:rsidP="007E4CEA">
            <w:pPr>
              <w:spacing w:line="240" w:lineRule="auto"/>
              <w:jc w:val="left"/>
              <w:rPr>
                <w:rFonts w:ascii="Courier New" w:hAnsi="Courier New" w:cs="Courier New"/>
                <w:sz w:val="20"/>
              </w:rPr>
            </w:pPr>
            <w:r w:rsidRPr="00142E92">
              <w:rPr>
                <w:rFonts w:ascii="Courier New" w:hAnsi="Courier New" w:cs="Courier New"/>
                <w:b/>
                <w:sz w:val="20"/>
              </w:rPr>
              <w:t>"trace"</w:t>
            </w:r>
            <w:r w:rsidRPr="00F13909">
              <w:rPr>
                <w:rFonts w:ascii="Courier New" w:hAnsi="Courier New" w:cs="Courier New"/>
                <w:sz w:val="20"/>
              </w:rPr>
              <w:t>: [{</w:t>
            </w:r>
          </w:p>
          <w:p w14:paraId="58EAA45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vent"</w:t>
            </w:r>
            <w:r w:rsidRPr="00F13909">
              <w:rPr>
                <w:rFonts w:ascii="Courier New" w:hAnsi="Courier New" w:cs="Courier New"/>
                <w:sz w:val="20"/>
              </w:rPr>
              <w:t>: "step_line",</w:t>
            </w:r>
          </w:p>
          <w:p w14:paraId="3CAF5A39"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2E25148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globals":</w:t>
            </w:r>
            <w:r w:rsidRPr="00F13909">
              <w:rPr>
                <w:rFonts w:ascii="Courier New" w:hAnsi="Courier New" w:cs="Courier New"/>
                <w:sz w:val="20"/>
              </w:rPr>
              <w:t xml:space="preserve"> {</w:t>
            </w:r>
          </w:p>
          <w:p w14:paraId="5F912E0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a": ["</w:t>
            </w:r>
            <w:r w:rsidRPr="00A00ECC">
              <w:rPr>
                <w:rFonts w:ascii="Courier New" w:hAnsi="Courier New" w:cs="Courier New"/>
                <w:b/>
                <w:sz w:val="20"/>
              </w:rPr>
              <w:t>C_MULTIDIMENSIONAL_ARRAY</w:t>
            </w:r>
            <w:r w:rsidRPr="00F13909">
              <w:rPr>
                <w:rFonts w:ascii="Courier New" w:hAnsi="Courier New" w:cs="Courier New"/>
                <w:sz w:val="20"/>
              </w:rPr>
              <w:t>", "0x6010E0", [10, 10],</w:t>
            </w:r>
          </w:p>
          <w:p w14:paraId="5F9F71B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4", "int", 0],</w:t>
            </w:r>
          </w:p>
          <w:p w14:paraId="02DB96D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8", "int", 0],</w:t>
            </w:r>
          </w:p>
          <w:p w14:paraId="3D375408"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C", "int", 0]</w:t>
            </w:r>
            <w:r>
              <w:rPr>
                <w:rFonts w:ascii="Courier New" w:hAnsi="Courier New" w:cs="Courier New"/>
                <w:sz w:val="20"/>
              </w:rPr>
              <w:t>, ...</w:t>
            </w:r>
          </w:p>
          <w:p w14:paraId="0E9F962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1B4FCE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f": ["C_DATA", "0x601064", "int", 0],</w:t>
            </w:r>
          </w:p>
          <w:p w14:paraId="5FBB764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i": ["C_DATA", "0x601270", "int", 0],</w:t>
            </w:r>
          </w:p>
          <w:p w14:paraId="35B4D25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j": ["C_DATA", "0x601084", "int", 0],</w:t>
            </w:r>
          </w:p>
          <w:p w14:paraId="74F71472"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n": ["C_DATA", "0x601080", "int", 0],</w:t>
            </w:r>
          </w:p>
          <w:p w14:paraId="45D851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q": ["C_ARRAY", "0x601280", ["C_DATA", "0x601280", "int", 0],</w:t>
            </w:r>
          </w:p>
          <w:p w14:paraId="16B6A2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84", "int", 0],</w:t>
            </w:r>
            <w:r>
              <w:rPr>
                <w:rFonts w:ascii="Courier New" w:hAnsi="Courier New" w:cs="Courier New"/>
                <w:sz w:val="20"/>
              </w:rPr>
              <w:t xml:space="preserve"> ... </w:t>
            </w:r>
            <w:r w:rsidRPr="00F13909">
              <w:rPr>
                <w:rFonts w:ascii="Courier New" w:hAnsi="Courier New" w:cs="Courier New"/>
                <w:sz w:val="20"/>
              </w:rPr>
              <w:t>],</w:t>
            </w:r>
          </w:p>
          <w:p w14:paraId="777FEFD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r": ["C_DATA", "0x601050", "int", -1],</w:t>
            </w:r>
          </w:p>
          <w:p w14:paraId="02205F4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isited": ["C_ARRAY", "0x6010A0", ["C_DATA", "0x6010A0", "int", 0],</w:t>
            </w:r>
          </w:p>
          <w:p w14:paraId="2EF3D06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4", "int", 0],</w:t>
            </w:r>
          </w:p>
          <w:p w14:paraId="5A8DEBC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8", "int", 0]</w:t>
            </w:r>
            <w:r>
              <w:rPr>
                <w:rFonts w:ascii="Courier New" w:hAnsi="Courier New" w:cs="Courier New"/>
                <w:sz w:val="20"/>
              </w:rPr>
              <w:t>, ...</w:t>
            </w:r>
          </w:p>
          <w:p w14:paraId="119C5B7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366E84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48DD33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heap":</w:t>
            </w:r>
            <w:r w:rsidRPr="00F13909">
              <w:rPr>
                <w:rFonts w:ascii="Courier New" w:hAnsi="Courier New" w:cs="Courier New"/>
                <w:sz w:val="20"/>
              </w:rPr>
              <w:t xml:space="preserve"> {},</w:t>
            </w:r>
          </w:p>
          <w:p w14:paraId="691761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41039AE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globals":</w:t>
            </w:r>
            <w:r w:rsidRPr="00F13909">
              <w:rPr>
                <w:rFonts w:ascii="Courier New" w:hAnsi="Courier New" w:cs="Courier New"/>
                <w:sz w:val="20"/>
              </w:rPr>
              <w:t xml:space="preserve"> ["a", "q", "visited", "n", "i", "j", "f", "r"],</w:t>
            </w:r>
          </w:p>
          <w:p w14:paraId="4259727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ack_to_render":</w:t>
            </w:r>
            <w:r w:rsidRPr="00F13909">
              <w:rPr>
                <w:rFonts w:ascii="Courier New" w:hAnsi="Courier New" w:cs="Courier New"/>
                <w:sz w:val="20"/>
              </w:rPr>
              <w:t xml:space="preserve"> [{</w:t>
            </w:r>
          </w:p>
          <w:p w14:paraId="7C8A33EC"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ncoded_locals":</w:t>
            </w:r>
            <w:r w:rsidRPr="00F13909">
              <w:rPr>
                <w:rFonts w:ascii="Courier New" w:hAnsi="Courier New" w:cs="Courier New"/>
                <w:sz w:val="20"/>
              </w:rPr>
              <w:t xml:space="preserve"> {</w:t>
            </w:r>
          </w:p>
          <w:p w14:paraId="5CF6D10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 ["C_DATA", "0xFFF000BDC", "int", "&lt;UNINITIALIZED&gt;"]</w:t>
            </w:r>
          </w:p>
          <w:p w14:paraId="03BCFF5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049C564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rame_id":</w:t>
            </w:r>
            <w:r w:rsidRPr="00F13909">
              <w:rPr>
                <w:rFonts w:ascii="Courier New" w:hAnsi="Courier New" w:cs="Courier New"/>
                <w:sz w:val="20"/>
              </w:rPr>
              <w:t xml:space="preserve"> "0xFFF000BF0",</w:t>
            </w:r>
          </w:p>
          <w:p w14:paraId="7CA6483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122E4EB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highlighted":</w:t>
            </w:r>
            <w:r w:rsidRPr="00F13909">
              <w:rPr>
                <w:rFonts w:ascii="Courier New" w:hAnsi="Courier New" w:cs="Courier New"/>
                <w:sz w:val="20"/>
              </w:rPr>
              <w:t xml:space="preserve"> true,</w:t>
            </w:r>
          </w:p>
          <w:p w14:paraId="158D799A"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parent":</w:t>
            </w:r>
            <w:r w:rsidRPr="00F13909">
              <w:rPr>
                <w:rFonts w:ascii="Courier New" w:hAnsi="Courier New" w:cs="Courier New"/>
                <w:sz w:val="20"/>
              </w:rPr>
              <w:t xml:space="preserve"> false,</w:t>
            </w:r>
          </w:p>
          <w:p w14:paraId="6F7EBD3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zombie":</w:t>
            </w:r>
            <w:r w:rsidRPr="00F13909">
              <w:rPr>
                <w:rFonts w:ascii="Courier New" w:hAnsi="Courier New" w:cs="Courier New"/>
                <w:sz w:val="20"/>
              </w:rPr>
              <w:t xml:space="preserve"> false,</w:t>
            </w:r>
          </w:p>
          <w:p w14:paraId="6C2EEB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5F0CC68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varnames":</w:t>
            </w:r>
            <w:r w:rsidRPr="00F13909">
              <w:rPr>
                <w:rFonts w:ascii="Courier New" w:hAnsi="Courier New" w:cs="Courier New"/>
                <w:sz w:val="20"/>
              </w:rPr>
              <w:t xml:space="preserve"> ["v"],</w:t>
            </w:r>
          </w:p>
          <w:p w14:paraId="08299BE4"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parent_frame_id_list"</w:t>
            </w:r>
            <w:r w:rsidRPr="00F13909">
              <w:rPr>
                <w:rFonts w:ascii="Courier New" w:hAnsi="Courier New" w:cs="Courier New"/>
                <w:sz w:val="20"/>
              </w:rPr>
              <w:t>: [],</w:t>
            </w:r>
          </w:p>
          <w:p w14:paraId="3F4E21B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unique_hash"</w:t>
            </w:r>
            <w:r w:rsidRPr="00F13909">
              <w:rPr>
                <w:rFonts w:ascii="Courier New" w:hAnsi="Courier New" w:cs="Courier New"/>
                <w:sz w:val="20"/>
              </w:rPr>
              <w:t>: "main_0xFFF000BF0"</w:t>
            </w:r>
          </w:p>
          <w:p w14:paraId="336F4F0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5038981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dout"</w:t>
            </w:r>
            <w:r w:rsidRPr="00F13909">
              <w:rPr>
                <w:rFonts w:ascii="Courier New" w:hAnsi="Courier New" w:cs="Courier New"/>
                <w:sz w:val="20"/>
              </w:rPr>
              <w:t>: ""</w:t>
            </w:r>
          </w:p>
          <w:p w14:paraId="262E7EB2" w14:textId="77777777" w:rsidR="00112E6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 {</w:t>
            </w:r>
            <w:r>
              <w:rPr>
                <w:rFonts w:ascii="Courier New" w:hAnsi="Courier New" w:cs="Courier New"/>
                <w:sz w:val="20"/>
              </w:rPr>
              <w:t xml:space="preserve"> ... }</w:t>
            </w:r>
          </w:p>
          <w:p w14:paraId="60BF472E" w14:textId="77777777" w:rsidR="00112E69" w:rsidRPr="002C7D19" w:rsidRDefault="00112E69" w:rsidP="007E4CEA">
            <w:pPr>
              <w:spacing w:line="240" w:lineRule="auto"/>
              <w:jc w:val="left"/>
              <w:rPr>
                <w:rFonts w:ascii="Courier New" w:hAnsi="Courier New" w:cs="Courier New"/>
                <w:sz w:val="20"/>
              </w:rPr>
            </w:pPr>
            <w:r>
              <w:rPr>
                <w:rFonts w:ascii="Courier New" w:hAnsi="Courier New" w:cs="Courier New"/>
                <w:sz w:val="20"/>
              </w:rPr>
              <w:t>]</w:t>
            </w:r>
          </w:p>
        </w:tc>
      </w:tr>
    </w:tbl>
    <w:p w14:paraId="0B3A7CED" w14:textId="77777777" w:rsidR="00112E69" w:rsidRDefault="00112E69" w:rsidP="00112E69"/>
    <w:p w14:paraId="5DD743B9" w14:textId="77777777" w:rsidR="00112E69" w:rsidRDefault="00112E69" w:rsidP="003C196C">
      <w:pPr>
        <w:pStyle w:val="ListParagraph"/>
        <w:numPr>
          <w:ilvl w:val="0"/>
          <w:numId w:val="10"/>
        </w:numPr>
        <w:ind w:left="426"/>
      </w:pPr>
      <w:r w:rsidRPr="00A8241C">
        <w:rPr>
          <w:i/>
        </w:rPr>
        <w:t>Parse</w:t>
      </w:r>
      <w:r>
        <w:t xml:space="preserve"> (mengurai dan klasifikasi data)</w:t>
      </w:r>
    </w:p>
    <w:p w14:paraId="264DEFD1" w14:textId="06F32B2B" w:rsidR="00112E69" w:rsidRDefault="00112E69" w:rsidP="00666ABC">
      <w:pPr>
        <w:pStyle w:val="ListParagraph"/>
        <w:ind w:left="426"/>
      </w:pPr>
      <w:r>
        <w:t>Data yang digunakan diklasifikasikan menjadi dua bagia</w:t>
      </w:r>
      <w:r w:rsidR="007F22D1">
        <w:t>n besar (lihat Gambar IV.5</w:t>
      </w:r>
      <w:r>
        <w:t xml:space="preserve">), yaitu 2-dimensi </w:t>
      </w:r>
      <w:r w:rsidRPr="00FF6B18">
        <w:rPr>
          <w:i/>
        </w:rPr>
        <w:t>array</w:t>
      </w:r>
      <w:r>
        <w:t xml:space="preserve"> (berupa matriks) dan </w:t>
      </w:r>
      <w:r w:rsidRPr="00FF6B18">
        <w:rPr>
          <w:i/>
        </w:rPr>
        <w:t>pointer</w:t>
      </w:r>
      <w:r>
        <w:t xml:space="preserve"> (biasanya dalam bentuk </w:t>
      </w:r>
      <w:r w:rsidRPr="00FF6B18">
        <w:rPr>
          <w:i/>
        </w:rPr>
        <w:t>struct</w:t>
      </w:r>
      <w:r>
        <w:t xml:space="preserve"> atau </w:t>
      </w:r>
      <w:r w:rsidRPr="00FF6B18">
        <w:rPr>
          <w:i/>
        </w:rPr>
        <w:t>list</w:t>
      </w:r>
      <w:r>
        <w:t xml:space="preserve">). Kedua tipe data ini yang digunakan sebagai dasar </w:t>
      </w:r>
      <w:r>
        <w:lastRenderedPageBreak/>
        <w:t>pembentukan visualisasi graf. Klasifikasi data ini dijelaskan dalam bentuk poin-poin sebaga</w:t>
      </w:r>
      <w:r w:rsidR="007F22D1">
        <w:t xml:space="preserve">i berikut </w:t>
      </w:r>
      <w:r w:rsidR="00666ABC">
        <w:t>(</w:t>
      </w:r>
      <w:r w:rsidR="007F22D1">
        <w:t>lihat Gambar IV.6</w:t>
      </w:r>
      <w:r w:rsidR="00666ABC">
        <w:t>)</w:t>
      </w:r>
      <w:r>
        <w:t>:</w:t>
      </w:r>
    </w:p>
    <w:p w14:paraId="16F5F613" w14:textId="77777777" w:rsidR="00112E69" w:rsidRDefault="00112E69" w:rsidP="003C196C">
      <w:pPr>
        <w:pStyle w:val="ListParagraph"/>
        <w:numPr>
          <w:ilvl w:val="0"/>
          <w:numId w:val="15"/>
        </w:numPr>
        <w:ind w:left="851"/>
      </w:pPr>
      <w:r>
        <w:t xml:space="preserve">Data eksekusi </w:t>
      </w:r>
      <w:r w:rsidRPr="00CC578B">
        <w:rPr>
          <w:i/>
        </w:rPr>
        <w:t>trace JSON</w:t>
      </w:r>
      <w:r>
        <w:t xml:space="preserve"> dibagi menjadi dua, yaitu multidimensi </w:t>
      </w:r>
      <w:r w:rsidRPr="00CC578B">
        <w:rPr>
          <w:i/>
        </w:rPr>
        <w:t>array</w:t>
      </w:r>
      <w:r>
        <w:t xml:space="preserve"> (matriks) dan </w:t>
      </w:r>
      <w:r w:rsidRPr="00281239">
        <w:rPr>
          <w:i/>
        </w:rPr>
        <w:t>pointer</w:t>
      </w:r>
      <w:r>
        <w:t xml:space="preserve">. Karena representasi fisik yang terdapat dalam kode program untuk melakukan operasi struktur data graf secara umum adalah kedua tipe data tersebut. Atribut dan nilai yang akan diambil dari data </w:t>
      </w:r>
      <w:r w:rsidRPr="00595698">
        <w:rPr>
          <w:i/>
        </w:rPr>
        <w:t>JSON</w:t>
      </w:r>
      <w:r>
        <w:t xml:space="preserve"> adalah </w:t>
      </w:r>
      <w:r w:rsidRPr="00595698">
        <w:rPr>
          <w:rFonts w:ascii="Courier New" w:hAnsi="Courier New" w:cs="Courier New"/>
          <w:sz w:val="20"/>
        </w:rPr>
        <w:t>C_ARRAY</w:t>
      </w:r>
      <w:r>
        <w:t xml:space="preserve">, </w:t>
      </w:r>
      <w:r w:rsidRPr="00595698">
        <w:rPr>
          <w:rFonts w:ascii="Courier New" w:hAnsi="Courier New" w:cs="Courier New"/>
          <w:sz w:val="20"/>
          <w:szCs w:val="20"/>
        </w:rPr>
        <w:t>C_MULTIDIMENSI</w:t>
      </w:r>
      <w:r>
        <w:rPr>
          <w:rFonts w:ascii="Courier New" w:hAnsi="Courier New" w:cs="Courier New"/>
          <w:sz w:val="20"/>
          <w:szCs w:val="20"/>
        </w:rPr>
        <w:t>ONAL_</w:t>
      </w:r>
      <w:r w:rsidRPr="00595698">
        <w:rPr>
          <w:rFonts w:ascii="Courier New" w:hAnsi="Courier New" w:cs="Courier New"/>
          <w:sz w:val="20"/>
          <w:szCs w:val="20"/>
        </w:rPr>
        <w:t>ARRAY</w:t>
      </w:r>
      <w:r>
        <w:t xml:space="preserve">, atau </w:t>
      </w:r>
      <w:r w:rsidRPr="00595698">
        <w:rPr>
          <w:rFonts w:ascii="Courier New" w:hAnsi="Courier New" w:cs="Courier New"/>
          <w:sz w:val="20"/>
          <w:szCs w:val="20"/>
        </w:rPr>
        <w:t>C_DATA</w:t>
      </w:r>
      <w:r>
        <w:t xml:space="preserve"> dengan berisi alamat memori dengan atribut bersarang berupa </w:t>
      </w:r>
      <w:r w:rsidRPr="00595698">
        <w:rPr>
          <w:rFonts w:ascii="Courier New" w:hAnsi="Courier New" w:cs="Courier New"/>
          <w:sz w:val="20"/>
        </w:rPr>
        <w:t>pointer</w:t>
      </w:r>
      <w:r>
        <w:t>.</w:t>
      </w:r>
    </w:p>
    <w:p w14:paraId="74EE05E0" w14:textId="77777777" w:rsidR="00112E69" w:rsidRDefault="00112E69" w:rsidP="003C196C">
      <w:pPr>
        <w:pStyle w:val="ListParagraph"/>
        <w:numPr>
          <w:ilvl w:val="0"/>
          <w:numId w:val="15"/>
        </w:numPr>
        <w:ind w:left="851"/>
      </w:pPr>
      <w:r>
        <w:t xml:space="preserve">Pendeklarasian variabel, yaitu </w:t>
      </w:r>
      <w:r w:rsidRPr="00281239">
        <w:rPr>
          <w:i/>
        </w:rPr>
        <w:t>global</w:t>
      </w:r>
      <w:r>
        <w:t xml:space="preserve"> atau </w:t>
      </w:r>
      <w:r w:rsidRPr="00281239">
        <w:rPr>
          <w:i/>
        </w:rPr>
        <w:t>local</w:t>
      </w:r>
      <w:r>
        <w:t xml:space="preserve">. Definisi variabel global adalah sebuah variabel dengan tipe data tertentu yang dideklarasikan dengan </w:t>
      </w:r>
      <w:r w:rsidRPr="00B225C8">
        <w:rPr>
          <w:i/>
        </w:rPr>
        <w:t>scope</w:t>
      </w:r>
      <w:r>
        <w:t xml:space="preserve"> global, maksudnya variabel dapat diakses bebas oleh semua fungsi atau prosedur dalam kode program. Sedangkan definisi variabel </w:t>
      </w:r>
      <w:r w:rsidRPr="00B225C8">
        <w:rPr>
          <w:i/>
        </w:rPr>
        <w:t>local</w:t>
      </w:r>
      <w:r>
        <w:t xml:space="preserve"> lebih bersifat </w:t>
      </w:r>
      <w:r w:rsidRPr="00B225C8">
        <w:rPr>
          <w:i/>
        </w:rPr>
        <w:t>private</w:t>
      </w:r>
      <w:r>
        <w:t>, yaitu hanya dideklarasikan di dalam fungsi dan hanya dapat diakses di dalam fungsi itu sendiri.</w:t>
      </w:r>
    </w:p>
    <w:p w14:paraId="6A644D72" w14:textId="77777777" w:rsidR="00112E69" w:rsidRDefault="00112E69" w:rsidP="003C196C">
      <w:pPr>
        <w:pStyle w:val="ListParagraph"/>
        <w:numPr>
          <w:ilvl w:val="0"/>
          <w:numId w:val="15"/>
        </w:numPr>
        <w:ind w:left="851"/>
      </w:pPr>
      <w:r>
        <w:t>Berbobot (</w:t>
      </w:r>
      <w:r w:rsidRPr="00281239">
        <w:rPr>
          <w:i/>
        </w:rPr>
        <w:t>weighted</w:t>
      </w:r>
      <w:r>
        <w:t>) atau tak-berbobot (</w:t>
      </w:r>
      <w:r w:rsidRPr="00281239">
        <w:rPr>
          <w:i/>
        </w:rPr>
        <w:t>unweighted</w:t>
      </w:r>
      <w:r>
        <w:t xml:space="preserve">). Klasifikasi ini digunakan untuk </w:t>
      </w:r>
      <w:r w:rsidRPr="00595698">
        <w:rPr>
          <w:i/>
        </w:rPr>
        <w:t>edge</w:t>
      </w:r>
      <w:r>
        <w:t xml:space="preserve"> yang memiliki bobot (</w:t>
      </w:r>
      <w:r w:rsidRPr="00595698">
        <w:rPr>
          <w:i/>
        </w:rPr>
        <w:t>cost</w:t>
      </w:r>
      <w:r>
        <w:t>) atau tidak.</w:t>
      </w:r>
    </w:p>
    <w:p w14:paraId="24FBFDFC" w14:textId="77777777" w:rsidR="00112E69" w:rsidRDefault="00112E69" w:rsidP="003C196C">
      <w:pPr>
        <w:pStyle w:val="ListParagraph"/>
        <w:numPr>
          <w:ilvl w:val="0"/>
          <w:numId w:val="15"/>
        </w:numPr>
        <w:ind w:left="851"/>
      </w:pPr>
      <w:r>
        <w:t>Berarah (</w:t>
      </w:r>
      <w:r w:rsidRPr="00281239">
        <w:rPr>
          <w:i/>
        </w:rPr>
        <w:t>directed</w:t>
      </w:r>
      <w:r>
        <w:t>) atau tak-berarah (</w:t>
      </w:r>
      <w:r w:rsidRPr="00281239">
        <w:rPr>
          <w:i/>
        </w:rPr>
        <w:t>undirected</w:t>
      </w:r>
      <w:r>
        <w:t xml:space="preserve">). Klasifikasi ini digunakan untuk </w:t>
      </w:r>
      <w:r w:rsidRPr="00BD37A3">
        <w:rPr>
          <w:i/>
        </w:rPr>
        <w:t>edge</w:t>
      </w:r>
      <w:r>
        <w:t xml:space="preserve"> yang memiliki anak panah atau tidak, yang berguna untuk menunjukkan graf berarah atau tak-berarah.</w:t>
      </w:r>
    </w:p>
    <w:p w14:paraId="724B71C7" w14:textId="77777777" w:rsidR="00112E69" w:rsidRDefault="00112E69" w:rsidP="00112E69">
      <w:pPr>
        <w:pStyle w:val="ListParagraph"/>
      </w:pPr>
    </w:p>
    <w:p w14:paraId="5358D933" w14:textId="3F23F222" w:rsidR="00112E69" w:rsidRDefault="00112E69" w:rsidP="00666ABC">
      <w:pPr>
        <w:pStyle w:val="ListParagraph"/>
        <w:ind w:left="0"/>
      </w:pPr>
      <w:r>
        <w:t>Untuk memudahkan dalam klasifikasi</w:t>
      </w:r>
      <w:r w:rsidR="00666ABC">
        <w:t xml:space="preserve"> data, maka dibuat tabel</w:t>
      </w:r>
      <w:r>
        <w:t xml:space="preserve"> pada setiap klasifikasi data yang memenuhi syarat. Daftar label untuk membantu klasifikasi data dapat dilihat pada Tabel IV.2 berikut ini:</w:t>
      </w:r>
    </w:p>
    <w:p w14:paraId="129167C0" w14:textId="77777777" w:rsidR="00112E69" w:rsidRDefault="00112E69" w:rsidP="003C196C">
      <w:pPr>
        <w:pStyle w:val="Tabel"/>
        <w:numPr>
          <w:ilvl w:val="0"/>
          <w:numId w:val="17"/>
        </w:numPr>
        <w:ind w:left="1701" w:hanging="567"/>
      </w:pPr>
      <w:bookmarkStart w:id="421" w:name="_Toc504114606"/>
      <w:bookmarkStart w:id="422" w:name="_Toc514381268"/>
      <w:r>
        <w:t xml:space="preserve">Daftar label untuk klasifikasi data </w:t>
      </w:r>
      <w:r w:rsidRPr="0045277A">
        <w:rPr>
          <w:i/>
        </w:rPr>
        <w:t>JSON</w:t>
      </w:r>
      <w:bookmarkEnd w:id="421"/>
      <w:bookmarkEnd w:id="422"/>
    </w:p>
    <w:tbl>
      <w:tblPr>
        <w:tblStyle w:val="TableGrid"/>
        <w:tblW w:w="0" w:type="auto"/>
        <w:jc w:val="center"/>
        <w:tblLook w:val="04A0" w:firstRow="1" w:lastRow="0" w:firstColumn="1" w:lastColumn="0" w:noHBand="0" w:noVBand="1"/>
      </w:tblPr>
      <w:tblGrid>
        <w:gridCol w:w="776"/>
        <w:gridCol w:w="1043"/>
        <w:gridCol w:w="976"/>
        <w:gridCol w:w="910"/>
        <w:gridCol w:w="1176"/>
        <w:gridCol w:w="1070"/>
      </w:tblGrid>
      <w:tr w:rsidR="00112E69" w14:paraId="3CDE9892" w14:textId="77777777" w:rsidTr="00437C3E">
        <w:trPr>
          <w:jc w:val="center"/>
        </w:trPr>
        <w:tc>
          <w:tcPr>
            <w:tcW w:w="0" w:type="auto"/>
            <w:shd w:val="clear" w:color="auto" w:fill="D0CECE" w:themeFill="background2" w:themeFillShade="E6"/>
            <w:vAlign w:val="center"/>
          </w:tcPr>
          <w:p w14:paraId="6F45EBA4" w14:textId="77777777" w:rsidR="00112E69" w:rsidRDefault="00112E69" w:rsidP="007E4CEA">
            <w:pPr>
              <w:pStyle w:val="ListParagraph"/>
              <w:spacing w:line="240" w:lineRule="auto"/>
              <w:ind w:left="0"/>
              <w:jc w:val="center"/>
            </w:pPr>
          </w:p>
        </w:tc>
        <w:tc>
          <w:tcPr>
            <w:tcW w:w="0" w:type="auto"/>
            <w:shd w:val="clear" w:color="auto" w:fill="D0CECE" w:themeFill="background2" w:themeFillShade="E6"/>
            <w:vAlign w:val="center"/>
          </w:tcPr>
          <w:p w14:paraId="686DE9F0" w14:textId="77777777" w:rsidR="00112E69" w:rsidRPr="005D65AA" w:rsidRDefault="00112E69" w:rsidP="007E4CEA">
            <w:pPr>
              <w:pStyle w:val="ListParagraph"/>
              <w:spacing w:line="240" w:lineRule="auto"/>
              <w:ind w:left="0"/>
              <w:jc w:val="center"/>
              <w:rPr>
                <w:b/>
              </w:rPr>
            </w:pPr>
            <w:r w:rsidRPr="005D65AA">
              <w:rPr>
                <w:b/>
              </w:rPr>
              <w:t>Matriks</w:t>
            </w:r>
          </w:p>
        </w:tc>
        <w:tc>
          <w:tcPr>
            <w:tcW w:w="0" w:type="auto"/>
            <w:shd w:val="clear" w:color="auto" w:fill="D0CECE" w:themeFill="background2" w:themeFillShade="E6"/>
            <w:vAlign w:val="center"/>
          </w:tcPr>
          <w:p w14:paraId="5BB483A9" w14:textId="77777777" w:rsidR="00112E69" w:rsidRPr="005D65AA" w:rsidRDefault="00112E69" w:rsidP="007E4CEA">
            <w:pPr>
              <w:pStyle w:val="ListParagraph"/>
              <w:spacing w:line="240" w:lineRule="auto"/>
              <w:ind w:left="0"/>
              <w:jc w:val="center"/>
              <w:rPr>
                <w:b/>
              </w:rPr>
            </w:pPr>
            <w:r>
              <w:rPr>
                <w:b/>
              </w:rPr>
              <w:t>Pointer</w:t>
            </w:r>
          </w:p>
        </w:tc>
        <w:tc>
          <w:tcPr>
            <w:tcW w:w="0" w:type="auto"/>
            <w:shd w:val="clear" w:color="auto" w:fill="D0CECE" w:themeFill="background2" w:themeFillShade="E6"/>
            <w:vAlign w:val="center"/>
          </w:tcPr>
          <w:p w14:paraId="372BE4AE" w14:textId="77777777" w:rsidR="00112E69" w:rsidRPr="005D65AA" w:rsidRDefault="00112E69" w:rsidP="007E4CEA">
            <w:pPr>
              <w:pStyle w:val="ListParagraph"/>
              <w:spacing w:line="240" w:lineRule="auto"/>
              <w:ind w:left="0"/>
              <w:jc w:val="center"/>
              <w:rPr>
                <w:b/>
              </w:rPr>
            </w:pPr>
            <w:r w:rsidRPr="005D65AA">
              <w:rPr>
                <w:b/>
              </w:rPr>
              <w:t>Global</w:t>
            </w:r>
          </w:p>
        </w:tc>
        <w:tc>
          <w:tcPr>
            <w:tcW w:w="0" w:type="auto"/>
            <w:shd w:val="clear" w:color="auto" w:fill="D0CECE" w:themeFill="background2" w:themeFillShade="E6"/>
            <w:vAlign w:val="center"/>
          </w:tcPr>
          <w:p w14:paraId="29F0AB79" w14:textId="77777777" w:rsidR="00112E69" w:rsidRPr="005D65AA" w:rsidRDefault="00112E69" w:rsidP="007E4CEA">
            <w:pPr>
              <w:pStyle w:val="ListParagraph"/>
              <w:spacing w:line="240" w:lineRule="auto"/>
              <w:ind w:left="0"/>
              <w:jc w:val="center"/>
              <w:rPr>
                <w:b/>
              </w:rPr>
            </w:pPr>
            <w:r w:rsidRPr="005D65AA">
              <w:rPr>
                <w:b/>
              </w:rPr>
              <w:t>Berbobot</w:t>
            </w:r>
          </w:p>
        </w:tc>
        <w:tc>
          <w:tcPr>
            <w:tcW w:w="0" w:type="auto"/>
            <w:shd w:val="clear" w:color="auto" w:fill="D0CECE" w:themeFill="background2" w:themeFillShade="E6"/>
            <w:vAlign w:val="center"/>
          </w:tcPr>
          <w:p w14:paraId="10EF06A5" w14:textId="77777777" w:rsidR="00112E69" w:rsidRPr="005D65AA" w:rsidRDefault="00112E69" w:rsidP="007E4CEA">
            <w:pPr>
              <w:pStyle w:val="ListParagraph"/>
              <w:spacing w:line="240" w:lineRule="auto"/>
              <w:ind w:left="0"/>
              <w:jc w:val="center"/>
              <w:rPr>
                <w:b/>
              </w:rPr>
            </w:pPr>
            <w:r w:rsidRPr="005D65AA">
              <w:rPr>
                <w:b/>
              </w:rPr>
              <w:t>Berarah</w:t>
            </w:r>
          </w:p>
        </w:tc>
      </w:tr>
      <w:tr w:rsidR="00112E69" w14:paraId="3E55471B" w14:textId="77777777" w:rsidTr="00437C3E">
        <w:trPr>
          <w:jc w:val="center"/>
        </w:trPr>
        <w:tc>
          <w:tcPr>
            <w:tcW w:w="0" w:type="auto"/>
            <w:vAlign w:val="center"/>
          </w:tcPr>
          <w:p w14:paraId="428FEE75" w14:textId="77777777" w:rsidR="00112E69" w:rsidRDefault="00112E69" w:rsidP="007E4CEA">
            <w:pPr>
              <w:pStyle w:val="ListParagraph"/>
              <w:spacing w:line="240" w:lineRule="auto"/>
              <w:ind w:left="0"/>
              <w:jc w:val="center"/>
            </w:pPr>
            <w:r>
              <w:t>Ya</w:t>
            </w:r>
          </w:p>
        </w:tc>
        <w:tc>
          <w:tcPr>
            <w:tcW w:w="0" w:type="auto"/>
            <w:vAlign w:val="center"/>
          </w:tcPr>
          <w:p w14:paraId="26BBDB0B" w14:textId="77777777" w:rsidR="00112E69" w:rsidRDefault="00112E69" w:rsidP="007E4CEA">
            <w:pPr>
              <w:pStyle w:val="ListParagraph"/>
              <w:spacing w:line="240" w:lineRule="auto"/>
              <w:ind w:left="0"/>
              <w:jc w:val="center"/>
            </w:pPr>
            <w:r>
              <w:sym w:font="Wingdings" w:char="F0FC"/>
            </w:r>
          </w:p>
        </w:tc>
        <w:tc>
          <w:tcPr>
            <w:tcW w:w="0" w:type="auto"/>
            <w:vAlign w:val="center"/>
          </w:tcPr>
          <w:p w14:paraId="0FCEF4FD" w14:textId="77777777" w:rsidR="00112E69" w:rsidRDefault="00112E69" w:rsidP="007E4CEA">
            <w:pPr>
              <w:pStyle w:val="ListParagraph"/>
              <w:spacing w:line="240" w:lineRule="auto"/>
              <w:ind w:left="0"/>
              <w:jc w:val="center"/>
            </w:pPr>
            <w:r>
              <w:t>-</w:t>
            </w:r>
          </w:p>
        </w:tc>
        <w:tc>
          <w:tcPr>
            <w:tcW w:w="0" w:type="auto"/>
            <w:vAlign w:val="center"/>
          </w:tcPr>
          <w:p w14:paraId="11994609" w14:textId="77777777" w:rsidR="00112E69" w:rsidRDefault="00112E69" w:rsidP="007E4CEA">
            <w:pPr>
              <w:pStyle w:val="ListParagraph"/>
              <w:spacing w:line="240" w:lineRule="auto"/>
              <w:ind w:left="0"/>
              <w:jc w:val="center"/>
            </w:pPr>
            <w:r>
              <w:sym w:font="Wingdings" w:char="F0FC"/>
            </w:r>
          </w:p>
        </w:tc>
        <w:tc>
          <w:tcPr>
            <w:tcW w:w="0" w:type="auto"/>
            <w:vAlign w:val="center"/>
          </w:tcPr>
          <w:p w14:paraId="40207C9E" w14:textId="77777777" w:rsidR="00112E69" w:rsidRDefault="00112E69" w:rsidP="007E4CEA">
            <w:pPr>
              <w:pStyle w:val="ListParagraph"/>
              <w:spacing w:line="240" w:lineRule="auto"/>
              <w:ind w:left="0"/>
              <w:jc w:val="center"/>
            </w:pPr>
            <w:r>
              <w:t>-</w:t>
            </w:r>
          </w:p>
        </w:tc>
        <w:tc>
          <w:tcPr>
            <w:tcW w:w="0" w:type="auto"/>
            <w:vAlign w:val="center"/>
          </w:tcPr>
          <w:p w14:paraId="39599FD3" w14:textId="77777777" w:rsidR="00112E69" w:rsidRDefault="00112E69" w:rsidP="007E4CEA">
            <w:pPr>
              <w:pStyle w:val="ListParagraph"/>
              <w:spacing w:line="240" w:lineRule="auto"/>
              <w:ind w:left="0"/>
              <w:jc w:val="center"/>
            </w:pPr>
            <w:r>
              <w:t>-</w:t>
            </w:r>
          </w:p>
        </w:tc>
      </w:tr>
      <w:tr w:rsidR="00112E69" w14:paraId="23C7A3D3" w14:textId="77777777" w:rsidTr="00437C3E">
        <w:trPr>
          <w:jc w:val="center"/>
        </w:trPr>
        <w:tc>
          <w:tcPr>
            <w:tcW w:w="0" w:type="auto"/>
            <w:vAlign w:val="center"/>
          </w:tcPr>
          <w:p w14:paraId="6895AE66" w14:textId="77777777" w:rsidR="00112E69" w:rsidRDefault="00112E69" w:rsidP="007E4CEA">
            <w:pPr>
              <w:pStyle w:val="ListParagraph"/>
              <w:spacing w:line="240" w:lineRule="auto"/>
              <w:ind w:left="0"/>
              <w:jc w:val="center"/>
            </w:pPr>
            <w:r>
              <w:t>Tidak</w:t>
            </w:r>
          </w:p>
        </w:tc>
        <w:tc>
          <w:tcPr>
            <w:tcW w:w="0" w:type="auto"/>
            <w:vAlign w:val="center"/>
          </w:tcPr>
          <w:p w14:paraId="515065DB" w14:textId="77777777" w:rsidR="00112E69" w:rsidRDefault="00112E69" w:rsidP="007E4CEA">
            <w:pPr>
              <w:pStyle w:val="ListParagraph"/>
              <w:spacing w:line="240" w:lineRule="auto"/>
              <w:ind w:left="0"/>
              <w:jc w:val="center"/>
            </w:pPr>
            <w:r>
              <w:t>-</w:t>
            </w:r>
          </w:p>
        </w:tc>
        <w:tc>
          <w:tcPr>
            <w:tcW w:w="0" w:type="auto"/>
            <w:vAlign w:val="center"/>
          </w:tcPr>
          <w:p w14:paraId="1460647E" w14:textId="77777777" w:rsidR="00112E69" w:rsidRDefault="00112E69" w:rsidP="007E4CEA">
            <w:pPr>
              <w:pStyle w:val="ListParagraph"/>
              <w:spacing w:line="240" w:lineRule="auto"/>
              <w:ind w:left="0"/>
              <w:jc w:val="center"/>
            </w:pPr>
            <w:r>
              <w:sym w:font="Wingdings" w:char="F0FC"/>
            </w:r>
          </w:p>
        </w:tc>
        <w:tc>
          <w:tcPr>
            <w:tcW w:w="0" w:type="auto"/>
            <w:vAlign w:val="center"/>
          </w:tcPr>
          <w:p w14:paraId="50FBF8C2" w14:textId="77777777" w:rsidR="00112E69" w:rsidRDefault="00112E69" w:rsidP="007E4CEA">
            <w:pPr>
              <w:pStyle w:val="ListParagraph"/>
              <w:spacing w:line="240" w:lineRule="auto"/>
              <w:ind w:left="0"/>
              <w:jc w:val="center"/>
            </w:pPr>
            <w:r>
              <w:t>-</w:t>
            </w:r>
          </w:p>
        </w:tc>
        <w:tc>
          <w:tcPr>
            <w:tcW w:w="0" w:type="auto"/>
            <w:vAlign w:val="center"/>
          </w:tcPr>
          <w:p w14:paraId="6D831326" w14:textId="77777777" w:rsidR="00112E69" w:rsidRDefault="00112E69" w:rsidP="007E4CEA">
            <w:pPr>
              <w:pStyle w:val="ListParagraph"/>
              <w:spacing w:line="240" w:lineRule="auto"/>
              <w:ind w:left="0"/>
              <w:jc w:val="center"/>
            </w:pPr>
            <w:r>
              <w:sym w:font="Wingdings" w:char="F0FC"/>
            </w:r>
          </w:p>
        </w:tc>
        <w:tc>
          <w:tcPr>
            <w:tcW w:w="0" w:type="auto"/>
            <w:vAlign w:val="center"/>
          </w:tcPr>
          <w:p w14:paraId="58828F7D" w14:textId="77777777" w:rsidR="00112E69" w:rsidRDefault="00112E69" w:rsidP="007E4CEA">
            <w:pPr>
              <w:pStyle w:val="ListParagraph"/>
              <w:spacing w:line="240" w:lineRule="auto"/>
              <w:ind w:left="0"/>
              <w:jc w:val="center"/>
            </w:pPr>
            <w:r>
              <w:sym w:font="Wingdings" w:char="F0FC"/>
            </w:r>
          </w:p>
        </w:tc>
      </w:tr>
    </w:tbl>
    <w:p w14:paraId="3CE4A155" w14:textId="77777777" w:rsidR="00112E69" w:rsidRDefault="00112E69" w:rsidP="00112E69">
      <w:pPr>
        <w:pStyle w:val="ListParagraph"/>
      </w:pPr>
    </w:p>
    <w:p w14:paraId="2A0DFEE4" w14:textId="77777777" w:rsidR="00112E69" w:rsidRDefault="00112E69" w:rsidP="00666ABC">
      <w:pPr>
        <w:pStyle w:val="ListParagraph"/>
        <w:ind w:left="0"/>
      </w:pPr>
      <w:r>
        <w:t>Hasil dari tabel tersebut adalah data berupa matriks dengan variabel global, tak-berbobot, dan tak-berarah. Penjelasan masing-masing label pada kolom tersebut adalah sebagai berikut:</w:t>
      </w:r>
    </w:p>
    <w:p w14:paraId="75F82F77" w14:textId="77777777" w:rsidR="00112E69" w:rsidRDefault="00112E69" w:rsidP="003C196C">
      <w:pPr>
        <w:pStyle w:val="ListParagraph"/>
        <w:numPr>
          <w:ilvl w:val="0"/>
          <w:numId w:val="16"/>
        </w:numPr>
        <w:ind w:left="426"/>
      </w:pPr>
      <w:r>
        <w:t xml:space="preserve">Matriks adalah </w:t>
      </w:r>
      <w:r w:rsidRPr="009777F2">
        <w:rPr>
          <w:i/>
        </w:rPr>
        <w:t>array</w:t>
      </w:r>
      <w:r>
        <w:t xml:space="preserve"> berdimensi dua yang ditandai dengan atribut “</w:t>
      </w:r>
      <w:r w:rsidRPr="00C844EC">
        <w:rPr>
          <w:rFonts w:ascii="Courier New" w:hAnsi="Courier New" w:cs="Courier New"/>
          <w:sz w:val="20"/>
        </w:rPr>
        <w:t>C_MULTIDIMENSIONAL_ARRAY</w:t>
      </w:r>
      <w:r>
        <w:t xml:space="preserve">” di dalam data </w:t>
      </w:r>
      <w:r w:rsidRPr="005D6432">
        <w:rPr>
          <w:i/>
        </w:rPr>
        <w:t>JSON</w:t>
      </w:r>
      <w:r>
        <w:t>.</w:t>
      </w:r>
    </w:p>
    <w:p w14:paraId="4D41E2BD" w14:textId="77777777" w:rsidR="00112E69" w:rsidRDefault="00112E69" w:rsidP="003C196C">
      <w:pPr>
        <w:pStyle w:val="ListParagraph"/>
        <w:numPr>
          <w:ilvl w:val="0"/>
          <w:numId w:val="16"/>
        </w:numPr>
        <w:ind w:left="426"/>
      </w:pPr>
      <w:r w:rsidRPr="00C844EC">
        <w:rPr>
          <w:i/>
        </w:rPr>
        <w:lastRenderedPageBreak/>
        <w:t>Pointer</w:t>
      </w:r>
      <w:r>
        <w:t xml:space="preserve"> adalah label yang digunakan untuk menandai adanya variabel yang didefinisikan sebagai </w:t>
      </w:r>
      <w:r w:rsidRPr="00C844EC">
        <w:rPr>
          <w:i/>
        </w:rPr>
        <w:t>pointer</w:t>
      </w:r>
      <w:r>
        <w:t xml:space="preserve"> di dalam kode. Label ini digunakan ketika di dalam data </w:t>
      </w:r>
      <w:r w:rsidRPr="005D6432">
        <w:rPr>
          <w:i/>
        </w:rPr>
        <w:t>JSON</w:t>
      </w:r>
      <w:r>
        <w:t xml:space="preserve"> terdapat atribut ‘</w:t>
      </w:r>
      <w:r w:rsidRPr="005D6432">
        <w:rPr>
          <w:i/>
        </w:rPr>
        <w:t>pointer</w:t>
      </w:r>
      <w:r>
        <w:t>’.</w:t>
      </w:r>
    </w:p>
    <w:p w14:paraId="73A445E6" w14:textId="77777777" w:rsidR="00112E69" w:rsidRDefault="00112E69" w:rsidP="003C196C">
      <w:pPr>
        <w:pStyle w:val="ListParagraph"/>
        <w:numPr>
          <w:ilvl w:val="0"/>
          <w:numId w:val="16"/>
        </w:numPr>
        <w:ind w:left="426"/>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dalam fungsi lain. Variabel </w:t>
      </w:r>
      <w:r w:rsidRPr="00C844EC">
        <w:rPr>
          <w:i/>
        </w:rPr>
        <w:t>private</w:t>
      </w:r>
      <w:r>
        <w:t xml:space="preserve"> ditandai dengan nilai ‘tidak’ pada label ‘</w:t>
      </w:r>
      <w:r w:rsidRPr="00D83D39">
        <w:rPr>
          <w:i/>
        </w:rPr>
        <w:t>global’</w:t>
      </w:r>
      <w:r>
        <w:t xml:space="preserve"> ini.</w:t>
      </w:r>
    </w:p>
    <w:p w14:paraId="001A6F36" w14:textId="77777777" w:rsidR="00112E69" w:rsidRDefault="00112E69" w:rsidP="003C196C">
      <w:pPr>
        <w:pStyle w:val="ListParagraph"/>
        <w:numPr>
          <w:ilvl w:val="0"/>
          <w:numId w:val="16"/>
        </w:numPr>
        <w:ind w:left="426"/>
      </w:pPr>
      <w:r>
        <w:t xml:space="preserve">Label ‘berbobot’ digunakan ketika terdapat nilai rentang antara 0 – 999. Label ini digunakan untuk bobot </w:t>
      </w:r>
      <w:r w:rsidRPr="00122284">
        <w:rPr>
          <w:i/>
        </w:rPr>
        <w:t>edge</w:t>
      </w:r>
      <w:r>
        <w:t>.</w:t>
      </w:r>
    </w:p>
    <w:p w14:paraId="11291867" w14:textId="77777777" w:rsidR="00112E69" w:rsidRDefault="00112E69" w:rsidP="003C196C">
      <w:pPr>
        <w:pStyle w:val="ListParagraph"/>
        <w:numPr>
          <w:ilvl w:val="0"/>
          <w:numId w:val="16"/>
        </w:numPr>
        <w:ind w:left="426"/>
      </w:pPr>
      <w:r>
        <w:t xml:space="preserve">Label ‘berarah’ digunakan ketika terdapat nilai antara </w:t>
      </w:r>
      <w:r w:rsidRPr="00122284">
        <w:rPr>
          <w:i/>
        </w:rPr>
        <w:t>node</w:t>
      </w:r>
      <w:r>
        <w:t xml:space="preserve"> </w:t>
      </w:r>
      <w:r w:rsidRPr="00122284">
        <w:rPr>
          <w:i/>
        </w:rPr>
        <w:t>i</w:t>
      </w:r>
      <w:r>
        <w:t xml:space="preserve"> (baris) ke </w:t>
      </w:r>
      <w:r w:rsidRPr="00122284">
        <w:rPr>
          <w:i/>
        </w:rPr>
        <w:t>j</w:t>
      </w:r>
      <w:r>
        <w:t xml:space="preserve"> (kolom) tidak sama dengan </w:t>
      </w:r>
      <w:r w:rsidRPr="00122284">
        <w:rPr>
          <w:i/>
        </w:rPr>
        <w:t>node</w:t>
      </w:r>
      <w:r>
        <w:t xml:space="preserve"> </w:t>
      </w:r>
      <w:r w:rsidRPr="00122284">
        <w:rPr>
          <w:i/>
        </w:rPr>
        <w:t>j</w:t>
      </w:r>
      <w:r>
        <w:t xml:space="preserve"> (kolom) ke </w:t>
      </w:r>
      <w:r w:rsidRPr="00122284">
        <w:rPr>
          <w:i/>
        </w:rPr>
        <w:t>i</w:t>
      </w:r>
      <w:r>
        <w:t xml:space="preserve"> (baris).</w:t>
      </w:r>
    </w:p>
    <w:p w14:paraId="7099DA38" w14:textId="77777777" w:rsidR="00112E69" w:rsidRDefault="00112E69" w:rsidP="00666ABC"/>
    <w:p w14:paraId="59558465" w14:textId="5938382E" w:rsidR="00112E69" w:rsidRDefault="00666ABC" w:rsidP="00666ABC">
      <w:pPr>
        <w:spacing w:line="240" w:lineRule="auto"/>
        <w:jc w:val="center"/>
      </w:pPr>
      <w:r>
        <w:object w:dxaOrig="9863" w:dyaOrig="2339" w14:anchorId="06F00702">
          <v:shape id="_x0000_i1035" type="#_x0000_t75" style="width:361.5pt;height:85.5pt" o:ole="">
            <v:imagedata r:id="rId60" o:title=""/>
          </v:shape>
          <o:OLEObject Type="Embed" ProgID="Visio.Drawing.11" ShapeID="_x0000_i1035" DrawAspect="Content" ObjectID="_1590070442" r:id="rId61"/>
        </w:object>
      </w:r>
    </w:p>
    <w:p w14:paraId="40C4F1E1" w14:textId="77777777" w:rsidR="00112E69" w:rsidRDefault="00112E69" w:rsidP="009779FB">
      <w:pPr>
        <w:pStyle w:val="Gambar"/>
        <w:numPr>
          <w:ilvl w:val="0"/>
          <w:numId w:val="26"/>
        </w:numPr>
        <w:spacing w:line="360" w:lineRule="auto"/>
        <w:ind w:left="1134" w:hanging="425"/>
      </w:pPr>
      <w:bookmarkStart w:id="423" w:name="_Toc514380826"/>
      <w:bookmarkStart w:id="424" w:name="_Toc514381007"/>
      <w:bookmarkStart w:id="425" w:name="_Toc514381119"/>
      <w:bookmarkStart w:id="426" w:name="_Toc514381247"/>
      <w:r>
        <w:t xml:space="preserve">Klasifikasi data </w:t>
      </w:r>
      <w:r w:rsidRPr="00BD37A3">
        <w:rPr>
          <w:i/>
        </w:rPr>
        <w:t>JSON</w:t>
      </w:r>
      <w:r>
        <w:t xml:space="preserve"> menjadi dua bagian</w:t>
      </w:r>
      <w:bookmarkEnd w:id="423"/>
      <w:bookmarkEnd w:id="424"/>
      <w:bookmarkEnd w:id="425"/>
      <w:bookmarkEnd w:id="426"/>
    </w:p>
    <w:p w14:paraId="5E8020C0" w14:textId="77777777" w:rsidR="00112E69" w:rsidRDefault="00112E69" w:rsidP="00112E69">
      <w:pPr>
        <w:pStyle w:val="ListParagraph"/>
      </w:pPr>
    </w:p>
    <w:p w14:paraId="747541AF" w14:textId="68721E13" w:rsidR="00112E69" w:rsidRDefault="00666ABC" w:rsidP="00112E69">
      <w:pPr>
        <w:pStyle w:val="ListParagraph"/>
        <w:spacing w:line="240" w:lineRule="auto"/>
        <w:jc w:val="center"/>
      </w:pPr>
      <w:r>
        <w:object w:dxaOrig="9027" w:dyaOrig="4027" w14:anchorId="41499518">
          <v:shape id="_x0000_i1036" type="#_x0000_t75" style="width:370.5pt;height:165pt" o:ole="">
            <v:imagedata r:id="rId62" o:title=""/>
          </v:shape>
          <o:OLEObject Type="Embed" ProgID="Visio.Drawing.11" ShapeID="_x0000_i1036" DrawAspect="Content" ObjectID="_1590070443" r:id="rId63"/>
        </w:object>
      </w:r>
    </w:p>
    <w:p w14:paraId="5165D1E8" w14:textId="3AE1AB37" w:rsidR="00112E69" w:rsidRPr="00214B70" w:rsidRDefault="00112E69" w:rsidP="009779FB">
      <w:pPr>
        <w:pStyle w:val="Gambar"/>
        <w:numPr>
          <w:ilvl w:val="0"/>
          <w:numId w:val="26"/>
        </w:numPr>
        <w:spacing w:line="360" w:lineRule="auto"/>
        <w:ind w:left="1843" w:hanging="425"/>
      </w:pPr>
      <w:bookmarkStart w:id="427" w:name="_Toc514380827"/>
      <w:bookmarkStart w:id="428" w:name="_Toc514381008"/>
      <w:bookmarkStart w:id="429" w:name="_Toc514381120"/>
      <w:bookmarkStart w:id="430" w:name="_Toc514381248"/>
      <w:r>
        <w:t xml:space="preserve">Klasifikasi dari data matriks atau </w:t>
      </w:r>
      <w:r w:rsidRPr="00BD37A3">
        <w:rPr>
          <w:i/>
        </w:rPr>
        <w:t>pointer</w:t>
      </w:r>
      <w:bookmarkEnd w:id="427"/>
      <w:bookmarkEnd w:id="428"/>
      <w:bookmarkEnd w:id="429"/>
      <w:bookmarkEnd w:id="430"/>
    </w:p>
    <w:p w14:paraId="7E723F6F" w14:textId="77777777" w:rsidR="00214B70" w:rsidRDefault="00214B70" w:rsidP="00214B70"/>
    <w:p w14:paraId="5D275C16" w14:textId="77777777" w:rsidR="00112E69" w:rsidRDefault="00112E69" w:rsidP="003C196C">
      <w:pPr>
        <w:pStyle w:val="ListParagraph"/>
        <w:numPr>
          <w:ilvl w:val="0"/>
          <w:numId w:val="10"/>
        </w:numPr>
        <w:ind w:left="426"/>
      </w:pPr>
      <w:r w:rsidRPr="00A8241C">
        <w:rPr>
          <w:i/>
        </w:rPr>
        <w:t>Filter</w:t>
      </w:r>
      <w:r>
        <w:t xml:space="preserve"> (penyaringan data)</w:t>
      </w:r>
    </w:p>
    <w:p w14:paraId="2FEAA10E" w14:textId="38490EAC" w:rsidR="00112E69" w:rsidRDefault="00112E69" w:rsidP="0028512A">
      <w:pPr>
        <w:pStyle w:val="ListParagraph"/>
        <w:ind w:left="426"/>
      </w:pPr>
      <w:r>
        <w:t>Proses ini mengambil data</w:t>
      </w:r>
      <w:r w:rsidR="00462D3A">
        <w:t xml:space="preserve"> fitur</w:t>
      </w:r>
      <w:r>
        <w:t xml:space="preserve"> yang dibutuhkan dan mengabaikan data lain.</w:t>
      </w:r>
      <w:r w:rsidR="00214B70">
        <w:t xml:space="preserve"> </w:t>
      </w:r>
      <w:r>
        <w:t xml:space="preserve">Karena dalam </w:t>
      </w:r>
      <w:r w:rsidRPr="001E11DE">
        <w:rPr>
          <w:i/>
        </w:rPr>
        <w:t>JSON</w:t>
      </w:r>
      <w:r>
        <w:t xml:space="preserve"> tersebut memiliki banyak jenis data yang tidak berkaitan dengan terbentuknya visual graf</w:t>
      </w:r>
      <w:r w:rsidR="004D7ACB">
        <w:t xml:space="preserve">. Untuk menguji keberadaan </w:t>
      </w:r>
      <w:r>
        <w:t>data</w:t>
      </w:r>
      <w:r w:rsidR="004D7ACB">
        <w:t xml:space="preserve"> fitur</w:t>
      </w:r>
      <w:r>
        <w:t xml:space="preserve">, atribut </w:t>
      </w:r>
      <w:r>
        <w:lastRenderedPageBreak/>
        <w:t xml:space="preserve">yang diuji mulai dari </w:t>
      </w:r>
      <w:r w:rsidRPr="00F543B6">
        <w:rPr>
          <w:i/>
        </w:rPr>
        <w:t>global</w:t>
      </w:r>
      <w:r>
        <w:t xml:space="preserve"> (</w:t>
      </w:r>
      <w:r w:rsidRPr="00F543B6">
        <w:rPr>
          <w:rFonts w:ascii="Courier New" w:hAnsi="Courier New" w:cs="Courier New"/>
          <w:sz w:val="20"/>
        </w:rPr>
        <w:t>globals</w:t>
      </w:r>
      <w:r>
        <w:t xml:space="preserve">), kemudian </w:t>
      </w:r>
      <w:r w:rsidRPr="00F543B6">
        <w:rPr>
          <w:i/>
        </w:rPr>
        <w:t>local</w:t>
      </w:r>
      <w:r>
        <w:t xml:space="preserve"> (</w:t>
      </w:r>
      <w:r w:rsidRPr="00F543B6">
        <w:rPr>
          <w:rFonts w:ascii="Courier New" w:hAnsi="Courier New" w:cs="Courier New"/>
          <w:sz w:val="20"/>
        </w:rPr>
        <w:t>stack_to_render</w:t>
      </w:r>
      <w:r w:rsidR="00214B70">
        <w:rPr>
          <w:rFonts w:ascii="Courier New" w:hAnsi="Courier New" w:cs="Courier New"/>
          <w:sz w:val="20"/>
        </w:rPr>
        <w:t xml:space="preserve"> </w:t>
      </w:r>
      <w:r w:rsidRPr="00F543B6">
        <w:rPr>
          <w:rFonts w:ascii="Courier New" w:hAnsi="Courier New" w:cs="Courier New"/>
          <w:sz w:val="20"/>
        </w:rPr>
        <w:t>[0].encoded_locals</w:t>
      </w:r>
      <w:r>
        <w:t xml:space="preserve">). Sedangkan untuk tipe data </w:t>
      </w:r>
      <w:r w:rsidRPr="004A2E85">
        <w:rPr>
          <w:i/>
        </w:rPr>
        <w:t>pointer</w:t>
      </w:r>
      <w:r>
        <w:t xml:space="preserve">, atribut yang diuji adalah </w:t>
      </w:r>
      <w:r w:rsidRPr="004A2E85">
        <w:rPr>
          <w:rFonts w:ascii="Courier New" w:hAnsi="Courier New" w:cs="Courier New"/>
          <w:sz w:val="20"/>
        </w:rPr>
        <w:t>heap</w:t>
      </w:r>
      <w:r>
        <w:t xml:space="preserve">. Di dalam </w:t>
      </w:r>
      <w:r w:rsidRPr="004A2E85">
        <w:rPr>
          <w:rFonts w:ascii="Courier New" w:hAnsi="Courier New" w:cs="Courier New"/>
          <w:sz w:val="20"/>
        </w:rPr>
        <w:t>heap</w:t>
      </w:r>
      <w:r>
        <w:t xml:space="preserve">, terdapat alamat memori yang saling terhubung jika fitur data merepresentasikan </w:t>
      </w:r>
      <w:r w:rsidRPr="004A2E85">
        <w:rPr>
          <w:rFonts w:ascii="Courier New" w:hAnsi="Courier New" w:cs="Courier New"/>
          <w:sz w:val="20"/>
        </w:rPr>
        <w:t>node</w:t>
      </w:r>
      <w:r w:rsidRPr="004A2E85">
        <w:rPr>
          <w:sz w:val="20"/>
        </w:rPr>
        <w:t xml:space="preserve"> </w:t>
      </w:r>
      <w:r>
        <w:t xml:space="preserve">dan </w:t>
      </w:r>
      <w:r w:rsidRPr="004A2E85">
        <w:rPr>
          <w:rFonts w:ascii="Courier New" w:hAnsi="Courier New" w:cs="Courier New"/>
          <w:sz w:val="20"/>
        </w:rPr>
        <w:t>edge</w:t>
      </w:r>
      <w:r>
        <w:t>.</w:t>
      </w:r>
    </w:p>
    <w:p w14:paraId="57316D74" w14:textId="77777777" w:rsidR="00112E69" w:rsidRDefault="00112E69" w:rsidP="00214B70"/>
    <w:p w14:paraId="1E40CD0A" w14:textId="716AE939" w:rsidR="00112E69" w:rsidRDefault="00112E69" w:rsidP="0028512A">
      <w:pPr>
        <w:ind w:left="426"/>
      </w:pPr>
      <w:r>
        <w:t xml:space="preserve">Contoh data </w:t>
      </w:r>
      <w:r w:rsidRPr="00214B70">
        <w:rPr>
          <w:i/>
        </w:rPr>
        <w:t>JSON</w:t>
      </w:r>
      <w:r>
        <w:t xml:space="preserve"> dengan tipe data </w:t>
      </w:r>
      <w:r w:rsidRPr="00214B70">
        <w:rPr>
          <w:i/>
        </w:rPr>
        <w:t>pointer</w:t>
      </w:r>
      <w:r>
        <w:t xml:space="preserve"> yang telah di-</w:t>
      </w:r>
      <w:r w:rsidRPr="00214B70">
        <w:rPr>
          <w:i/>
        </w:rPr>
        <w:t>filter</w:t>
      </w:r>
      <w:r w:rsidR="001D16D7">
        <w:t xml:space="preserve"> dapat dilihat pada Gambar IV.7</w:t>
      </w:r>
      <w:r>
        <w:t xml:space="preserve">. Dua warna yang sama mengindikasikan alamat memori yang saling terhubung. Terlihat ada data berupa </w:t>
      </w:r>
      <w:r w:rsidRPr="00214B70">
        <w:rPr>
          <w:rFonts w:ascii="Courier New" w:hAnsi="Courier New" w:cs="Courier New"/>
          <w:sz w:val="20"/>
        </w:rPr>
        <w:t>[“C_DATA”,”0x5402170”,”int”,1]</w:t>
      </w:r>
      <w:r>
        <w:t>, artinya kolom pertama (</w:t>
      </w:r>
      <w:r w:rsidRPr="00214B70">
        <w:rPr>
          <w:rFonts w:ascii="Courier New" w:hAnsi="Courier New" w:cs="Courier New"/>
          <w:sz w:val="20"/>
        </w:rPr>
        <w:t>C_DATA</w:t>
      </w:r>
      <w:r>
        <w:t xml:space="preserve">) adalah tipe data C, kolom kedua adalah alamat memori, kolom ketiga adalah tipe data </w:t>
      </w:r>
      <w:r w:rsidRPr="00214B70">
        <w:rPr>
          <w:i/>
        </w:rPr>
        <w:t>integer</w:t>
      </w:r>
      <w:r>
        <w:t>, dan kolom terakhir isi nilai dari memori tersebut. Jika kolom ketiga berisi “</w:t>
      </w:r>
      <w:r w:rsidRPr="00214B70">
        <w:rPr>
          <w:i/>
        </w:rPr>
        <w:t>pointer</w:t>
      </w:r>
      <w:r>
        <w:t>” dan kolom keempat berisi alamat memori (misalnya “</w:t>
      </w:r>
      <w:r w:rsidRPr="00214B70">
        <w:rPr>
          <w:rFonts w:ascii="Courier New" w:hAnsi="Courier New" w:cs="Courier New"/>
          <w:sz w:val="20"/>
        </w:rPr>
        <w:t>0x5402170</w:t>
      </w:r>
      <w:r>
        <w:t xml:space="preserve">”), ini mengindikasikan tipe data </w:t>
      </w:r>
      <w:r w:rsidRPr="00214B70">
        <w:rPr>
          <w:i/>
        </w:rPr>
        <w:t>pointer</w:t>
      </w:r>
      <w:r>
        <w:t xml:space="preserve"> yang menunjuk pada alamat memori yang ada di kolom ke</w:t>
      </w:r>
      <w:r w:rsidR="001D16D7">
        <w:t>empat tersebut. Pada Gambar IV.7</w:t>
      </w:r>
      <w:r>
        <w:t xml:space="preserve"> di bagian kanan terdapat nilai </w:t>
      </w:r>
      <w:r w:rsidRPr="00214B70">
        <w:rPr>
          <w:rFonts w:ascii="Courier New" w:hAnsi="Courier New" w:cs="Courier New"/>
          <w:sz w:val="20"/>
        </w:rPr>
        <w:t xml:space="preserve">2 </w:t>
      </w:r>
      <w:r w:rsidRPr="00D8582E">
        <w:rPr>
          <w:rFonts w:ascii="Courier New" w:hAnsi="Courier New" w:cs="Courier New"/>
          <w:sz w:val="20"/>
        </w:rPr>
        <w:sym w:font="Wingdings" w:char="F0E0"/>
      </w:r>
      <w:r w:rsidRPr="00214B70">
        <w:rPr>
          <w:rFonts w:ascii="Courier New" w:hAnsi="Courier New" w:cs="Courier New"/>
          <w:sz w:val="20"/>
        </w:rPr>
        <w:t xml:space="preserve"> 1</w:t>
      </w:r>
      <w:r>
        <w:t xml:space="preserve"> dan seterusnya, ini untuk menjelaskan bahwa nilai </w:t>
      </w:r>
      <w:r w:rsidRPr="00214B70">
        <w:rPr>
          <w:i/>
        </w:rPr>
        <w:t>node 2</w:t>
      </w:r>
      <w:r>
        <w:t xml:space="preserve"> terhubung dengan nilai </w:t>
      </w:r>
      <w:r w:rsidRPr="00214B70">
        <w:rPr>
          <w:i/>
        </w:rPr>
        <w:t>node 1</w:t>
      </w:r>
      <w:r>
        <w:t>.</w:t>
      </w:r>
    </w:p>
    <w:p w14:paraId="3706C091" w14:textId="77777777" w:rsidR="00112E69" w:rsidRDefault="00112E69" w:rsidP="00214B70">
      <w:pPr>
        <w:spacing w:line="240" w:lineRule="auto"/>
        <w:jc w:val="center"/>
      </w:pPr>
      <w:r>
        <w:rPr>
          <w:noProof/>
          <w:lang w:eastAsia="id-ID"/>
        </w:rPr>
        <w:drawing>
          <wp:inline distT="0" distB="0" distL="0" distR="0" wp14:anchorId="3EE98A7E" wp14:editId="2072D646">
            <wp:extent cx="4595999"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07486" cy="2062542"/>
                    </a:xfrm>
                    <a:prstGeom prst="rect">
                      <a:avLst/>
                    </a:prstGeom>
                  </pic:spPr>
                </pic:pic>
              </a:graphicData>
            </a:graphic>
          </wp:inline>
        </w:drawing>
      </w:r>
    </w:p>
    <w:p w14:paraId="19163C8A" w14:textId="77777777" w:rsidR="00112E69" w:rsidRDefault="00112E69" w:rsidP="009779FB">
      <w:pPr>
        <w:pStyle w:val="Gambar"/>
        <w:numPr>
          <w:ilvl w:val="0"/>
          <w:numId w:val="26"/>
        </w:numPr>
        <w:spacing w:line="360" w:lineRule="auto"/>
        <w:ind w:left="1134" w:hanging="425"/>
      </w:pPr>
      <w:bookmarkStart w:id="431" w:name="_Toc514380828"/>
      <w:bookmarkStart w:id="432" w:name="_Toc514381009"/>
      <w:bookmarkStart w:id="433" w:name="_Toc514381121"/>
      <w:bookmarkStart w:id="434" w:name="_Toc514381249"/>
      <w:r>
        <w:t xml:space="preserve">Contoh data </w:t>
      </w:r>
      <w:r w:rsidRPr="002858D4">
        <w:rPr>
          <w:i/>
        </w:rPr>
        <w:t>JSON pointer</w:t>
      </w:r>
      <w:r>
        <w:t xml:space="preserve"> yang telah di-</w:t>
      </w:r>
      <w:r w:rsidRPr="002858D4">
        <w:rPr>
          <w:i/>
        </w:rPr>
        <w:t>filter</w:t>
      </w:r>
      <w:bookmarkEnd w:id="431"/>
      <w:bookmarkEnd w:id="432"/>
      <w:bookmarkEnd w:id="433"/>
      <w:bookmarkEnd w:id="434"/>
    </w:p>
    <w:p w14:paraId="4F39FF80" w14:textId="77777777" w:rsidR="007F22D1" w:rsidRDefault="007F22D1" w:rsidP="00112E69"/>
    <w:p w14:paraId="7F0BC14A" w14:textId="77777777" w:rsidR="00112E69" w:rsidRDefault="00112E69" w:rsidP="003C196C">
      <w:pPr>
        <w:pStyle w:val="ListParagraph"/>
        <w:numPr>
          <w:ilvl w:val="0"/>
          <w:numId w:val="10"/>
        </w:numPr>
        <w:ind w:left="426"/>
      </w:pPr>
      <w:r w:rsidRPr="00A8241C">
        <w:rPr>
          <w:i/>
        </w:rPr>
        <w:t>Mine</w:t>
      </w:r>
      <w:r>
        <w:t xml:space="preserve"> (menggali informasi)</w:t>
      </w:r>
    </w:p>
    <w:p w14:paraId="01033464" w14:textId="10F82487" w:rsidR="00112E69" w:rsidRDefault="00112E69" w:rsidP="00214B70">
      <w:pPr>
        <w:pStyle w:val="ListParagraph"/>
        <w:ind w:left="426"/>
      </w:pPr>
      <w:r>
        <w:t>Data yang diproses selanjutnya dicari informasi yang dapat menunjukkan adanya graf di dalam kode</w:t>
      </w:r>
      <w:r w:rsidR="00EF4835">
        <w:t xml:space="preserve"> program</w:t>
      </w:r>
      <w:r>
        <w:t>. Seperti yang telah dijelaskan pada subbab I</w:t>
      </w:r>
      <w:r w:rsidR="001D16D7">
        <w:t>II.2</w:t>
      </w:r>
      <w:r>
        <w:t xml:space="preserve"> bahwa representasi graf bisa dilakukan dengan tiga cara berbeda. Tiga cara ini dibuat model, kemudian dicocokkan mana yang lebih mendekati data </w:t>
      </w:r>
      <w:r w:rsidRPr="003D4924">
        <w:rPr>
          <w:i/>
        </w:rPr>
        <w:t>JSON</w:t>
      </w:r>
      <w:r>
        <w:t xml:space="preserve"> tersebut dengan ke</w:t>
      </w:r>
      <w:r w:rsidR="001D16D7">
        <w:t>tiga model ini. Pada Gambar IV.8</w:t>
      </w:r>
      <w:r>
        <w:t xml:space="preserve"> terlihat diagram al</w:t>
      </w:r>
      <w:r w:rsidR="00214B70">
        <w:t>i</w:t>
      </w:r>
      <w:r>
        <w:t xml:space="preserve">r </w:t>
      </w:r>
      <w:r w:rsidRPr="00172010">
        <w:rPr>
          <w:i/>
        </w:rPr>
        <w:lastRenderedPageBreak/>
        <w:t>level-1</w:t>
      </w:r>
      <w:r>
        <w:t xml:space="preserve"> untuk proses pencocokan model. Untuk tahap pengecekan tipe data sesuai model atau tidak adalah untuk menguji tipe data yang tersedia dalam </w:t>
      </w:r>
      <w:r w:rsidRPr="000523E1">
        <w:rPr>
          <w:i/>
        </w:rPr>
        <w:t>JSON</w:t>
      </w:r>
      <w:r>
        <w:t xml:space="preserve"> seperti yang telah dijelaskan pada langkah tiga di atas. Lalu tahap pengecekan satu variabel bertujuan untuk memastikan visual graf hanya ada satu. Karena saat ini hanya dikembangkan untuk satu visual graf. Jika data ini cocok dengan model, maka selanjutnya disimpan ke dalam bentuk format data visual graf </w:t>
      </w:r>
      <w:r w:rsidR="002329C5">
        <w:rPr>
          <w:i/>
        </w:rPr>
        <w:t>D3.js</w:t>
      </w:r>
      <w:r>
        <w:t xml:space="preserve"> yang bisa digunakan untuk langkah selanjutnya. Jika tidak cocok dengan model saat ini, maka berlanjut ke model berikutnya hingga semua model telah dilakukan pengujian.</w:t>
      </w:r>
    </w:p>
    <w:p w14:paraId="72FD8138" w14:textId="77777777" w:rsidR="00112E69" w:rsidRDefault="00112E69" w:rsidP="001D16D7">
      <w:pPr>
        <w:pStyle w:val="ListParagraph"/>
        <w:spacing w:line="240" w:lineRule="auto"/>
        <w:ind w:left="0"/>
        <w:jc w:val="center"/>
      </w:pPr>
      <w:r>
        <w:object w:dxaOrig="5526" w:dyaOrig="8298" w14:anchorId="7092EE61">
          <v:shape id="_x0000_i1037" type="#_x0000_t75" style="width:222.75pt;height:333pt" o:ole="">
            <v:imagedata r:id="rId65" o:title=""/>
          </v:shape>
          <o:OLEObject Type="Embed" ProgID="Visio.Drawing.11" ShapeID="_x0000_i1037" DrawAspect="Content" ObjectID="_1590070444" r:id="rId66"/>
        </w:object>
      </w:r>
    </w:p>
    <w:p w14:paraId="4C36A7EE" w14:textId="29C9FFE7" w:rsidR="00214B70" w:rsidRDefault="00214B70" w:rsidP="009779FB">
      <w:pPr>
        <w:pStyle w:val="Gambar"/>
        <w:numPr>
          <w:ilvl w:val="0"/>
          <w:numId w:val="26"/>
        </w:numPr>
        <w:spacing w:line="360" w:lineRule="auto"/>
        <w:ind w:left="1134" w:hanging="425"/>
      </w:pPr>
      <w:bookmarkStart w:id="435" w:name="_Toc514380829"/>
      <w:bookmarkStart w:id="436" w:name="_Toc514381010"/>
      <w:bookmarkStart w:id="437" w:name="_Toc514381122"/>
      <w:bookmarkStart w:id="438" w:name="_Toc514381250"/>
      <w:r>
        <w:t>Diagram ali</w:t>
      </w:r>
      <w:r w:rsidR="00112E69">
        <w:t xml:space="preserve">r </w:t>
      </w:r>
      <w:r w:rsidR="00112E69" w:rsidRPr="00172010">
        <w:rPr>
          <w:i/>
        </w:rPr>
        <w:t>level-1</w:t>
      </w:r>
      <w:r w:rsidR="00112E69">
        <w:t xml:space="preserve"> pencocokan model</w:t>
      </w:r>
      <w:bookmarkEnd w:id="435"/>
      <w:bookmarkEnd w:id="436"/>
      <w:bookmarkEnd w:id="437"/>
      <w:bookmarkEnd w:id="438"/>
    </w:p>
    <w:p w14:paraId="4D882645" w14:textId="77777777" w:rsidR="00112E69" w:rsidRDefault="00112E69" w:rsidP="003C196C">
      <w:pPr>
        <w:pStyle w:val="ListParagraph"/>
        <w:numPr>
          <w:ilvl w:val="0"/>
          <w:numId w:val="10"/>
        </w:numPr>
        <w:ind w:left="426"/>
      </w:pPr>
      <w:r w:rsidRPr="00A8241C">
        <w:rPr>
          <w:i/>
        </w:rPr>
        <w:t>Represent</w:t>
      </w:r>
      <w:r>
        <w:t xml:space="preserve"> (representasi)</w:t>
      </w:r>
    </w:p>
    <w:p w14:paraId="7B31086C" w14:textId="6CCABF8F" w:rsidR="00112E69" w:rsidRDefault="00112E69" w:rsidP="00214B70">
      <w:pPr>
        <w:pStyle w:val="ListParagraph"/>
        <w:ind w:left="426"/>
      </w:pPr>
      <w:r>
        <w:t xml:space="preserve">Pada bagian ini proses representasi data menggunakan </w:t>
      </w:r>
      <w:r w:rsidR="002329C5" w:rsidRPr="002329C5">
        <w:rPr>
          <w:i/>
        </w:rPr>
        <w:t>library</w:t>
      </w:r>
      <w:r>
        <w:t xml:space="preserve"> </w:t>
      </w:r>
      <w:r w:rsidR="002329C5">
        <w:rPr>
          <w:i/>
        </w:rPr>
        <w:t>D3.js</w:t>
      </w:r>
      <w:r>
        <w:t xml:space="preserve">. </w:t>
      </w:r>
      <w:r w:rsidR="002329C5" w:rsidRPr="002329C5">
        <w:rPr>
          <w:i/>
        </w:rPr>
        <w:t>Library</w:t>
      </w:r>
      <w:r>
        <w:t xml:space="preserve"> </w:t>
      </w:r>
      <w:r w:rsidR="002329C5">
        <w:rPr>
          <w:i/>
        </w:rPr>
        <w:t>D3.js</w:t>
      </w:r>
      <w:r>
        <w:t xml:space="preserve"> membantu dalam proses</w:t>
      </w:r>
      <w:r w:rsidR="002329C5">
        <w:t xml:space="preserve"> visualisasi data. Format </w:t>
      </w:r>
      <w:r>
        <w:t xml:space="preserve">data seperti pada Tabel IV.3 dapat digunakan oleh </w:t>
      </w:r>
      <w:r w:rsidR="002329C5">
        <w:rPr>
          <w:i/>
        </w:rPr>
        <w:t>D3.js</w:t>
      </w:r>
      <w:r>
        <w:t xml:space="preserve"> untuk visual graf adalah sebagai berikut:</w:t>
      </w:r>
    </w:p>
    <w:p w14:paraId="231D0289" w14:textId="7CDC1B15" w:rsidR="00112E69" w:rsidRDefault="00112E69" w:rsidP="003C196C">
      <w:pPr>
        <w:pStyle w:val="Tabel"/>
        <w:numPr>
          <w:ilvl w:val="0"/>
          <w:numId w:val="17"/>
        </w:numPr>
        <w:ind w:left="1560" w:hanging="567"/>
      </w:pPr>
      <w:bookmarkStart w:id="439" w:name="_Toc504114607"/>
      <w:bookmarkStart w:id="440" w:name="_Toc514381269"/>
      <w:r>
        <w:t xml:space="preserve">Format dasar yang digunakan untuk visualisasi graf dengan </w:t>
      </w:r>
      <w:r w:rsidRPr="0051585F">
        <w:rPr>
          <w:i/>
        </w:rPr>
        <w:t>D3</w:t>
      </w:r>
      <w:bookmarkEnd w:id="439"/>
      <w:r w:rsidR="002329C5">
        <w:rPr>
          <w:i/>
        </w:rPr>
        <w:t>.js</w:t>
      </w:r>
      <w:bookmarkEnd w:id="440"/>
    </w:p>
    <w:tbl>
      <w:tblPr>
        <w:tblStyle w:val="TableGrid"/>
        <w:tblW w:w="0" w:type="auto"/>
        <w:tblInd w:w="562" w:type="dxa"/>
        <w:tblLook w:val="04A0" w:firstRow="1" w:lastRow="0" w:firstColumn="1" w:lastColumn="0" w:noHBand="0" w:noVBand="1"/>
      </w:tblPr>
      <w:tblGrid>
        <w:gridCol w:w="7207"/>
      </w:tblGrid>
      <w:tr w:rsidR="00112E69" w14:paraId="3932C837" w14:textId="77777777" w:rsidTr="007E4CEA">
        <w:tc>
          <w:tcPr>
            <w:tcW w:w="7207" w:type="dxa"/>
          </w:tcPr>
          <w:p w14:paraId="2AF6F971" w14:textId="77777777" w:rsidR="00112E69" w:rsidRPr="009F462F" w:rsidRDefault="00112E69" w:rsidP="007E4CEA">
            <w:pPr>
              <w:spacing w:line="240" w:lineRule="auto"/>
              <w:rPr>
                <w:rFonts w:ascii="Courier New" w:hAnsi="Courier New" w:cs="Courier New"/>
                <w:sz w:val="20"/>
              </w:rPr>
            </w:pPr>
            <w:r w:rsidRPr="00C0170D">
              <w:rPr>
                <w:rFonts w:ascii="Courier New" w:hAnsi="Courier New" w:cs="Courier New"/>
                <w:sz w:val="20"/>
              </w:rPr>
              <w:t>{</w:t>
            </w:r>
            <w:r>
              <w:rPr>
                <w:rFonts w:ascii="Courier New" w:hAnsi="Courier New" w:cs="Courier New"/>
                <w:sz w:val="20"/>
              </w:rPr>
              <w:t xml:space="preserve"> </w:t>
            </w:r>
            <w:r w:rsidRPr="009F462F">
              <w:rPr>
                <w:rFonts w:ascii="Courier New" w:hAnsi="Courier New" w:cs="Courier New"/>
                <w:b/>
                <w:sz w:val="20"/>
              </w:rPr>
              <w:t>nodes</w:t>
            </w:r>
            <w:r w:rsidRPr="009F462F">
              <w:rPr>
                <w:rFonts w:ascii="Courier New" w:hAnsi="Courier New" w:cs="Courier New"/>
                <w:sz w:val="20"/>
              </w:rPr>
              <w:t>: [{ name: 1 }, { name: 2 }],</w:t>
            </w:r>
          </w:p>
          <w:p w14:paraId="5FCC3C51" w14:textId="77777777" w:rsidR="00112E69" w:rsidRPr="009F462F" w:rsidRDefault="00112E69" w:rsidP="007E4CEA">
            <w:pPr>
              <w:pStyle w:val="ListParagraph"/>
              <w:spacing w:line="240" w:lineRule="auto"/>
              <w:ind w:left="0"/>
              <w:rPr>
                <w:rFonts w:ascii="Courier New" w:hAnsi="Courier New" w:cs="Courier New"/>
                <w:sz w:val="20"/>
              </w:rPr>
            </w:pPr>
            <w:r>
              <w:rPr>
                <w:rFonts w:ascii="Courier New" w:hAnsi="Courier New" w:cs="Courier New"/>
                <w:b/>
                <w:sz w:val="20"/>
              </w:rPr>
              <w:t xml:space="preserve">  </w:t>
            </w:r>
            <w:r w:rsidRPr="009F462F">
              <w:rPr>
                <w:rFonts w:ascii="Courier New" w:hAnsi="Courier New" w:cs="Courier New"/>
                <w:b/>
                <w:sz w:val="20"/>
              </w:rPr>
              <w:t>edges</w:t>
            </w:r>
            <w:r w:rsidRPr="009F462F">
              <w:rPr>
                <w:rFonts w:ascii="Courier New" w:hAnsi="Courier New" w:cs="Courier New"/>
                <w:sz w:val="20"/>
              </w:rPr>
              <w:t>: [{ source: 0, target: 1}, { source: 2, target: 1}]</w:t>
            </w:r>
            <w:r>
              <w:rPr>
                <w:rFonts w:ascii="Courier New" w:hAnsi="Courier New" w:cs="Courier New"/>
                <w:sz w:val="20"/>
              </w:rPr>
              <w:t>}</w:t>
            </w:r>
          </w:p>
        </w:tc>
      </w:tr>
    </w:tbl>
    <w:p w14:paraId="332DFCCC" w14:textId="77777777" w:rsidR="00112E69" w:rsidRDefault="00112E69" w:rsidP="00214B70">
      <w:pPr>
        <w:pStyle w:val="ListParagraph"/>
        <w:ind w:left="426"/>
      </w:pPr>
      <w:r>
        <w:lastRenderedPageBreak/>
        <w:t xml:space="preserve">Jika </w:t>
      </w:r>
      <w:r w:rsidRPr="0051585F">
        <w:rPr>
          <w:i/>
        </w:rPr>
        <w:t>edge</w:t>
      </w:r>
      <w:r>
        <w:t xml:space="preserve"> memiliki bobot, maka akan ditambah atribut </w:t>
      </w:r>
      <w:r w:rsidRPr="0051585F">
        <w:rPr>
          <w:i/>
        </w:rPr>
        <w:t>weight</w:t>
      </w:r>
      <w:r>
        <w:t>, seperti yang terlihat pada Tabel IV.4 berikut ini:</w:t>
      </w:r>
    </w:p>
    <w:p w14:paraId="0647E72B" w14:textId="77777777" w:rsidR="00112E69" w:rsidRDefault="00112E69" w:rsidP="003C196C">
      <w:pPr>
        <w:pStyle w:val="Tabel"/>
        <w:numPr>
          <w:ilvl w:val="0"/>
          <w:numId w:val="17"/>
        </w:numPr>
        <w:ind w:left="1560" w:hanging="567"/>
      </w:pPr>
      <w:bookmarkStart w:id="441" w:name="_Toc504114608"/>
      <w:bookmarkStart w:id="442" w:name="_Toc514381270"/>
      <w:r>
        <w:t xml:space="preserve">Format untuk </w:t>
      </w:r>
      <w:r w:rsidRPr="00BB3544">
        <w:rPr>
          <w:i/>
        </w:rPr>
        <w:t>edge</w:t>
      </w:r>
      <w:r>
        <w:t xml:space="preserve"> dengan bobot</w:t>
      </w:r>
      <w:bookmarkEnd w:id="441"/>
      <w:bookmarkEnd w:id="442"/>
    </w:p>
    <w:tbl>
      <w:tblPr>
        <w:tblStyle w:val="TableGrid"/>
        <w:tblW w:w="0" w:type="auto"/>
        <w:tblInd w:w="720" w:type="dxa"/>
        <w:tblLook w:val="04A0" w:firstRow="1" w:lastRow="0" w:firstColumn="1" w:lastColumn="0" w:noHBand="0" w:noVBand="1"/>
      </w:tblPr>
      <w:tblGrid>
        <w:gridCol w:w="7207"/>
      </w:tblGrid>
      <w:tr w:rsidR="00112E69" w14:paraId="2614FA29" w14:textId="77777777" w:rsidTr="007E4CEA">
        <w:tc>
          <w:tcPr>
            <w:tcW w:w="7927" w:type="dxa"/>
          </w:tcPr>
          <w:p w14:paraId="0F7C13EC" w14:textId="77777777" w:rsidR="00112E69" w:rsidRPr="009F462F" w:rsidRDefault="00112E69" w:rsidP="007E4CEA">
            <w:pPr>
              <w:pStyle w:val="ListParagraph"/>
              <w:spacing w:line="240" w:lineRule="auto"/>
              <w:ind w:left="0"/>
              <w:rPr>
                <w:rFonts w:ascii="Courier New" w:hAnsi="Courier New" w:cs="Courier New"/>
                <w:sz w:val="20"/>
              </w:rPr>
            </w:pPr>
            <w:r w:rsidRPr="009F462F">
              <w:rPr>
                <w:rFonts w:ascii="Courier New" w:hAnsi="Courier New" w:cs="Courier New"/>
                <w:b/>
                <w:sz w:val="20"/>
              </w:rPr>
              <w:t>edges</w:t>
            </w:r>
            <w:r w:rsidRPr="009F462F">
              <w:rPr>
                <w:rFonts w:ascii="Courier New" w:hAnsi="Courier New" w:cs="Courier New"/>
                <w:sz w:val="20"/>
              </w:rPr>
              <w:t>: [{ source: 0, target: 1</w:t>
            </w:r>
            <w:r>
              <w:rPr>
                <w:rFonts w:ascii="Courier New" w:hAnsi="Courier New" w:cs="Courier New"/>
                <w:sz w:val="20"/>
              </w:rPr>
              <w:t xml:space="preserve">, </w:t>
            </w:r>
            <w:r w:rsidRPr="009F462F">
              <w:rPr>
                <w:rFonts w:ascii="Courier New" w:hAnsi="Courier New" w:cs="Courier New"/>
                <w:b/>
                <w:sz w:val="20"/>
              </w:rPr>
              <w:t>weight: 18</w:t>
            </w:r>
            <w:r w:rsidRPr="009F462F">
              <w:rPr>
                <w:rFonts w:ascii="Courier New" w:hAnsi="Courier New" w:cs="Courier New"/>
                <w:sz w:val="20"/>
              </w:rPr>
              <w:t xml:space="preserve">}, </w:t>
            </w:r>
            <w:r>
              <w:rPr>
                <w:rFonts w:ascii="Courier New" w:hAnsi="Courier New" w:cs="Courier New"/>
                <w:sz w:val="20"/>
              </w:rPr>
              <w:t>...</w:t>
            </w:r>
            <w:r w:rsidRPr="009F462F">
              <w:rPr>
                <w:rFonts w:ascii="Courier New" w:hAnsi="Courier New" w:cs="Courier New"/>
                <w:sz w:val="20"/>
              </w:rPr>
              <w:t>]</w:t>
            </w:r>
          </w:p>
        </w:tc>
      </w:tr>
    </w:tbl>
    <w:p w14:paraId="0DCDBDEE" w14:textId="77777777" w:rsidR="00112E69" w:rsidRDefault="00112E69" w:rsidP="00112E69">
      <w:pPr>
        <w:pStyle w:val="ListParagraph"/>
      </w:pPr>
    </w:p>
    <w:p w14:paraId="28FC0E6E" w14:textId="5A56F615" w:rsidR="00112E69" w:rsidRDefault="00112E69" w:rsidP="00214B70">
      <w:pPr>
        <w:pStyle w:val="ListParagraph"/>
        <w:ind w:left="426"/>
      </w:pPr>
      <w:r>
        <w:t>Representasi visual graf dapat melalui</w:t>
      </w:r>
      <w:r w:rsidR="001D16D7">
        <w:t xml:space="preserve"> proses seperti pada Gambar IV.9</w:t>
      </w:r>
      <w:r>
        <w:t xml:space="preserve">. Pada proses “Pencocokan Model” telah dilakukan pada langkah sebelumnya (pada langkah 4 </w:t>
      </w:r>
      <w:r w:rsidRPr="002261A5">
        <w:rPr>
          <w:i/>
        </w:rPr>
        <w:t>Mine</w:t>
      </w:r>
      <w:r>
        <w:t xml:space="preserve"> atau menggali informasi). </w:t>
      </w:r>
      <w:r w:rsidR="00EF4835">
        <w:t>Proses selanjutnya</w:t>
      </w:r>
      <w:r>
        <w:t xml:space="preserve"> adalah visualisasi menggunakan </w:t>
      </w:r>
      <w:r w:rsidR="002329C5" w:rsidRPr="002329C5">
        <w:rPr>
          <w:i/>
        </w:rPr>
        <w:t>library</w:t>
      </w:r>
      <w:r>
        <w:t xml:space="preserve"> </w:t>
      </w:r>
      <w:r w:rsidR="002329C5">
        <w:rPr>
          <w:i/>
        </w:rPr>
        <w:t>D3.js</w:t>
      </w:r>
      <w:r>
        <w:t xml:space="preserve">. Proses </w:t>
      </w:r>
      <w:r w:rsidRPr="00C5097E">
        <w:rPr>
          <w:i/>
        </w:rPr>
        <w:t>rendering</w:t>
      </w:r>
      <w:r>
        <w:t xml:space="preserve"> visualisas</w:t>
      </w:r>
      <w:r w:rsidR="001D16D7">
        <w:t>i</w:t>
      </w:r>
      <w:r w:rsidR="005F1D24">
        <w:t xml:space="preserve"> dapat dilihat pada Gambar IV.10</w:t>
      </w:r>
      <w:r>
        <w:t xml:space="preserve">. </w:t>
      </w:r>
    </w:p>
    <w:p w14:paraId="68C269ED" w14:textId="21AEE10D" w:rsidR="00112E69" w:rsidRDefault="00214B70" w:rsidP="00112E69">
      <w:pPr>
        <w:spacing w:line="240" w:lineRule="auto"/>
        <w:jc w:val="center"/>
      </w:pPr>
      <w:r>
        <w:object w:dxaOrig="1642" w:dyaOrig="3995" w14:anchorId="4FCFECDC">
          <v:shape id="_x0000_i1038" type="#_x0000_t75" style="width:61.5pt;height:150pt" o:ole="">
            <v:imagedata r:id="rId67" o:title=""/>
          </v:shape>
          <o:OLEObject Type="Embed" ProgID="Visio.Drawing.11" ShapeID="_x0000_i1038" DrawAspect="Content" ObjectID="_1590070445" r:id="rId68"/>
        </w:object>
      </w:r>
    </w:p>
    <w:p w14:paraId="4A243290" w14:textId="65184D86" w:rsidR="00112E69" w:rsidRDefault="005F1D24" w:rsidP="009779FB">
      <w:pPr>
        <w:pStyle w:val="Gambar"/>
        <w:numPr>
          <w:ilvl w:val="0"/>
          <w:numId w:val="26"/>
        </w:numPr>
        <w:spacing w:line="360" w:lineRule="auto"/>
        <w:ind w:left="1134" w:hanging="425"/>
      </w:pPr>
      <w:bookmarkStart w:id="443" w:name="_Toc485359651"/>
      <w:bookmarkStart w:id="444" w:name="_Toc485359925"/>
      <w:bookmarkStart w:id="445" w:name="_Toc514380830"/>
      <w:bookmarkStart w:id="446" w:name="_Toc514381011"/>
      <w:bookmarkStart w:id="447" w:name="_Toc514381123"/>
      <w:bookmarkStart w:id="448" w:name="_Toc514381251"/>
      <w:r>
        <w:t>Diagram ali</w:t>
      </w:r>
      <w:r w:rsidR="00112E69">
        <w:t xml:space="preserve">r </w:t>
      </w:r>
      <w:r w:rsidR="00112E69" w:rsidRPr="00172010">
        <w:rPr>
          <w:i/>
        </w:rPr>
        <w:t>level-0</w:t>
      </w:r>
      <w:r w:rsidR="00112E69">
        <w:t xml:space="preserve"> </w:t>
      </w:r>
      <w:bookmarkEnd w:id="443"/>
      <w:bookmarkEnd w:id="444"/>
      <w:r w:rsidR="00112E69">
        <w:t>proses visualisasi data</w:t>
      </w:r>
      <w:bookmarkEnd w:id="445"/>
      <w:bookmarkEnd w:id="446"/>
      <w:bookmarkEnd w:id="447"/>
      <w:bookmarkEnd w:id="448"/>
    </w:p>
    <w:p w14:paraId="69B4A988" w14:textId="6A754B65" w:rsidR="00112E69" w:rsidRDefault="00214B70" w:rsidP="00112E69">
      <w:pPr>
        <w:pStyle w:val="ListParagraph"/>
        <w:spacing w:line="240" w:lineRule="auto"/>
        <w:jc w:val="center"/>
      </w:pPr>
      <w:r>
        <w:object w:dxaOrig="3897" w:dyaOrig="8091" w14:anchorId="76BE83DE">
          <v:shape id="_x0000_i1039" type="#_x0000_t75" style="width:141pt;height:294.75pt" o:ole="">
            <v:imagedata r:id="rId69" o:title=""/>
          </v:shape>
          <o:OLEObject Type="Embed" ProgID="Visio.Drawing.11" ShapeID="_x0000_i1039" DrawAspect="Content" ObjectID="_1590070446" r:id="rId70"/>
        </w:object>
      </w:r>
    </w:p>
    <w:p w14:paraId="52D8C3D6" w14:textId="2AF353FB" w:rsidR="00112E69" w:rsidRDefault="005F1D24" w:rsidP="009779FB">
      <w:pPr>
        <w:pStyle w:val="Gambar"/>
        <w:numPr>
          <w:ilvl w:val="0"/>
          <w:numId w:val="26"/>
        </w:numPr>
        <w:spacing w:line="360" w:lineRule="auto"/>
        <w:ind w:left="1701" w:hanging="425"/>
      </w:pPr>
      <w:bookmarkStart w:id="449" w:name="_Toc514380831"/>
      <w:bookmarkStart w:id="450" w:name="_Toc514381012"/>
      <w:bookmarkStart w:id="451" w:name="_Toc514381124"/>
      <w:bookmarkStart w:id="452" w:name="_Toc514381252"/>
      <w:r>
        <w:t>Diagram ali</w:t>
      </w:r>
      <w:r w:rsidR="00112E69">
        <w:t xml:space="preserve">r </w:t>
      </w:r>
      <w:r w:rsidR="00112E69" w:rsidRPr="00172010">
        <w:rPr>
          <w:i/>
        </w:rPr>
        <w:t>level-1</w:t>
      </w:r>
      <w:r w:rsidR="00112E69">
        <w:t xml:space="preserve"> proses </w:t>
      </w:r>
      <w:r w:rsidR="00112E69" w:rsidRPr="00C5097E">
        <w:rPr>
          <w:i/>
        </w:rPr>
        <w:t>rendering</w:t>
      </w:r>
      <w:r w:rsidR="00112E69">
        <w:t xml:space="preserve"> visualisasi graf</w:t>
      </w:r>
      <w:bookmarkEnd w:id="449"/>
      <w:bookmarkEnd w:id="450"/>
      <w:bookmarkEnd w:id="451"/>
      <w:bookmarkEnd w:id="452"/>
    </w:p>
    <w:p w14:paraId="60DDC521" w14:textId="77777777" w:rsidR="00112E69" w:rsidRDefault="00112E69" w:rsidP="003C196C">
      <w:pPr>
        <w:pStyle w:val="ListParagraph"/>
        <w:numPr>
          <w:ilvl w:val="0"/>
          <w:numId w:val="10"/>
        </w:numPr>
        <w:ind w:left="426"/>
      </w:pPr>
      <w:r w:rsidRPr="00A8241C">
        <w:rPr>
          <w:i/>
        </w:rPr>
        <w:lastRenderedPageBreak/>
        <w:t>Refine</w:t>
      </w:r>
      <w:r>
        <w:t xml:space="preserve"> (perbaikan visual)</w:t>
      </w:r>
    </w:p>
    <w:p w14:paraId="36E05B68" w14:textId="77777777" w:rsidR="00112E69" w:rsidRDefault="00112E69" w:rsidP="00B7269C">
      <w:pPr>
        <w:pStyle w:val="ListParagraph"/>
        <w:ind w:left="426"/>
      </w:pPr>
      <w:r>
        <w:t>Bagian ini merupakan perbaikan desain visual dari representas</w:t>
      </w:r>
      <w:r w:rsidR="001D16D7">
        <w:t>i dasar seperti pada Gambar IV.11</w:t>
      </w:r>
      <w:r>
        <w:t xml:space="preserve"> (a). Per</w:t>
      </w:r>
      <w:r w:rsidR="001D16D7">
        <w:t>baikan visual (lihat Gambar IV.11</w:t>
      </w:r>
      <w:r>
        <w:t xml:space="preserve"> (b)) yang dilakukan diantaranya pemilihan warna komponen, bentuk dan ketebalan garis, pemilihan </w:t>
      </w:r>
      <w:r w:rsidRPr="00CA6913">
        <w:rPr>
          <w:i/>
        </w:rPr>
        <w:t>font</w:t>
      </w:r>
      <w:r>
        <w:t>, posisi label, dan warna lat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96"/>
      </w:tblGrid>
      <w:tr w:rsidR="00112E69" w14:paraId="7BBE9E0B" w14:textId="77777777" w:rsidTr="007E4CEA">
        <w:trPr>
          <w:jc w:val="center"/>
        </w:trPr>
        <w:tc>
          <w:tcPr>
            <w:tcW w:w="0" w:type="auto"/>
            <w:vAlign w:val="bottom"/>
          </w:tcPr>
          <w:p w14:paraId="581F6525" w14:textId="77777777" w:rsidR="00112E69" w:rsidRDefault="00112E69" w:rsidP="007E4CEA">
            <w:pPr>
              <w:pStyle w:val="ListParagraph"/>
              <w:spacing w:line="240" w:lineRule="auto"/>
              <w:ind w:left="0"/>
              <w:jc w:val="center"/>
            </w:pPr>
            <w:r>
              <w:rPr>
                <w:noProof/>
                <w:lang w:eastAsia="id-ID"/>
              </w:rPr>
              <w:drawing>
                <wp:inline distT="0" distB="0" distL="0" distR="0" wp14:anchorId="05D5D496" wp14:editId="7749388F">
                  <wp:extent cx="1711362" cy="15811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736426" cy="1604307"/>
                          </a:xfrm>
                          <a:prstGeom prst="rect">
                            <a:avLst/>
                          </a:prstGeom>
                        </pic:spPr>
                      </pic:pic>
                    </a:graphicData>
                  </a:graphic>
                </wp:inline>
              </w:drawing>
            </w:r>
          </w:p>
          <w:p w14:paraId="47781767" w14:textId="77777777" w:rsidR="00112E69" w:rsidRDefault="00112E69" w:rsidP="007E4CEA">
            <w:pPr>
              <w:pStyle w:val="ListParagraph"/>
              <w:spacing w:line="240" w:lineRule="auto"/>
              <w:ind w:left="0"/>
              <w:jc w:val="center"/>
            </w:pPr>
            <w:r>
              <w:t>(a)</w:t>
            </w:r>
          </w:p>
        </w:tc>
        <w:tc>
          <w:tcPr>
            <w:tcW w:w="0" w:type="auto"/>
            <w:vAlign w:val="bottom"/>
          </w:tcPr>
          <w:p w14:paraId="6526B7E3" w14:textId="77777777" w:rsidR="00112E69" w:rsidRDefault="00112E69" w:rsidP="007E4CEA">
            <w:pPr>
              <w:pStyle w:val="ListParagraph"/>
              <w:spacing w:line="240" w:lineRule="auto"/>
              <w:ind w:left="0"/>
              <w:jc w:val="center"/>
            </w:pPr>
            <w:r>
              <w:rPr>
                <w:noProof/>
                <w:lang w:eastAsia="id-ID"/>
              </w:rPr>
              <w:drawing>
                <wp:inline distT="0" distB="0" distL="0" distR="0" wp14:anchorId="4F0BBD62" wp14:editId="106D4720">
                  <wp:extent cx="1638300" cy="1676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648162" cy="1686197"/>
                          </a:xfrm>
                          <a:prstGeom prst="rect">
                            <a:avLst/>
                          </a:prstGeom>
                        </pic:spPr>
                      </pic:pic>
                    </a:graphicData>
                  </a:graphic>
                </wp:inline>
              </w:drawing>
            </w:r>
          </w:p>
          <w:p w14:paraId="196967C5" w14:textId="77777777" w:rsidR="00112E69" w:rsidRDefault="00112E69" w:rsidP="007E4CEA">
            <w:pPr>
              <w:pStyle w:val="ListParagraph"/>
              <w:spacing w:line="240" w:lineRule="auto"/>
              <w:ind w:left="0"/>
              <w:jc w:val="center"/>
            </w:pPr>
            <w:r>
              <w:t>(b)</w:t>
            </w:r>
          </w:p>
        </w:tc>
      </w:tr>
    </w:tbl>
    <w:p w14:paraId="5AC21603" w14:textId="77777777" w:rsidR="00112E69" w:rsidRDefault="00112E69" w:rsidP="009779FB">
      <w:pPr>
        <w:pStyle w:val="Gambar"/>
        <w:numPr>
          <w:ilvl w:val="0"/>
          <w:numId w:val="26"/>
        </w:numPr>
        <w:spacing w:line="360" w:lineRule="auto"/>
        <w:ind w:left="1701" w:hanging="425"/>
      </w:pPr>
      <w:bookmarkStart w:id="453" w:name="_Toc514380832"/>
      <w:bookmarkStart w:id="454" w:name="_Toc514381013"/>
      <w:bookmarkStart w:id="455" w:name="_Toc514381125"/>
      <w:bookmarkStart w:id="456" w:name="_Toc514381253"/>
      <w:r>
        <w:t>Visual graf: (a) visual dasar graf; (b) setelah perbaikan</w:t>
      </w:r>
      <w:bookmarkEnd w:id="453"/>
      <w:bookmarkEnd w:id="454"/>
      <w:bookmarkEnd w:id="455"/>
      <w:bookmarkEnd w:id="456"/>
    </w:p>
    <w:p w14:paraId="62D36168" w14:textId="77777777" w:rsidR="00112E69" w:rsidRDefault="00112E69" w:rsidP="000906E2">
      <w:pPr>
        <w:spacing w:line="240" w:lineRule="auto"/>
      </w:pPr>
    </w:p>
    <w:p w14:paraId="624CB755" w14:textId="77777777" w:rsidR="00112E69" w:rsidRDefault="00112E69" w:rsidP="003C196C">
      <w:pPr>
        <w:pStyle w:val="ListParagraph"/>
        <w:numPr>
          <w:ilvl w:val="0"/>
          <w:numId w:val="10"/>
        </w:numPr>
        <w:ind w:left="426"/>
      </w:pPr>
      <w:r w:rsidRPr="00A8241C">
        <w:rPr>
          <w:i/>
        </w:rPr>
        <w:t>Interact</w:t>
      </w:r>
      <w:r>
        <w:t xml:space="preserve"> (interaksi)</w:t>
      </w:r>
    </w:p>
    <w:p w14:paraId="34222EF1" w14:textId="77777777" w:rsidR="00112E69" w:rsidRDefault="00112E69" w:rsidP="00BB72C9">
      <w:pPr>
        <w:pStyle w:val="ListParagraph"/>
        <w:ind w:left="426"/>
      </w:pPr>
      <w:r>
        <w:t xml:space="preserve">Menambahkan fitur interaksi untuk memudahkan pengguna dalam mengeksplorasi visualisasi data. Langkah ini menambahkan fitur </w:t>
      </w:r>
      <w:r w:rsidRPr="007C4E55">
        <w:rPr>
          <w:i/>
        </w:rPr>
        <w:t>sticky</w:t>
      </w:r>
      <w:r>
        <w:t xml:space="preserve">, yaitu </w:t>
      </w:r>
      <w:r w:rsidRPr="007C4E55">
        <w:rPr>
          <w:i/>
        </w:rPr>
        <w:t>node</w:t>
      </w:r>
      <w:r>
        <w:t xml:space="preserve"> yang mendapatkan aksi </w:t>
      </w:r>
      <w:r w:rsidRPr="007C4E55">
        <w:rPr>
          <w:i/>
        </w:rPr>
        <w:t>double-click</w:t>
      </w:r>
      <w:r>
        <w:t xml:space="preserve"> dan </w:t>
      </w:r>
      <w:r w:rsidRPr="002031D7">
        <w:rPr>
          <w:i/>
        </w:rPr>
        <w:t>drag</w:t>
      </w:r>
      <w:r>
        <w:t xml:space="preserve"> dari pengguna, akan mengikuti posisi </w:t>
      </w:r>
      <w:r w:rsidRPr="007C4E55">
        <w:rPr>
          <w:i/>
        </w:rPr>
        <w:t>cursor</w:t>
      </w:r>
      <w:r>
        <w:t xml:space="preserve">. </w:t>
      </w:r>
      <w:r w:rsidRPr="007C4E55">
        <w:rPr>
          <w:i/>
        </w:rPr>
        <w:t>Node</w:t>
      </w:r>
      <w:r>
        <w:t xml:space="preserve"> akan berubah warna berbeda dari </w:t>
      </w:r>
      <w:r w:rsidRPr="007C4E55">
        <w:rPr>
          <w:i/>
        </w:rPr>
        <w:t>node</w:t>
      </w:r>
      <w:r>
        <w:t xml:space="preserve"> lain yang tidak mendapatkan aksi </w:t>
      </w:r>
      <w:r w:rsidRPr="007C4E55">
        <w:rPr>
          <w:i/>
        </w:rPr>
        <w:t>double-click</w:t>
      </w:r>
      <w:r>
        <w:t xml:space="preserve"> </w:t>
      </w:r>
      <w:r w:rsidR="00C302BA">
        <w:t>dari pengguna (lihat Gambar IV.12</w:t>
      </w:r>
      <w:r>
        <w:t xml:space="preserve"> (a)). Fitur ini membantu pengguna untuk melihat graf dengan model atau posisi sesuai yang diinginkan.</w:t>
      </w:r>
    </w:p>
    <w:p w14:paraId="1E6F9F15" w14:textId="77777777" w:rsidR="00112E69" w:rsidRDefault="00112E69" w:rsidP="00112E69">
      <w:pPr>
        <w:pStyle w:val="ListParagraph"/>
      </w:pPr>
    </w:p>
    <w:p w14:paraId="3B369FB4" w14:textId="77777777" w:rsidR="00112E69" w:rsidRDefault="00112E69" w:rsidP="00BB72C9">
      <w:pPr>
        <w:pStyle w:val="ListParagraph"/>
        <w:ind w:left="426"/>
      </w:pPr>
      <w:r>
        <w:t xml:space="preserve">Selain fitur tersebut, graf dapat lentur bebas bergerak untuk memberikan kesan menarik dan sebaran data </w:t>
      </w:r>
      <w:r w:rsidRPr="003B159B">
        <w:rPr>
          <w:i/>
        </w:rPr>
        <w:t>node</w:t>
      </w:r>
      <w:r>
        <w:t xml:space="preserve"> yang merata apabila ada penambahan. Graf juga akan kembali berada di posisi tengah ketika pengguna melakukan salah satu </w:t>
      </w:r>
      <w:r w:rsidRPr="007B173A">
        <w:rPr>
          <w:i/>
        </w:rPr>
        <w:t>drag</w:t>
      </w:r>
      <w:r>
        <w:t xml:space="preserve"> pada </w:t>
      </w:r>
      <w:r w:rsidRPr="007B173A">
        <w:rPr>
          <w:i/>
        </w:rPr>
        <w:t>node</w:t>
      </w:r>
      <w:r>
        <w:t xml:space="preserve"> hingga ke tepi </w:t>
      </w:r>
      <w:r w:rsidRPr="007B173A">
        <w:rPr>
          <w:i/>
        </w:rPr>
        <w:t>canvas</w:t>
      </w:r>
      <w:r>
        <w:t>.</w:t>
      </w:r>
    </w:p>
    <w:p w14:paraId="39998346" w14:textId="77777777" w:rsidR="00112E69" w:rsidRDefault="00112E69" w:rsidP="00112E69">
      <w:pPr>
        <w:pStyle w:val="ListParagraph"/>
      </w:pPr>
    </w:p>
    <w:p w14:paraId="514DE7D3" w14:textId="77777777" w:rsidR="00112E69" w:rsidRDefault="00112E69" w:rsidP="00BB72C9">
      <w:pPr>
        <w:pStyle w:val="ListParagraph"/>
        <w:ind w:left="426"/>
      </w:pPr>
      <w:r>
        <w:t xml:space="preserve">Fitur animasi perubahan warna pada </w:t>
      </w:r>
      <w:r w:rsidRPr="00767171">
        <w:rPr>
          <w:i/>
        </w:rPr>
        <w:t>node</w:t>
      </w:r>
      <w:r>
        <w:t xml:space="preserve"> dan </w:t>
      </w:r>
      <w:r w:rsidRPr="00767171">
        <w:rPr>
          <w:i/>
        </w:rPr>
        <w:t>edge</w:t>
      </w:r>
      <w:r>
        <w:t xml:space="preserve"> yang sedang dilakukan proses algoritma, sehingga visualisasi terlihat sinkron dengan jalannya program. Contoh animasi dapat dilihat pada Gamba</w:t>
      </w:r>
      <w:r w:rsidR="00C302BA">
        <w:t>r IV.12</w:t>
      </w:r>
      <w:r>
        <w:t xml:space="preserve"> (b). Operasi yang dilakukan dalam program biasanya </w:t>
      </w:r>
      <w:r w:rsidR="005E2191">
        <w:t>seperti pencarian jalur terpendek</w:t>
      </w:r>
      <w:r>
        <w:t>.</w:t>
      </w:r>
    </w:p>
    <w:p w14:paraId="34C369DC" w14:textId="77777777" w:rsidR="00112E69" w:rsidRDefault="00112E69" w:rsidP="00112E69">
      <w:pPr>
        <w:pStyle w:val="ListParagraph"/>
        <w:spacing w:line="240" w:lineRule="auto"/>
        <w:jc w:val="cente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0"/>
        <w:gridCol w:w="3637"/>
      </w:tblGrid>
      <w:tr w:rsidR="00112E69" w14:paraId="5AE7CFB3" w14:textId="77777777" w:rsidTr="007E4CEA">
        <w:tc>
          <w:tcPr>
            <w:tcW w:w="0" w:type="auto"/>
            <w:vAlign w:val="bottom"/>
          </w:tcPr>
          <w:p w14:paraId="47C0FF74" w14:textId="77777777" w:rsidR="00112E69" w:rsidRDefault="00112E69" w:rsidP="007E4CEA">
            <w:pPr>
              <w:pStyle w:val="ListParagraph"/>
              <w:spacing w:line="240" w:lineRule="auto"/>
              <w:ind w:left="0"/>
              <w:jc w:val="center"/>
            </w:pPr>
            <w:r>
              <w:rPr>
                <w:noProof/>
                <w:lang w:eastAsia="id-ID"/>
              </w:rPr>
              <w:lastRenderedPageBreak/>
              <w:drawing>
                <wp:inline distT="0" distB="0" distL="0" distR="0" wp14:anchorId="4B4E4707" wp14:editId="1507BE6C">
                  <wp:extent cx="2228850" cy="2501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50103" cy="2524925"/>
                          </a:xfrm>
                          <a:prstGeom prst="rect">
                            <a:avLst/>
                          </a:prstGeom>
                        </pic:spPr>
                      </pic:pic>
                    </a:graphicData>
                  </a:graphic>
                </wp:inline>
              </w:drawing>
            </w:r>
          </w:p>
          <w:p w14:paraId="5214D982" w14:textId="77777777" w:rsidR="00112E69" w:rsidRDefault="00112E69" w:rsidP="007E4CEA">
            <w:pPr>
              <w:pStyle w:val="ListParagraph"/>
              <w:spacing w:line="240" w:lineRule="auto"/>
              <w:ind w:left="0"/>
              <w:jc w:val="center"/>
            </w:pPr>
            <w:r>
              <w:t>(a)</w:t>
            </w:r>
          </w:p>
        </w:tc>
        <w:tc>
          <w:tcPr>
            <w:tcW w:w="0" w:type="auto"/>
            <w:vAlign w:val="bottom"/>
          </w:tcPr>
          <w:p w14:paraId="04E93E4D" w14:textId="77777777" w:rsidR="00112E69" w:rsidRDefault="00112E69" w:rsidP="007E4CEA">
            <w:pPr>
              <w:pStyle w:val="ListParagraph"/>
              <w:spacing w:line="240" w:lineRule="auto"/>
              <w:ind w:left="0"/>
              <w:jc w:val="center"/>
            </w:pPr>
            <w:r>
              <w:rPr>
                <w:noProof/>
                <w:lang w:eastAsia="id-ID"/>
              </w:rPr>
              <w:drawing>
                <wp:inline distT="0" distB="0" distL="0" distR="0" wp14:anchorId="6520F7C5" wp14:editId="3CCE25CC">
                  <wp:extent cx="2258177" cy="25146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262701" cy="2519638"/>
                          </a:xfrm>
                          <a:prstGeom prst="rect">
                            <a:avLst/>
                          </a:prstGeom>
                        </pic:spPr>
                      </pic:pic>
                    </a:graphicData>
                  </a:graphic>
                </wp:inline>
              </w:drawing>
            </w:r>
          </w:p>
          <w:p w14:paraId="0307BCEF" w14:textId="77777777" w:rsidR="00112E69" w:rsidRDefault="00112E69" w:rsidP="007E4CEA">
            <w:pPr>
              <w:pStyle w:val="ListParagraph"/>
              <w:spacing w:line="240" w:lineRule="auto"/>
              <w:ind w:left="0"/>
              <w:jc w:val="center"/>
            </w:pPr>
            <w:r>
              <w:t>(b)</w:t>
            </w:r>
          </w:p>
        </w:tc>
      </w:tr>
    </w:tbl>
    <w:p w14:paraId="0A17ECAF" w14:textId="77777777" w:rsidR="00112E69" w:rsidRDefault="00112E69" w:rsidP="009779FB">
      <w:pPr>
        <w:pStyle w:val="Gambar"/>
        <w:numPr>
          <w:ilvl w:val="0"/>
          <w:numId w:val="26"/>
        </w:numPr>
        <w:spacing w:line="360" w:lineRule="auto"/>
        <w:ind w:left="1701" w:hanging="425"/>
      </w:pPr>
      <w:bookmarkStart w:id="457" w:name="_Toc514380833"/>
      <w:bookmarkStart w:id="458" w:name="_Toc514381014"/>
      <w:bookmarkStart w:id="459" w:name="_Toc514381126"/>
      <w:bookmarkStart w:id="460" w:name="_Toc514381254"/>
      <w:r>
        <w:t>(a) Perbaikan desain interaksi visual; (b) Fitur animasi</w:t>
      </w:r>
      <w:bookmarkEnd w:id="457"/>
      <w:bookmarkEnd w:id="458"/>
      <w:bookmarkEnd w:id="459"/>
      <w:bookmarkEnd w:id="460"/>
    </w:p>
    <w:p w14:paraId="6BF76BC7" w14:textId="77777777" w:rsidR="00112E69" w:rsidRDefault="00112E69" w:rsidP="00F80442"/>
    <w:p w14:paraId="0DEE9A0C" w14:textId="77777777" w:rsidR="000716E6" w:rsidRDefault="000716E6" w:rsidP="000716E6">
      <w:pPr>
        <w:pStyle w:val="Heading2"/>
      </w:pPr>
      <w:bookmarkStart w:id="461" w:name="_Toc485359612"/>
      <w:bookmarkStart w:id="462" w:name="_Toc492533518"/>
      <w:bookmarkStart w:id="463" w:name="_Toc516038615"/>
      <w:r>
        <w:t>IV.2 Implementasi Kakas</w:t>
      </w:r>
      <w:bookmarkEnd w:id="461"/>
      <w:bookmarkEnd w:id="462"/>
      <w:bookmarkEnd w:id="463"/>
    </w:p>
    <w:p w14:paraId="15986F71" w14:textId="0ECBFB02" w:rsidR="000716E6" w:rsidRDefault="00DA6D45" w:rsidP="00F80442">
      <w:r>
        <w:t xml:space="preserve">Implementasi kakas menggunakan bahasa pemrograman </w:t>
      </w:r>
      <w:r w:rsidRPr="002A1B23">
        <w:rPr>
          <w:i/>
        </w:rPr>
        <w:t>TypeScript</w:t>
      </w:r>
      <w:r>
        <w:t xml:space="preserve"> versi </w:t>
      </w:r>
      <w:r w:rsidR="00B7269C">
        <w:t>2.4</w:t>
      </w:r>
      <w:r>
        <w:t xml:space="preserve"> dan </w:t>
      </w:r>
      <w:r w:rsidRPr="002A1B23">
        <w:rPr>
          <w:i/>
        </w:rPr>
        <w:t>code editor</w:t>
      </w:r>
      <w:r>
        <w:t xml:space="preserve"> Visual Studio Code</w:t>
      </w:r>
      <w:r w:rsidR="00B7269C">
        <w:t xml:space="preserve"> versi 1.14</w:t>
      </w:r>
      <w:r>
        <w:t xml:space="preserve"> (</w:t>
      </w:r>
      <w:r w:rsidRPr="002A1B23">
        <w:t>https://code.visualstudio.com</w:t>
      </w:r>
      <w:r>
        <w:t xml:space="preserve">). </w:t>
      </w:r>
      <w:r w:rsidR="00B7269C">
        <w:t>B</w:t>
      </w:r>
      <w:r>
        <w:t xml:space="preserve">eberapa </w:t>
      </w:r>
      <w:r w:rsidRPr="00B7269C">
        <w:rPr>
          <w:i/>
        </w:rPr>
        <w:t>library</w:t>
      </w:r>
      <w:r>
        <w:t xml:space="preserve"> perlu diperbarui ve</w:t>
      </w:r>
      <w:r w:rsidR="002329C5">
        <w:t>rsi pengembangannya seperti D3.js</w:t>
      </w:r>
      <w:r>
        <w:t xml:space="preserve"> </w:t>
      </w:r>
      <w:r w:rsidR="00B7269C">
        <w:t xml:space="preserve">dari versi 2.0 ke </w:t>
      </w:r>
      <w:r w:rsidR="00BB72C9">
        <w:t xml:space="preserve">versi 3.0, </w:t>
      </w:r>
      <w:r w:rsidR="00BB72C9" w:rsidRPr="00BB72C9">
        <w:rPr>
          <w:i/>
        </w:rPr>
        <w:t>TypeScript</w:t>
      </w:r>
      <w:r w:rsidR="00BB72C9">
        <w:t xml:space="preserve"> dari versi 1.8 ke versi 2.4. Hal ini dilakukan untuk memutakhirkan fitur-fitur yang tersedia di dalam </w:t>
      </w:r>
      <w:r w:rsidR="00BB72C9" w:rsidRPr="00BB72C9">
        <w:rPr>
          <w:i/>
        </w:rPr>
        <w:t>library</w:t>
      </w:r>
      <w:r w:rsidR="00BB72C9">
        <w:t xml:space="preserve"> tersebut.</w:t>
      </w:r>
    </w:p>
    <w:p w14:paraId="13F7F48E" w14:textId="77777777" w:rsidR="002A1B23" w:rsidRDefault="002A1B23" w:rsidP="00F80442"/>
    <w:p w14:paraId="2A6DAF66" w14:textId="77777777" w:rsidR="00112E69" w:rsidRDefault="000716E6" w:rsidP="00112E69">
      <w:pPr>
        <w:pStyle w:val="Heading3"/>
      </w:pPr>
      <w:bookmarkStart w:id="464" w:name="_Toc516038616"/>
      <w:r>
        <w:t>IV.2.1</w:t>
      </w:r>
      <w:r w:rsidR="00112E69">
        <w:t xml:space="preserve"> Lingkungan Implementasi</w:t>
      </w:r>
      <w:bookmarkEnd w:id="464"/>
    </w:p>
    <w:p w14:paraId="4CEE9E4A" w14:textId="028CBD44" w:rsidR="00112E69" w:rsidRDefault="000716E6" w:rsidP="00F80442">
      <w:r>
        <w:t>Implementasi dilakukan pada sebuah laptop Lenovo G40</w:t>
      </w:r>
      <w:r w:rsidR="002A1B23">
        <w:t xml:space="preserve"> dengan spesifikasi </w:t>
      </w:r>
      <w:r w:rsidR="005F1D24">
        <w:t xml:space="preserve">perangkat keras </w:t>
      </w:r>
      <w:r w:rsidR="002A1B23">
        <w:t>sebagai berikut.</w:t>
      </w:r>
    </w:p>
    <w:p w14:paraId="793B6C99" w14:textId="77777777" w:rsidR="00112E69" w:rsidRDefault="00C302BA" w:rsidP="00F80442">
      <w:r>
        <w:tab/>
      </w:r>
      <w:r w:rsidRPr="00390670">
        <w:rPr>
          <w:i/>
        </w:rPr>
        <w:t>Processor</w:t>
      </w:r>
      <w:r>
        <w:tab/>
      </w:r>
      <w:r>
        <w:tab/>
        <w:t>: Intel Core i5-5200U @2.20GHz (4 CPU)</w:t>
      </w:r>
    </w:p>
    <w:p w14:paraId="77C2231D" w14:textId="77777777" w:rsidR="00C302BA" w:rsidRDefault="00C302BA" w:rsidP="00F80442">
      <w:r>
        <w:tab/>
      </w:r>
      <w:r w:rsidRPr="00390670">
        <w:rPr>
          <w:i/>
        </w:rPr>
        <w:t>RAM</w:t>
      </w:r>
      <w:r>
        <w:tab/>
      </w:r>
      <w:r>
        <w:tab/>
      </w:r>
      <w:r>
        <w:tab/>
        <w:t xml:space="preserve">: 4 GB (empat </w:t>
      </w:r>
      <w:r w:rsidRPr="00DA6D45">
        <w:rPr>
          <w:i/>
        </w:rPr>
        <w:t>giga bytes</w:t>
      </w:r>
      <w:r>
        <w:t>)</w:t>
      </w:r>
    </w:p>
    <w:p w14:paraId="6DCA0159" w14:textId="77777777" w:rsidR="00C302BA" w:rsidRDefault="00C302BA" w:rsidP="00F80442">
      <w:r>
        <w:tab/>
      </w:r>
      <w:r w:rsidRPr="00390670">
        <w:rPr>
          <w:i/>
        </w:rPr>
        <w:t>VGA</w:t>
      </w:r>
      <w:r>
        <w:tab/>
      </w:r>
      <w:r>
        <w:tab/>
      </w:r>
      <w:r>
        <w:tab/>
        <w:t>: AMD Radeon R5 M230 (4 GB)</w:t>
      </w:r>
    </w:p>
    <w:p w14:paraId="79A2B03C" w14:textId="77777777" w:rsidR="00390670" w:rsidRDefault="00390670" w:rsidP="00F80442"/>
    <w:p w14:paraId="714FE634" w14:textId="77777777" w:rsidR="00390670" w:rsidRDefault="00390670" w:rsidP="00F80442">
      <w:r>
        <w:t>Spesifikasi perangkat lunak yang digunakan adalah sebagai berikut.</w:t>
      </w:r>
    </w:p>
    <w:p w14:paraId="213F5533" w14:textId="77777777" w:rsidR="00C302BA" w:rsidRDefault="00390670" w:rsidP="00390670">
      <w:pPr>
        <w:tabs>
          <w:tab w:val="left" w:pos="2410"/>
        </w:tabs>
        <w:ind w:firstLine="720"/>
      </w:pPr>
      <w:r>
        <w:t>Sistem Operasi</w:t>
      </w:r>
      <w:r w:rsidR="00FC4AF6">
        <w:tab/>
      </w:r>
      <w:r w:rsidR="00C302BA">
        <w:t>: Ubuntu 16.04 LTS</w:t>
      </w:r>
    </w:p>
    <w:p w14:paraId="15B44632" w14:textId="77777777" w:rsidR="00390670" w:rsidRDefault="00390670" w:rsidP="00FC4AF6">
      <w:pPr>
        <w:tabs>
          <w:tab w:val="left" w:pos="2410"/>
        </w:tabs>
        <w:ind w:firstLine="720"/>
      </w:pPr>
      <w:r w:rsidRPr="00390670">
        <w:rPr>
          <w:i/>
        </w:rPr>
        <w:t>Backend server</w:t>
      </w:r>
      <w:r w:rsidR="00FC4AF6">
        <w:rPr>
          <w:i/>
        </w:rPr>
        <w:tab/>
      </w:r>
      <w:r>
        <w:t>: Docker engine (</w:t>
      </w:r>
      <w:r w:rsidRPr="00FC4AF6">
        <w:rPr>
          <w:rFonts w:ascii="Courier New" w:hAnsi="Courier New" w:cs="Courier New"/>
          <w:sz w:val="17"/>
          <w:szCs w:val="17"/>
        </w:rPr>
        <w:t>docker pull habibie/valgrind_backend</w:t>
      </w:r>
      <w:r>
        <w:t>)</w:t>
      </w:r>
    </w:p>
    <w:p w14:paraId="3FF59646" w14:textId="77777777" w:rsidR="00C302BA" w:rsidRDefault="00C302BA" w:rsidP="00FC4AF6">
      <w:pPr>
        <w:tabs>
          <w:tab w:val="left" w:pos="2410"/>
        </w:tabs>
        <w:ind w:firstLine="720"/>
      </w:pPr>
      <w:r w:rsidRPr="00390670">
        <w:rPr>
          <w:i/>
        </w:rPr>
        <w:t>Browser</w:t>
      </w:r>
      <w:r w:rsidR="00FC4AF6">
        <w:rPr>
          <w:i/>
        </w:rPr>
        <w:tab/>
      </w:r>
      <w:r>
        <w:t>: Chrome</w:t>
      </w:r>
      <w:r w:rsidR="00704372">
        <w:t xml:space="preserve"> </w:t>
      </w:r>
      <w:r w:rsidR="00704372" w:rsidRPr="00704372">
        <w:t>64.0.3282</w:t>
      </w:r>
      <w:r>
        <w:t>, Moz</w:t>
      </w:r>
      <w:r w:rsidR="00704372">
        <w:t>zila Firefox 58.0</w:t>
      </w:r>
    </w:p>
    <w:p w14:paraId="4B92D86A" w14:textId="77777777" w:rsidR="00390670" w:rsidRDefault="00390670" w:rsidP="00F80442"/>
    <w:p w14:paraId="5B85444E" w14:textId="77777777" w:rsidR="002A1B23" w:rsidRDefault="002A1B23" w:rsidP="00F80442">
      <w:r>
        <w:lastRenderedPageBreak/>
        <w:t xml:space="preserve">Konfigurasi yang </w:t>
      </w:r>
      <w:r w:rsidR="00C302BA">
        <w:t xml:space="preserve">harus </w:t>
      </w:r>
      <w:r>
        <w:t>dilakukan</w:t>
      </w:r>
      <w:r w:rsidR="00C302BA">
        <w:t xml:space="preserve"> untuk menjalankan kakas ini dapat dilihat pada petunjuk teknis Lampiran A.</w:t>
      </w:r>
    </w:p>
    <w:p w14:paraId="229A5076" w14:textId="77777777" w:rsidR="002A1B23" w:rsidRDefault="002A1B23" w:rsidP="00F80442"/>
    <w:p w14:paraId="150D7678" w14:textId="77777777" w:rsidR="00112E69" w:rsidRDefault="000716E6" w:rsidP="00112E69">
      <w:pPr>
        <w:pStyle w:val="Heading3"/>
      </w:pPr>
      <w:bookmarkStart w:id="465" w:name="_Toc516038617"/>
      <w:r>
        <w:t>IV.2.2</w:t>
      </w:r>
      <w:r w:rsidR="00112E69">
        <w:t xml:space="preserve"> Implementasi Modul Visualisasi Graf</w:t>
      </w:r>
      <w:bookmarkEnd w:id="465"/>
    </w:p>
    <w:p w14:paraId="40868487" w14:textId="2476EF03" w:rsidR="00112E69" w:rsidRDefault="00112E69" w:rsidP="00F80442">
      <w:r>
        <w:t xml:space="preserve">Implementasi dari </w:t>
      </w:r>
      <w:r w:rsidR="00DA6D45">
        <w:t>kelas</w:t>
      </w:r>
      <w:r>
        <w:t xml:space="preserve"> visualisasi graf</w:t>
      </w:r>
      <w:r w:rsidR="00C302BA">
        <w:t xml:space="preserve"> dapat dilihat pada Lampiran B.</w:t>
      </w:r>
    </w:p>
    <w:p w14:paraId="03970BF5" w14:textId="77777777" w:rsidR="00112E69" w:rsidRDefault="00112E69" w:rsidP="00F80442"/>
    <w:p w14:paraId="54B27278" w14:textId="77777777" w:rsidR="000716E6" w:rsidRDefault="000716E6" w:rsidP="000716E6">
      <w:pPr>
        <w:pStyle w:val="Heading3"/>
      </w:pPr>
      <w:bookmarkStart w:id="466" w:name="_Toc516038618"/>
      <w:r>
        <w:t>IV.2.3 Implementasi Antarmuka Pengguna</w:t>
      </w:r>
      <w:bookmarkEnd w:id="466"/>
    </w:p>
    <w:p w14:paraId="5CDE55D6" w14:textId="5EAF89BB" w:rsidR="000716E6" w:rsidRDefault="00F511B1" w:rsidP="00F80442">
      <w:r>
        <w:t xml:space="preserve">Pada Gambar IV.13 menunjukkan implementasi antarmuka pengguna untuk </w:t>
      </w:r>
      <w:r w:rsidRPr="00F511B1">
        <w:rPr>
          <w:i/>
        </w:rPr>
        <w:t>input</w:t>
      </w:r>
      <w:r>
        <w:t xml:space="preserve"> kode program C/C++ di </w:t>
      </w:r>
      <w:r w:rsidRPr="00F511B1">
        <w:rPr>
          <w:i/>
        </w:rPr>
        <w:t>browser Chrome</w:t>
      </w:r>
      <w:r>
        <w:t>. Pengguna dapat memilih contoh kode program di bagian bawah tombol ‘</w:t>
      </w:r>
      <w:r w:rsidRPr="00EF4835">
        <w:rPr>
          <w:i/>
        </w:rPr>
        <w:t>Visualize Execution</w:t>
      </w:r>
      <w:r>
        <w:t xml:space="preserve">’. Pengguna juga dapat mengetik sendiri kode program di </w:t>
      </w:r>
      <w:r w:rsidRPr="00F511B1">
        <w:rPr>
          <w:i/>
        </w:rPr>
        <w:t>code editor</w:t>
      </w:r>
      <w:r>
        <w:t xml:space="preserve"> yang telah disediakan. Hasil visualisasi akan tampil seperti pada Gambar IV.14. Pengguna dapat eksplorasi eksekusi kode program </w:t>
      </w:r>
      <w:r w:rsidR="009233F8">
        <w:t xml:space="preserve">dengan </w:t>
      </w:r>
      <w:r w:rsidR="000557AF">
        <w:t xml:space="preserve">navigasi kontrol (Gambar IV.14 </w:t>
      </w:r>
      <w:r w:rsidR="008B27E0">
        <w:t>(</w:t>
      </w:r>
      <w:r w:rsidR="000557AF">
        <w:t>a)</w:t>
      </w:r>
      <w:r w:rsidR="008B27E0">
        <w:t>)</w:t>
      </w:r>
      <w:r w:rsidR="000557AF">
        <w:t xml:space="preserve"> </w:t>
      </w:r>
      <w:r w:rsidR="009233F8">
        <w:t xml:space="preserve">yang tersedia, atau dapat menggunakan </w:t>
      </w:r>
      <w:r w:rsidR="009233F8" w:rsidRPr="009233F8">
        <w:rPr>
          <w:i/>
        </w:rPr>
        <w:t>slider</w:t>
      </w:r>
      <w:r w:rsidR="009233F8">
        <w:t xml:space="preserve"> </w:t>
      </w:r>
      <w:r w:rsidR="008B27E0">
        <w:t xml:space="preserve">(Gambar IV.14 (b)) </w:t>
      </w:r>
      <w:r w:rsidR="009233F8">
        <w:t>untuk meliha</w:t>
      </w:r>
      <w:r w:rsidR="00180B38">
        <w:t>t langsung pada langkah yang diinginkan</w:t>
      </w:r>
      <w:r w:rsidR="009233F8">
        <w:t>.</w:t>
      </w:r>
    </w:p>
    <w:p w14:paraId="588FD054" w14:textId="77777777" w:rsidR="00F511B1" w:rsidRDefault="00F511B1" w:rsidP="00F511B1">
      <w:pPr>
        <w:spacing w:line="240" w:lineRule="auto"/>
        <w:jc w:val="center"/>
      </w:pPr>
      <w:r w:rsidRPr="00F511B1">
        <w:rPr>
          <w:noProof/>
          <w:lang w:eastAsia="id-ID"/>
        </w:rPr>
        <w:drawing>
          <wp:inline distT="0" distB="0" distL="0" distR="0" wp14:anchorId="4B8CC5CC" wp14:editId="5E8D7841">
            <wp:extent cx="4210525" cy="4362450"/>
            <wp:effectExtent l="0" t="0" r="0" b="0"/>
            <wp:docPr id="39" name="Picture 39" descr="D:\input-kode-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nput-kode-program.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10525" cy="4362450"/>
                    </a:xfrm>
                    <a:prstGeom prst="rect">
                      <a:avLst/>
                    </a:prstGeom>
                    <a:noFill/>
                    <a:ln>
                      <a:noFill/>
                    </a:ln>
                  </pic:spPr>
                </pic:pic>
              </a:graphicData>
            </a:graphic>
          </wp:inline>
        </w:drawing>
      </w:r>
    </w:p>
    <w:p w14:paraId="2037FB56" w14:textId="77777777" w:rsidR="00F511B1" w:rsidRDefault="00F511B1" w:rsidP="009779FB">
      <w:pPr>
        <w:pStyle w:val="Gambar"/>
        <w:numPr>
          <w:ilvl w:val="0"/>
          <w:numId w:val="26"/>
        </w:numPr>
        <w:spacing w:line="360" w:lineRule="auto"/>
        <w:ind w:left="993" w:hanging="425"/>
      </w:pPr>
      <w:bookmarkStart w:id="467" w:name="_Toc514380834"/>
      <w:bookmarkStart w:id="468" w:name="_Toc514381015"/>
      <w:bookmarkStart w:id="469" w:name="_Toc514381127"/>
      <w:bookmarkStart w:id="470" w:name="_Toc514381255"/>
      <w:r>
        <w:t xml:space="preserve">Implementasi antarmuka pengguna untuk </w:t>
      </w:r>
      <w:r w:rsidRPr="00F511B1">
        <w:rPr>
          <w:i/>
        </w:rPr>
        <w:t>input</w:t>
      </w:r>
      <w:r>
        <w:t xml:space="preserve"> kode program</w:t>
      </w:r>
      <w:bookmarkEnd w:id="467"/>
      <w:bookmarkEnd w:id="468"/>
      <w:bookmarkEnd w:id="469"/>
      <w:bookmarkEnd w:id="470"/>
    </w:p>
    <w:p w14:paraId="1BAFC1CF" w14:textId="7ECC40FB" w:rsidR="000557AF" w:rsidRDefault="002D36FA" w:rsidP="000557AF">
      <w:r>
        <w:lastRenderedPageBreak/>
        <w:t xml:space="preserve">Gambar IV.14 (c) merupakan panel yang terdiri dari tiga visualisasi, yaitu </w:t>
      </w:r>
      <w:r w:rsidR="00B67B65">
        <w:t>“</w:t>
      </w:r>
      <w:r w:rsidRPr="00B67B65">
        <w:rPr>
          <w:i/>
        </w:rPr>
        <w:t>Primitif Visualization</w:t>
      </w:r>
      <w:r w:rsidR="00B67B65">
        <w:t>”</w:t>
      </w:r>
      <w:r>
        <w:t xml:space="preserve"> adalah untuk menampilkan data</w:t>
      </w:r>
      <w:r w:rsidR="004F07F8">
        <w:t xml:space="preserve"> variabel kode program </w:t>
      </w:r>
      <w:r w:rsidR="00B67B65">
        <w:t xml:space="preserve">secara sederhana berupa </w:t>
      </w:r>
      <w:r w:rsidR="00B67B65" w:rsidRPr="00B67B65">
        <w:rPr>
          <w:i/>
        </w:rPr>
        <w:t>stack</w:t>
      </w:r>
      <w:r w:rsidR="00B67B65">
        <w:t xml:space="preserve"> dan </w:t>
      </w:r>
      <w:r w:rsidR="00B67B65" w:rsidRPr="00B67B65">
        <w:rPr>
          <w:i/>
        </w:rPr>
        <w:t>heap</w:t>
      </w:r>
      <w:r w:rsidR="00B67B65">
        <w:t>. Panel “</w:t>
      </w:r>
      <w:r w:rsidR="00B67B65" w:rsidRPr="00B67B65">
        <w:rPr>
          <w:i/>
        </w:rPr>
        <w:t>Graph Visualization</w:t>
      </w:r>
      <w:r w:rsidR="00B67B65">
        <w:t>” adalah bagian utama visualisasi graf yang dikembangkan dalam penelitian ini. Panel “</w:t>
      </w:r>
      <w:r w:rsidR="00B67B65" w:rsidRPr="00B67B65">
        <w:rPr>
          <w:i/>
        </w:rPr>
        <w:t>Print Output</w:t>
      </w:r>
      <w:r w:rsidR="00B67B65">
        <w:t xml:space="preserve">” adalah untuk menampilkan standar </w:t>
      </w:r>
      <w:r w:rsidR="00B67B65" w:rsidRPr="00B67B65">
        <w:rPr>
          <w:i/>
        </w:rPr>
        <w:t>output</w:t>
      </w:r>
      <w:r w:rsidR="00B67B65">
        <w:t xml:space="preserve"> yang berasal dari perintah </w:t>
      </w:r>
      <w:r w:rsidR="00B67B65" w:rsidRPr="00B67B65">
        <w:rPr>
          <w:rFonts w:ascii="Courier New" w:hAnsi="Courier New" w:cs="Courier New"/>
          <w:sz w:val="20"/>
        </w:rPr>
        <w:t>printf</w:t>
      </w:r>
      <w:r w:rsidR="00B67B65">
        <w:t xml:space="preserve"> di dalam kode program.</w:t>
      </w:r>
    </w:p>
    <w:p w14:paraId="28874CA6" w14:textId="705B1DD6" w:rsidR="00F511B1" w:rsidRDefault="002D36FA" w:rsidP="00F511B1">
      <w:pPr>
        <w:spacing w:line="240" w:lineRule="auto"/>
        <w:jc w:val="center"/>
      </w:pPr>
      <w:r>
        <w:rPr>
          <w:noProof/>
          <w:lang w:eastAsia="id-ID"/>
        </w:rPr>
        <mc:AlternateContent>
          <mc:Choice Requires="wps">
            <w:drawing>
              <wp:anchor distT="0" distB="0" distL="114300" distR="114300" simplePos="0" relativeHeight="251674624" behindDoc="0" locked="0" layoutInCell="1" allowOverlap="1" wp14:anchorId="48336AA0" wp14:editId="7D4E4389">
                <wp:simplePos x="0" y="0"/>
                <wp:positionH relativeFrom="column">
                  <wp:posOffset>2896870</wp:posOffset>
                </wp:positionH>
                <wp:positionV relativeFrom="paragraph">
                  <wp:posOffset>434975</wp:posOffset>
                </wp:positionV>
                <wp:extent cx="190500" cy="179070"/>
                <wp:effectExtent l="0" t="152400" r="285750" b="0"/>
                <wp:wrapNone/>
                <wp:docPr id="66" name="Rounded Rectangular Callout 66"/>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90724"/>
                            <a:gd name="adj2" fmla="val -131303"/>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D1119D" w14:textId="77777777" w:rsidR="00DA43B9" w:rsidRDefault="00DA43B9"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336AA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6" o:spid="_x0000_s1032" type="#_x0000_t62" style="position:absolute;left:0;text-align:left;margin-left:228.1pt;margin-top:34.25pt;width:15pt;height:14.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" adj="51996,-17561" fillcolor="red" stroked="f" strokeweight="1pt">
                <v:textbox>
                  <w:txbxContent>
                    <w:p w14:paraId="70D1119D" w14:textId="77777777" w:rsidR="00DA43B9" w:rsidRDefault="00DA43B9" w:rsidP="008B27E0">
                      <w:pPr>
                        <w:jc w:val="center"/>
                      </w:pPr>
                      <w:r>
                        <w:t>a</w:t>
                      </w:r>
                    </w:p>
                  </w:txbxContent>
                </v:textbox>
              </v:shape>
            </w:pict>
          </mc:Fallback>
        </mc:AlternateContent>
      </w:r>
      <w:r>
        <w:rPr>
          <w:noProof/>
          <w:lang w:eastAsia="id-ID"/>
        </w:rPr>
        <mc:AlternateContent>
          <mc:Choice Requires="wps">
            <w:drawing>
              <wp:anchor distT="0" distB="0" distL="114300" distR="114300" simplePos="0" relativeHeight="251675648" behindDoc="0" locked="0" layoutInCell="1" allowOverlap="1" wp14:anchorId="2BBB2870" wp14:editId="72948A02">
                <wp:simplePos x="0" y="0"/>
                <wp:positionH relativeFrom="column">
                  <wp:posOffset>2854325</wp:posOffset>
                </wp:positionH>
                <wp:positionV relativeFrom="paragraph">
                  <wp:posOffset>361315</wp:posOffset>
                </wp:positionV>
                <wp:extent cx="914400" cy="307975"/>
                <wp:effectExtent l="0" t="0" r="0" b="0"/>
                <wp:wrapNone/>
                <wp:docPr id="67" name="Text Box 67"/>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CA021F1" w14:textId="0113C38F" w:rsidR="00DA43B9" w:rsidRPr="00C02C01" w:rsidRDefault="00DA43B9">
                            <w:pPr>
                              <w:rPr>
                                <w:color w:val="FFFFFF" w:themeColor="background1"/>
                              </w:rPr>
                            </w:pPr>
                            <w:r>
                              <w:rPr>
                                <w:color w:val="FFFFFF" w:themeColor="background1"/>
                              </w:rP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BB2870" id="Text Box 67" o:spid="_x0000_s1033" type="#_x0000_t202" style="position:absolute;left:0;text-align:left;margin-left:224.75pt;margin-top:28.45pt;width:1in;height:24.25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" filled="f" stroked="f" strokeweight=".5pt">
                <v:textbox>
                  <w:txbxContent>
                    <w:p w14:paraId="7CA021F1" w14:textId="0113C38F" w:rsidR="00DA43B9" w:rsidRPr="00C02C01" w:rsidRDefault="00DA43B9">
                      <w:pPr>
                        <w:rPr>
                          <w:color w:val="FFFFFF" w:themeColor="background1"/>
                        </w:rPr>
                      </w:pPr>
                      <w:r>
                        <w:rPr>
                          <w:color w:val="FFFFFF" w:themeColor="background1"/>
                        </w:rPr>
                        <w:t>c</w:t>
                      </w:r>
                    </w:p>
                  </w:txbxContent>
                </v:textbox>
              </v:shape>
            </w:pict>
          </mc:Fallback>
        </mc:AlternateContent>
      </w:r>
      <w:r w:rsidR="00C02C01">
        <w:rPr>
          <w:noProof/>
          <w:lang w:eastAsia="id-ID"/>
        </w:rPr>
        <mc:AlternateContent>
          <mc:Choice Requires="wps">
            <w:drawing>
              <wp:anchor distT="0" distB="0" distL="114300" distR="114300" simplePos="0" relativeHeight="251672576" behindDoc="0" locked="0" layoutInCell="1" allowOverlap="1" wp14:anchorId="29D774CB" wp14:editId="1242C225">
                <wp:simplePos x="0" y="0"/>
                <wp:positionH relativeFrom="column">
                  <wp:posOffset>2503170</wp:posOffset>
                </wp:positionH>
                <wp:positionV relativeFrom="paragraph">
                  <wp:posOffset>130175</wp:posOffset>
                </wp:positionV>
                <wp:extent cx="2514600" cy="158750"/>
                <wp:effectExtent l="0" t="0" r="19050" b="12700"/>
                <wp:wrapNone/>
                <wp:docPr id="65" name="Rectangle 65"/>
                <wp:cNvGraphicFramePr/>
                <a:graphic xmlns:a="http://schemas.openxmlformats.org/drawingml/2006/main">
                  <a:graphicData uri="http://schemas.microsoft.com/office/word/2010/wordprocessingShape">
                    <wps:wsp>
                      <wps:cNvSpPr/>
                      <wps:spPr>
                        <a:xfrm>
                          <a:off x="0" y="0"/>
                          <a:ext cx="2514600" cy="15875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95CEE75" id="Rectangle 65" o:spid="_x0000_s1026" style="position:absolute;margin-left:197.1pt;margin-top:10.25pt;width:198pt;height:12.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" filled="f" strokecolor="red" strokeweight=".5pt"/>
            </w:pict>
          </mc:Fallback>
        </mc:AlternateContent>
      </w:r>
      <w:r w:rsidR="00C02C01">
        <w:rPr>
          <w:noProof/>
          <w:lang w:eastAsia="id-ID"/>
        </w:rPr>
        <mc:AlternateContent>
          <mc:Choice Requires="wps">
            <w:drawing>
              <wp:anchor distT="0" distB="0" distL="114300" distR="114300" simplePos="0" relativeHeight="251668480" behindDoc="0" locked="0" layoutInCell="1" allowOverlap="1" wp14:anchorId="793A3FDE" wp14:editId="5B0DED2D">
                <wp:simplePos x="0" y="0"/>
                <wp:positionH relativeFrom="column">
                  <wp:posOffset>2930525</wp:posOffset>
                </wp:positionH>
                <wp:positionV relativeFrom="paragraph">
                  <wp:posOffset>1993265</wp:posOffset>
                </wp:positionV>
                <wp:extent cx="914400" cy="30797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D9F4E8E" w14:textId="6D0F139C" w:rsidR="00DA43B9" w:rsidRPr="00C02C01" w:rsidRDefault="00DA43B9">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3A3FDE" id="Text Box 61" o:spid="_x0000_s1034" type="#_x0000_t202" style="position:absolute;left:0;text-align:left;margin-left:230.75pt;margin-top:156.95pt;width:1in;height:24.25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" filled="f" stroked="f" strokeweight=".5pt">
                <v:textbox>
                  <w:txbxContent>
                    <w:p w14:paraId="7D9F4E8E" w14:textId="6D0F139C" w:rsidR="00DA43B9" w:rsidRPr="00C02C01" w:rsidRDefault="00DA43B9">
                      <w:pPr>
                        <w:rPr>
                          <w:color w:val="FFFFFF" w:themeColor="background1"/>
                        </w:rPr>
                      </w:pPr>
                      <w:r w:rsidRPr="00C02C01">
                        <w:rPr>
                          <w:color w:val="FFFFFF" w:themeColor="background1"/>
                        </w:rPr>
                        <w:t>a</w:t>
                      </w:r>
                    </w:p>
                  </w:txbxContent>
                </v:textbox>
              </v:shape>
            </w:pict>
          </mc:Fallback>
        </mc:AlternateContent>
      </w:r>
      <w:r w:rsidR="00C02C01">
        <w:rPr>
          <w:noProof/>
          <w:lang w:eastAsia="id-ID"/>
        </w:rPr>
        <mc:AlternateContent>
          <mc:Choice Requires="wps">
            <w:drawing>
              <wp:anchor distT="0" distB="0" distL="114300" distR="114300" simplePos="0" relativeHeight="251671552" behindDoc="0" locked="0" layoutInCell="1" allowOverlap="1" wp14:anchorId="3B6337E4" wp14:editId="4050AF64">
                <wp:simplePos x="0" y="0"/>
                <wp:positionH relativeFrom="column">
                  <wp:posOffset>2487295</wp:posOffset>
                </wp:positionH>
                <wp:positionV relativeFrom="paragraph">
                  <wp:posOffset>1840230</wp:posOffset>
                </wp:positionV>
                <wp:extent cx="914400" cy="30797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675DF6FA" w14:textId="748054FA" w:rsidR="00DA43B9" w:rsidRPr="00C02C01" w:rsidRDefault="00DA43B9">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6337E4" id="Text Box 63" o:spid="_x0000_s1035" type="#_x0000_t202" style="position:absolute;left:0;text-align:left;margin-left:195.85pt;margin-top:144.9pt;width:1in;height:24.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" filled="f" stroked="f" strokeweight=".5pt">
                <v:textbox>
                  <w:txbxContent>
                    <w:p w14:paraId="675DF6FA" w14:textId="748054FA" w:rsidR="00DA43B9" w:rsidRPr="00C02C01" w:rsidRDefault="00DA43B9">
                      <w:pPr>
                        <w:rPr>
                          <w:color w:val="FFFFFF" w:themeColor="background1"/>
                        </w:rPr>
                      </w:pPr>
                      <w:r>
                        <w:rPr>
                          <w:color w:val="FFFFFF" w:themeColor="background1"/>
                        </w:rPr>
                        <w:t>b</w:t>
                      </w:r>
                    </w:p>
                  </w:txbxContent>
                </v:textbox>
              </v:shape>
            </w:pict>
          </mc:Fallback>
        </mc:AlternateContent>
      </w:r>
      <w:r w:rsidR="00C02C01">
        <w:rPr>
          <w:noProof/>
          <w:lang w:eastAsia="id-ID"/>
        </w:rPr>
        <mc:AlternateContent>
          <mc:Choice Requires="wps">
            <w:drawing>
              <wp:anchor distT="0" distB="0" distL="114300" distR="114300" simplePos="0" relativeHeight="251670528" behindDoc="0" locked="0" layoutInCell="1" allowOverlap="1" wp14:anchorId="02E37634" wp14:editId="297EE3A7">
                <wp:simplePos x="0" y="0"/>
                <wp:positionH relativeFrom="column">
                  <wp:posOffset>2519415</wp:posOffset>
                </wp:positionH>
                <wp:positionV relativeFrom="paragraph">
                  <wp:posOffset>1898603</wp:posOffset>
                </wp:positionV>
                <wp:extent cx="190500" cy="179070"/>
                <wp:effectExtent l="209550" t="0" r="0" b="68580"/>
                <wp:wrapNone/>
                <wp:docPr id="62" name="Rounded Rectangular Callout 6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572BA1" w14:textId="77777777" w:rsidR="00DA43B9" w:rsidRDefault="00DA43B9"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37634" id="Rounded Rectangular Callout 62" o:spid="_x0000_s1036" type="#_x0000_t62" style="position:absolute;left:0;text-align:left;margin-left:198.4pt;margin-top:149.5pt;width:15pt;height:14.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" adj="-22164,30694" fillcolor="red" stroked="f" strokeweight="1pt">
                <v:textbox>
                  <w:txbxContent>
                    <w:p w14:paraId="4E572BA1" w14:textId="77777777" w:rsidR="00DA43B9" w:rsidRDefault="00DA43B9" w:rsidP="008B27E0">
                      <w:pPr>
                        <w:jc w:val="center"/>
                      </w:pPr>
                      <w:r>
                        <w:t>a</w:t>
                      </w:r>
                    </w:p>
                  </w:txbxContent>
                </v:textbox>
              </v:shape>
            </w:pict>
          </mc:Fallback>
        </mc:AlternateContent>
      </w:r>
      <w:r w:rsidR="008B27E0">
        <w:rPr>
          <w:noProof/>
          <w:lang w:eastAsia="id-ID"/>
        </w:rPr>
        <mc:AlternateContent>
          <mc:Choice Requires="wps">
            <w:drawing>
              <wp:anchor distT="0" distB="0" distL="114300" distR="114300" simplePos="0" relativeHeight="251667456" behindDoc="0" locked="0" layoutInCell="1" allowOverlap="1" wp14:anchorId="38623629" wp14:editId="769022E1">
                <wp:simplePos x="0" y="0"/>
                <wp:positionH relativeFrom="column">
                  <wp:posOffset>2974745</wp:posOffset>
                </wp:positionH>
                <wp:positionV relativeFrom="paragraph">
                  <wp:posOffset>2067159</wp:posOffset>
                </wp:positionV>
                <wp:extent cx="190500" cy="179070"/>
                <wp:effectExtent l="209550" t="0" r="0" b="68580"/>
                <wp:wrapNone/>
                <wp:docPr id="60" name="Rounded Rectangular Callout 60"/>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15B436" w14:textId="0134064F" w:rsidR="00DA43B9" w:rsidRDefault="00DA43B9"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23629" id="Rounded Rectangular Callout 60" o:spid="_x0000_s1037" type="#_x0000_t62" style="position:absolute;left:0;text-align:left;margin-left:234.25pt;margin-top:162.75pt;width:15pt;height:1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" adj="-22164,30694" fillcolor="red" stroked="f" strokeweight="1pt">
                <v:textbox>
                  <w:txbxContent>
                    <w:p w14:paraId="5B15B436" w14:textId="0134064F" w:rsidR="00DA43B9" w:rsidRDefault="00DA43B9" w:rsidP="008B27E0">
                      <w:pPr>
                        <w:jc w:val="center"/>
                      </w:pPr>
                      <w:r>
                        <w:t>a</w:t>
                      </w:r>
                    </w:p>
                  </w:txbxContent>
                </v:textbox>
              </v:shape>
            </w:pict>
          </mc:Fallback>
        </mc:AlternateContent>
      </w:r>
      <w:r w:rsidR="000557AF" w:rsidRPr="000557AF">
        <w:rPr>
          <w:noProof/>
          <w:lang w:eastAsia="id-ID"/>
        </w:rPr>
        <w:drawing>
          <wp:inline distT="0" distB="0" distL="0" distR="0" wp14:anchorId="3FDE410C" wp14:editId="463C675F">
            <wp:extent cx="5039995" cy="2481873"/>
            <wp:effectExtent l="0" t="0" r="8255" b="0"/>
            <wp:docPr id="41" name="Picture 41" descr="D:\ap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pp1.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39995" cy="2481873"/>
                    </a:xfrm>
                    <a:prstGeom prst="rect">
                      <a:avLst/>
                    </a:prstGeom>
                    <a:noFill/>
                    <a:ln>
                      <a:noFill/>
                    </a:ln>
                  </pic:spPr>
                </pic:pic>
              </a:graphicData>
            </a:graphic>
          </wp:inline>
        </w:drawing>
      </w:r>
    </w:p>
    <w:p w14:paraId="699457CA" w14:textId="2B44B6A9" w:rsidR="00F511B1" w:rsidRDefault="00F511B1" w:rsidP="009779FB">
      <w:pPr>
        <w:pStyle w:val="Gambar"/>
        <w:numPr>
          <w:ilvl w:val="0"/>
          <w:numId w:val="26"/>
        </w:numPr>
        <w:ind w:left="993" w:hanging="425"/>
      </w:pPr>
      <w:bookmarkStart w:id="471" w:name="_Toc514380835"/>
      <w:bookmarkStart w:id="472" w:name="_Toc514381016"/>
      <w:bookmarkStart w:id="473" w:name="_Toc514381128"/>
      <w:bookmarkStart w:id="474" w:name="_Toc514381256"/>
      <w:r>
        <w:t>Implementasi antarmuka pengguna visualisasi graf kode program</w:t>
      </w:r>
      <w:r w:rsidR="002D36FA">
        <w:t xml:space="preserve">; (a) Navigasi kontrol; (b) </w:t>
      </w:r>
      <w:r w:rsidR="002D36FA" w:rsidRPr="002D36FA">
        <w:rPr>
          <w:i/>
        </w:rPr>
        <w:t>Slider</w:t>
      </w:r>
      <w:r w:rsidR="002D36FA">
        <w:t>; (c) Panel visualisasi</w:t>
      </w:r>
      <w:bookmarkEnd w:id="471"/>
      <w:bookmarkEnd w:id="472"/>
      <w:bookmarkEnd w:id="473"/>
      <w:bookmarkEnd w:id="474"/>
    </w:p>
    <w:p w14:paraId="2DB9980C" w14:textId="77777777" w:rsidR="00505CFE" w:rsidRDefault="00505CFE" w:rsidP="00B67B65">
      <w:pPr>
        <w:spacing w:line="240" w:lineRule="auto"/>
        <w:jc w:val="center"/>
      </w:pPr>
    </w:p>
    <w:p w14:paraId="7AFB8B97" w14:textId="284D04B0" w:rsidR="00C02C01" w:rsidRDefault="00C02C01" w:rsidP="00B67B65">
      <w:pPr>
        <w:spacing w:line="240" w:lineRule="auto"/>
        <w:jc w:val="center"/>
      </w:pPr>
      <w:r w:rsidRPr="00C02C01">
        <w:rPr>
          <w:noProof/>
          <w:lang w:eastAsia="id-ID"/>
        </w:rPr>
        <w:drawing>
          <wp:inline distT="0" distB="0" distL="0" distR="0" wp14:anchorId="54E2CFE3" wp14:editId="4B16B974">
            <wp:extent cx="4886960" cy="2414153"/>
            <wp:effectExtent l="0" t="0" r="0" b="5715"/>
            <wp:docPr id="64" name="Picture 64" descr="D:\ap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pp2.png"/>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3024" t="14792"/>
                    <a:stretch/>
                  </pic:blipFill>
                  <pic:spPr bwMode="auto">
                    <a:xfrm>
                      <a:off x="0" y="0"/>
                      <a:ext cx="4887582" cy="2414460"/>
                    </a:xfrm>
                    <a:prstGeom prst="rect">
                      <a:avLst/>
                    </a:prstGeom>
                    <a:noFill/>
                    <a:ln>
                      <a:noFill/>
                    </a:ln>
                    <a:extLst>
                      <a:ext uri="{53640926-AAD7-44D8-BBD7-CCE9431645EC}">
                        <a14:shadowObscured xmlns:a14="http://schemas.microsoft.com/office/drawing/2010/main"/>
                      </a:ext>
                    </a:extLst>
                  </pic:spPr>
                </pic:pic>
              </a:graphicData>
            </a:graphic>
          </wp:inline>
        </w:drawing>
      </w:r>
    </w:p>
    <w:p w14:paraId="29B9EB12" w14:textId="7562E05C" w:rsidR="008B27E0" w:rsidRDefault="00B67B65" w:rsidP="009779FB">
      <w:pPr>
        <w:pStyle w:val="Gambar"/>
        <w:numPr>
          <w:ilvl w:val="0"/>
          <w:numId w:val="26"/>
        </w:numPr>
        <w:spacing w:line="360" w:lineRule="auto"/>
        <w:ind w:left="993" w:hanging="425"/>
      </w:pPr>
      <w:bookmarkStart w:id="475" w:name="_Toc514380836"/>
      <w:bookmarkStart w:id="476" w:name="_Toc514381017"/>
      <w:bookmarkStart w:id="477" w:name="_Toc514381129"/>
      <w:bookmarkStart w:id="478" w:name="_Toc514381257"/>
      <w:r>
        <w:t>Implementasi visualisasi graf berbobot tak-berarah</w:t>
      </w:r>
      <w:bookmarkEnd w:id="475"/>
      <w:bookmarkEnd w:id="476"/>
      <w:bookmarkEnd w:id="477"/>
      <w:bookmarkEnd w:id="478"/>
    </w:p>
    <w:p w14:paraId="263273EC" w14:textId="77057892" w:rsidR="00505CFE" w:rsidRDefault="00505CFE" w:rsidP="00505CFE">
      <w:r>
        <w:t xml:space="preserve">Pada Gambar IV.15 menunjukkan implementasi kakas untuk visualisasi graf berbobot dan tak-berarah dengan representasi </w:t>
      </w:r>
      <w:r w:rsidR="005A53D7">
        <w:t xml:space="preserve">data </w:t>
      </w:r>
      <w:r>
        <w:t xml:space="preserve">matriks. </w:t>
      </w:r>
      <w:r w:rsidRPr="00505CFE">
        <w:rPr>
          <w:i/>
        </w:rPr>
        <w:t>Node</w:t>
      </w:r>
      <w:r>
        <w:t xml:space="preserve"> dapat menerima aksi </w:t>
      </w:r>
      <w:r w:rsidRPr="00505CFE">
        <w:rPr>
          <w:i/>
        </w:rPr>
        <w:t>drag</w:t>
      </w:r>
      <w:r>
        <w:t xml:space="preserve"> dan </w:t>
      </w:r>
      <w:r w:rsidRPr="00505CFE">
        <w:rPr>
          <w:i/>
        </w:rPr>
        <w:t>drop</w:t>
      </w:r>
      <w:r>
        <w:t xml:space="preserve"> dari pengguna untuk diposisikan sesuai yang diinginkan oleh pengguna.</w:t>
      </w:r>
    </w:p>
    <w:p w14:paraId="388CC3A0" w14:textId="3F4456E8" w:rsidR="00505CFE" w:rsidRDefault="00505CFE" w:rsidP="00505CFE">
      <w:r>
        <w:lastRenderedPageBreak/>
        <w:t>Pada Gambar IV.16 menunjukkan implementasi kakas untuk visualisasi graf berbobot dan berarah dengan representasi data matriks</w:t>
      </w:r>
      <w:r w:rsidR="005A53D7">
        <w:t xml:space="preserve">. </w:t>
      </w:r>
      <w:r w:rsidR="005A53D7" w:rsidRPr="005A53D7">
        <w:rPr>
          <w:i/>
        </w:rPr>
        <w:t>Edge</w:t>
      </w:r>
      <w:r w:rsidR="005A53D7">
        <w:t xml:space="preserve"> akan otomatis menampilkan anak panah jika terdeteksi data variabel yang berisi graf </w:t>
      </w:r>
      <w:r w:rsidR="00084885">
        <w:t xml:space="preserve">berarah. </w:t>
      </w:r>
      <w:r w:rsidR="005A53D7">
        <w:t xml:space="preserve">Label angka untuk bobot tiap </w:t>
      </w:r>
      <w:r w:rsidR="005A53D7" w:rsidRPr="005A53D7">
        <w:rPr>
          <w:i/>
        </w:rPr>
        <w:t>edge</w:t>
      </w:r>
      <w:r w:rsidR="005A53D7">
        <w:t xml:space="preserve"> juga otomatis tampil ketika terdeteksi variabel bobot antar </w:t>
      </w:r>
      <w:r w:rsidR="005A53D7" w:rsidRPr="005A53D7">
        <w:rPr>
          <w:i/>
        </w:rPr>
        <w:t>node</w:t>
      </w:r>
      <w:r w:rsidR="005A53D7">
        <w:t>.</w:t>
      </w:r>
    </w:p>
    <w:p w14:paraId="4A467157" w14:textId="4211212C" w:rsidR="00B67B65" w:rsidRDefault="00B67B65" w:rsidP="008400F6">
      <w:pPr>
        <w:spacing w:line="240" w:lineRule="auto"/>
        <w:jc w:val="center"/>
      </w:pPr>
      <w:r w:rsidRPr="00B67B65">
        <w:rPr>
          <w:noProof/>
          <w:lang w:eastAsia="id-ID"/>
        </w:rPr>
        <w:drawing>
          <wp:inline distT="0" distB="0" distL="0" distR="0" wp14:anchorId="40F71F7C" wp14:editId="268A820C">
            <wp:extent cx="5039995" cy="2478061"/>
            <wp:effectExtent l="0" t="0" r="8255" b="0"/>
            <wp:docPr id="70" name="Picture 70" descr="D:\ap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pp5.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478061"/>
                    </a:xfrm>
                    <a:prstGeom prst="rect">
                      <a:avLst/>
                    </a:prstGeom>
                    <a:noFill/>
                    <a:ln>
                      <a:noFill/>
                    </a:ln>
                  </pic:spPr>
                </pic:pic>
              </a:graphicData>
            </a:graphic>
          </wp:inline>
        </w:drawing>
      </w:r>
    </w:p>
    <w:p w14:paraId="2A1EEDE6" w14:textId="0724CE8B" w:rsidR="00B67B65" w:rsidRDefault="00BC0D73" w:rsidP="009779FB">
      <w:pPr>
        <w:pStyle w:val="Gambar"/>
        <w:numPr>
          <w:ilvl w:val="0"/>
          <w:numId w:val="26"/>
        </w:numPr>
        <w:spacing w:line="360" w:lineRule="auto"/>
        <w:ind w:left="993" w:hanging="425"/>
      </w:pPr>
      <w:bookmarkStart w:id="479" w:name="_Toc514380837"/>
      <w:bookmarkStart w:id="480" w:name="_Toc514381018"/>
      <w:bookmarkStart w:id="481" w:name="_Toc514381130"/>
      <w:bookmarkStart w:id="482" w:name="_Toc514381258"/>
      <w:r>
        <w:t>Implementasi visualisasi graf berbobot berarah</w:t>
      </w:r>
      <w:bookmarkEnd w:id="479"/>
      <w:bookmarkEnd w:id="480"/>
      <w:bookmarkEnd w:id="481"/>
      <w:bookmarkEnd w:id="482"/>
    </w:p>
    <w:p w14:paraId="4E32A76A" w14:textId="77777777" w:rsidR="00B67B65" w:rsidRDefault="00B67B65" w:rsidP="00F80442"/>
    <w:p w14:paraId="21B7B225" w14:textId="1AC4F294" w:rsidR="002D36FA" w:rsidRDefault="002D36FA" w:rsidP="00BC0D73">
      <w:pPr>
        <w:spacing w:line="240" w:lineRule="auto"/>
        <w:jc w:val="center"/>
      </w:pPr>
      <w:r w:rsidRPr="002D36FA">
        <w:rPr>
          <w:noProof/>
          <w:lang w:eastAsia="id-ID"/>
        </w:rPr>
        <w:drawing>
          <wp:inline distT="0" distB="0" distL="0" distR="0" wp14:anchorId="7F834BD9" wp14:editId="41273153">
            <wp:extent cx="5039995" cy="2479937"/>
            <wp:effectExtent l="0" t="0" r="8255" b="0"/>
            <wp:docPr id="68" name="Picture 68" descr="D:\ap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pp4.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9995" cy="2479937"/>
                    </a:xfrm>
                    <a:prstGeom prst="rect">
                      <a:avLst/>
                    </a:prstGeom>
                    <a:noFill/>
                    <a:ln>
                      <a:noFill/>
                    </a:ln>
                  </pic:spPr>
                </pic:pic>
              </a:graphicData>
            </a:graphic>
          </wp:inline>
        </w:drawing>
      </w:r>
    </w:p>
    <w:p w14:paraId="109AD642" w14:textId="2D607F09" w:rsidR="00BC0D73" w:rsidRDefault="00BC0D73" w:rsidP="009779FB">
      <w:pPr>
        <w:pStyle w:val="Gambar"/>
        <w:numPr>
          <w:ilvl w:val="0"/>
          <w:numId w:val="26"/>
        </w:numPr>
        <w:spacing w:line="360" w:lineRule="auto"/>
        <w:ind w:left="993" w:hanging="426"/>
      </w:pPr>
      <w:bookmarkStart w:id="483" w:name="_Toc514380838"/>
      <w:bookmarkStart w:id="484" w:name="_Toc514381019"/>
      <w:bookmarkStart w:id="485" w:name="_Toc514381131"/>
      <w:bookmarkStart w:id="486" w:name="_Toc514381259"/>
      <w:r>
        <w:t>Implementasi panel “</w:t>
      </w:r>
      <w:r w:rsidRPr="00BC0D73">
        <w:rPr>
          <w:i/>
        </w:rPr>
        <w:t>Primitif Visualization</w:t>
      </w:r>
      <w:r>
        <w:t>”</w:t>
      </w:r>
      <w:bookmarkEnd w:id="483"/>
      <w:bookmarkEnd w:id="484"/>
      <w:bookmarkEnd w:id="485"/>
      <w:bookmarkEnd w:id="486"/>
    </w:p>
    <w:p w14:paraId="26D35811" w14:textId="205C4FDE" w:rsidR="002D36FA" w:rsidRDefault="00084885" w:rsidP="00F80442">
      <w:r>
        <w:t>Pada Gambar IV.17 dan Gambar IV.18 merupakan implementasi untuk panel “</w:t>
      </w:r>
      <w:r w:rsidRPr="00084885">
        <w:rPr>
          <w:i/>
        </w:rPr>
        <w:t>Primitif Visualization</w:t>
      </w:r>
      <w:r>
        <w:t>” dan “</w:t>
      </w:r>
      <w:r w:rsidRPr="00084885">
        <w:rPr>
          <w:i/>
        </w:rPr>
        <w:t>Print Output</w:t>
      </w:r>
      <w:r>
        <w:t>” yang sebenarnya sudah tersedia pada kakas OPT sebelumnya. Hanya menempatkan pada panel untuk memudahkan pengguna dalam mengaksesnya sesuai yang telah dijelaskan pada subbab III.1.2 tentang rancangan antarmuka pengguna.</w:t>
      </w:r>
    </w:p>
    <w:p w14:paraId="367CF3B3" w14:textId="1C3CEF56" w:rsidR="002D36FA" w:rsidRDefault="00B67B65" w:rsidP="00BC0D73">
      <w:pPr>
        <w:spacing w:line="240" w:lineRule="auto"/>
        <w:jc w:val="center"/>
      </w:pPr>
      <w:r w:rsidRPr="00B67B65">
        <w:rPr>
          <w:noProof/>
          <w:lang w:eastAsia="id-ID"/>
        </w:rPr>
        <w:lastRenderedPageBreak/>
        <w:drawing>
          <wp:inline distT="0" distB="0" distL="0" distR="0" wp14:anchorId="6A5ABB2A" wp14:editId="32544786">
            <wp:extent cx="5039995" cy="2483862"/>
            <wp:effectExtent l="0" t="0" r="8255" b="0"/>
            <wp:docPr id="69" name="Picture 69" descr="D:\ap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pp3.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39995" cy="2483862"/>
                    </a:xfrm>
                    <a:prstGeom prst="rect">
                      <a:avLst/>
                    </a:prstGeom>
                    <a:noFill/>
                    <a:ln>
                      <a:noFill/>
                    </a:ln>
                  </pic:spPr>
                </pic:pic>
              </a:graphicData>
            </a:graphic>
          </wp:inline>
        </w:drawing>
      </w:r>
    </w:p>
    <w:p w14:paraId="68B678ED" w14:textId="77851CA0" w:rsidR="00BC0D73" w:rsidRDefault="004F07F8" w:rsidP="009779FB">
      <w:pPr>
        <w:pStyle w:val="Gambar"/>
        <w:numPr>
          <w:ilvl w:val="0"/>
          <w:numId w:val="26"/>
        </w:numPr>
        <w:spacing w:line="360" w:lineRule="auto"/>
        <w:ind w:left="993" w:hanging="426"/>
      </w:pPr>
      <w:bookmarkStart w:id="487" w:name="_Toc514380839"/>
      <w:bookmarkStart w:id="488" w:name="_Toc514381020"/>
      <w:bookmarkStart w:id="489" w:name="_Toc514381132"/>
      <w:bookmarkStart w:id="490" w:name="_Toc514381260"/>
      <w:r>
        <w:t>Implementasi panel “</w:t>
      </w:r>
      <w:r w:rsidRPr="004F07F8">
        <w:rPr>
          <w:i/>
        </w:rPr>
        <w:t>Print Output</w:t>
      </w:r>
      <w:r>
        <w:t>”</w:t>
      </w:r>
      <w:bookmarkEnd w:id="487"/>
      <w:bookmarkEnd w:id="488"/>
      <w:bookmarkEnd w:id="489"/>
      <w:bookmarkEnd w:id="490"/>
    </w:p>
    <w:p w14:paraId="335E2A12" w14:textId="4341A0C9" w:rsidR="00BC0D73" w:rsidRDefault="00BC0D73" w:rsidP="00F80442"/>
    <w:p w14:paraId="437A937C" w14:textId="291EBD6D" w:rsidR="00B00C5C" w:rsidRDefault="00687976" w:rsidP="00687976">
      <w:pPr>
        <w:spacing w:line="240" w:lineRule="auto"/>
        <w:jc w:val="center"/>
      </w:pPr>
      <w:r w:rsidRPr="00687976">
        <w:rPr>
          <w:noProof/>
          <w:lang w:eastAsia="id-ID"/>
        </w:rPr>
        <mc:AlternateContent>
          <mc:Choice Requires="wps">
            <w:drawing>
              <wp:anchor distT="0" distB="0" distL="114300" distR="114300" simplePos="0" relativeHeight="251681792" behindDoc="0" locked="0" layoutInCell="1" allowOverlap="1" wp14:anchorId="1818F0BC" wp14:editId="4022671D">
                <wp:simplePos x="0" y="0"/>
                <wp:positionH relativeFrom="column">
                  <wp:posOffset>4305300</wp:posOffset>
                </wp:positionH>
                <wp:positionV relativeFrom="paragraph">
                  <wp:posOffset>1109980</wp:posOffset>
                </wp:positionV>
                <wp:extent cx="914400" cy="30797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57E41FF6" w14:textId="569294F2" w:rsidR="00DA43B9" w:rsidRPr="00C02C01" w:rsidRDefault="00DA43B9" w:rsidP="00687976">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18F0BC" id="Text Box 73" o:spid="_x0000_s1038" type="#_x0000_t202" style="position:absolute;left:0;text-align:left;margin-left:339pt;margin-top:87.4pt;width:1in;height:24.2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" filled="f" stroked="f" strokeweight=".5pt">
                <v:textbox>
                  <w:txbxContent>
                    <w:p w14:paraId="57E41FF6" w14:textId="569294F2" w:rsidR="00DA43B9" w:rsidRPr="00C02C01" w:rsidRDefault="00DA43B9" w:rsidP="00687976">
                      <w:pPr>
                        <w:rPr>
                          <w:color w:val="FFFFFF" w:themeColor="background1"/>
                        </w:rPr>
                      </w:pPr>
                      <w:r>
                        <w:rPr>
                          <w:color w:val="FFFFFF" w:themeColor="background1"/>
                        </w:rPr>
                        <w:t>b</w:t>
                      </w:r>
                    </w:p>
                  </w:txbxContent>
                </v:textbox>
              </v:shape>
            </w:pict>
          </mc:Fallback>
        </mc:AlternateContent>
      </w:r>
      <w:r w:rsidRPr="00687976">
        <w:rPr>
          <w:noProof/>
          <w:lang w:eastAsia="id-ID"/>
        </w:rPr>
        <mc:AlternateContent>
          <mc:Choice Requires="wps">
            <w:drawing>
              <wp:anchor distT="0" distB="0" distL="114300" distR="114300" simplePos="0" relativeHeight="251680768" behindDoc="0" locked="0" layoutInCell="1" allowOverlap="1" wp14:anchorId="063A32E4" wp14:editId="0843EBB2">
                <wp:simplePos x="0" y="0"/>
                <wp:positionH relativeFrom="column">
                  <wp:posOffset>4349115</wp:posOffset>
                </wp:positionH>
                <wp:positionV relativeFrom="paragraph">
                  <wp:posOffset>1164590</wp:posOffset>
                </wp:positionV>
                <wp:extent cx="190500" cy="179070"/>
                <wp:effectExtent l="209550" t="0" r="0" b="68580"/>
                <wp:wrapNone/>
                <wp:docPr id="72" name="Rounded Rectangular Callout 7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F6C8E8" w14:textId="77777777" w:rsidR="00DA43B9" w:rsidRDefault="00DA43B9" w:rsidP="00687976">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A32E4" id="Rounded Rectangular Callout 72" o:spid="_x0000_s1039" type="#_x0000_t62" style="position:absolute;left:0;text-align:left;margin-left:342.45pt;margin-top:91.7pt;width:15pt;height:14.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" adj="-22164,30694" fillcolor="red" stroked="f" strokeweight="1pt">
                <v:textbox>
                  <w:txbxContent>
                    <w:p w14:paraId="12F6C8E8" w14:textId="77777777" w:rsidR="00DA43B9" w:rsidRDefault="00DA43B9" w:rsidP="00687976">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7696" behindDoc="0" locked="0" layoutInCell="1" allowOverlap="1" wp14:anchorId="7F1F11DE" wp14:editId="73C796F9">
                <wp:simplePos x="0" y="0"/>
                <wp:positionH relativeFrom="column">
                  <wp:posOffset>1872615</wp:posOffset>
                </wp:positionH>
                <wp:positionV relativeFrom="paragraph">
                  <wp:posOffset>1162685</wp:posOffset>
                </wp:positionV>
                <wp:extent cx="190500" cy="179070"/>
                <wp:effectExtent l="209550" t="0" r="0" b="68580"/>
                <wp:wrapNone/>
                <wp:docPr id="59" name="Rounded Rectangular Callout 59"/>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5ADF38" w14:textId="77777777" w:rsidR="00DA43B9" w:rsidRDefault="00DA43B9" w:rsidP="00030F2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F11DE" id="Rounded Rectangular Callout 59" o:spid="_x0000_s1040" type="#_x0000_t62" style="position:absolute;left:0;text-align:left;margin-left:147.45pt;margin-top:91.55pt;width:15pt;height:14.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" adj="-22164,30694" fillcolor="red" stroked="f" strokeweight="1pt">
                <v:textbox>
                  <w:txbxContent>
                    <w:p w14:paraId="2E5ADF38" w14:textId="77777777" w:rsidR="00DA43B9" w:rsidRDefault="00DA43B9" w:rsidP="00030F22">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8720" behindDoc="0" locked="0" layoutInCell="1" allowOverlap="1" wp14:anchorId="44FA617B" wp14:editId="4AF7C478">
                <wp:simplePos x="0" y="0"/>
                <wp:positionH relativeFrom="column">
                  <wp:posOffset>1828800</wp:posOffset>
                </wp:positionH>
                <wp:positionV relativeFrom="paragraph">
                  <wp:posOffset>1089025</wp:posOffset>
                </wp:positionV>
                <wp:extent cx="914400" cy="307975"/>
                <wp:effectExtent l="0" t="0" r="0" b="0"/>
                <wp:wrapNone/>
                <wp:docPr id="71" name="Text Box 7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5A53D9F" w14:textId="77777777" w:rsidR="00DA43B9" w:rsidRPr="00C02C01" w:rsidRDefault="00DA43B9" w:rsidP="00030F22">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FA617B" id="Text Box 71" o:spid="_x0000_s1041" type="#_x0000_t202" style="position:absolute;left:0;text-align:left;margin-left:2in;margin-top:85.75pt;width:1in;height:24.2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" filled="f" stroked="f" strokeweight=".5pt">
                <v:textbox>
                  <w:txbxContent>
                    <w:p w14:paraId="75A53D9F" w14:textId="77777777" w:rsidR="00DA43B9" w:rsidRPr="00C02C01" w:rsidRDefault="00DA43B9" w:rsidP="00030F22">
                      <w:pPr>
                        <w:rPr>
                          <w:color w:val="FFFFFF" w:themeColor="background1"/>
                        </w:rPr>
                      </w:pPr>
                      <w:r w:rsidRPr="00C02C01">
                        <w:rPr>
                          <w:color w:val="FFFFFF" w:themeColor="background1"/>
                        </w:rPr>
                        <w:t>a</w:t>
                      </w:r>
                    </w:p>
                  </w:txbxContent>
                </v:textbox>
              </v:shape>
            </w:pict>
          </mc:Fallback>
        </mc:AlternateContent>
      </w:r>
      <w:r w:rsidR="00B00C5C" w:rsidRPr="00B00C5C">
        <w:rPr>
          <w:noProof/>
          <w:lang w:eastAsia="id-ID"/>
        </w:rPr>
        <w:drawing>
          <wp:inline distT="0" distB="0" distL="0" distR="0" wp14:anchorId="13295DE7" wp14:editId="1E390CBB">
            <wp:extent cx="2485562" cy="2394585"/>
            <wp:effectExtent l="0" t="0" r="0" b="5715"/>
            <wp:docPr id="40" name="Picture 40" descr="D:\anim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imate1.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50666" t="15464"/>
                    <a:stretch/>
                  </pic:blipFill>
                  <pic:spPr bwMode="auto">
                    <a:xfrm>
                      <a:off x="0" y="0"/>
                      <a:ext cx="2486435" cy="2395426"/>
                    </a:xfrm>
                    <a:prstGeom prst="rect">
                      <a:avLst/>
                    </a:prstGeom>
                    <a:noFill/>
                    <a:ln>
                      <a:noFill/>
                    </a:ln>
                    <a:extLst>
                      <a:ext uri="{53640926-AAD7-44D8-BBD7-CCE9431645EC}">
                        <a14:shadowObscured xmlns:a14="http://schemas.microsoft.com/office/drawing/2010/main"/>
                      </a:ext>
                    </a:extLst>
                  </pic:spPr>
                </pic:pic>
              </a:graphicData>
            </a:graphic>
          </wp:inline>
        </w:drawing>
      </w:r>
      <w:r w:rsidR="00B00C5C">
        <w:t xml:space="preserve"> </w:t>
      </w:r>
      <w:r w:rsidR="00030F22" w:rsidRPr="00030F22">
        <w:rPr>
          <w:noProof/>
          <w:lang w:eastAsia="id-ID"/>
        </w:rPr>
        <w:drawing>
          <wp:inline distT="0" distB="0" distL="0" distR="0" wp14:anchorId="54FA65AE" wp14:editId="0DAA334F">
            <wp:extent cx="2467610" cy="2404649"/>
            <wp:effectExtent l="0" t="0" r="8890" b="0"/>
            <wp:docPr id="58" name="Picture 58" descr="D:\anima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nimate2.pn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51033" t="15128"/>
                    <a:stretch/>
                  </pic:blipFill>
                  <pic:spPr bwMode="auto">
                    <a:xfrm>
                      <a:off x="0" y="0"/>
                      <a:ext cx="2467921" cy="2404952"/>
                    </a:xfrm>
                    <a:prstGeom prst="rect">
                      <a:avLst/>
                    </a:prstGeom>
                    <a:noFill/>
                    <a:ln>
                      <a:noFill/>
                    </a:ln>
                    <a:extLst>
                      <a:ext uri="{53640926-AAD7-44D8-BBD7-CCE9431645EC}">
                        <a14:shadowObscured xmlns:a14="http://schemas.microsoft.com/office/drawing/2010/main"/>
                      </a:ext>
                    </a:extLst>
                  </pic:spPr>
                </pic:pic>
              </a:graphicData>
            </a:graphic>
          </wp:inline>
        </w:drawing>
      </w:r>
    </w:p>
    <w:p w14:paraId="1B55D179" w14:textId="7218917D" w:rsidR="00687976" w:rsidRDefault="00687976" w:rsidP="009779FB">
      <w:pPr>
        <w:pStyle w:val="Gambar"/>
        <w:numPr>
          <w:ilvl w:val="0"/>
          <w:numId w:val="26"/>
        </w:numPr>
        <w:ind w:left="993" w:hanging="426"/>
      </w:pPr>
      <w:bookmarkStart w:id="491" w:name="_Toc514380840"/>
      <w:bookmarkStart w:id="492" w:name="_Toc514381021"/>
      <w:bookmarkStart w:id="493" w:name="_Toc514381133"/>
      <w:bookmarkStart w:id="494" w:name="_Toc514381261"/>
      <w:r>
        <w:t>Implementasi</w:t>
      </w:r>
      <w:r w:rsidR="006D1DF9">
        <w:t xml:space="preserve"> fitur</w:t>
      </w:r>
      <w:r w:rsidR="000D1110">
        <w:t xml:space="preserve"> animasi pencarian rute</w:t>
      </w:r>
      <w:r w:rsidR="008F1253">
        <w:t xml:space="preserve"> antar </w:t>
      </w:r>
      <w:r w:rsidR="008F1253" w:rsidRPr="008F1253">
        <w:rPr>
          <w:i/>
        </w:rPr>
        <w:t>node</w:t>
      </w:r>
      <w:bookmarkEnd w:id="491"/>
      <w:bookmarkEnd w:id="492"/>
      <w:bookmarkEnd w:id="493"/>
      <w:bookmarkEnd w:id="494"/>
    </w:p>
    <w:p w14:paraId="5EAAC993" w14:textId="77777777" w:rsidR="00755881" w:rsidRDefault="00755881" w:rsidP="00755881">
      <w:pPr>
        <w:spacing w:line="240" w:lineRule="auto"/>
      </w:pPr>
    </w:p>
    <w:p w14:paraId="036B713D" w14:textId="17C1F2A3" w:rsidR="00B00C5C" w:rsidRDefault="006D1DF9" w:rsidP="00F80442">
      <w:r>
        <w:t xml:space="preserve">Pada Gambar IV.19 menunjukkan implementasi fitur animasi </w:t>
      </w:r>
      <w:r w:rsidR="000D1110">
        <w:t>untuk pencarian rute antar</w:t>
      </w:r>
      <w:r>
        <w:t xml:space="preserve"> node. </w:t>
      </w:r>
      <w:r w:rsidR="000D1110">
        <w:t>Huruf (a) pada Gambar IV.</w:t>
      </w:r>
      <w:r w:rsidR="00AB67DB">
        <w:t>1</w:t>
      </w:r>
      <w:r w:rsidR="000D1110">
        <w:t xml:space="preserve">9 merupakan </w:t>
      </w:r>
      <w:r w:rsidR="00AB67DB">
        <w:t xml:space="preserve">animasi </w:t>
      </w:r>
      <w:r w:rsidR="000D1110">
        <w:t>pencarian rute</w:t>
      </w:r>
      <w:r w:rsidR="00AB67DB">
        <w:t xml:space="preserve"> dari </w:t>
      </w:r>
      <w:r w:rsidR="00AB67DB" w:rsidRPr="00AB67DB">
        <w:rPr>
          <w:i/>
        </w:rPr>
        <w:t>node</w:t>
      </w:r>
      <w:r w:rsidR="00AB67DB">
        <w:t xml:space="preserve"> 2 ke </w:t>
      </w:r>
      <w:r w:rsidR="00AB67DB" w:rsidRPr="00AB67DB">
        <w:rPr>
          <w:i/>
        </w:rPr>
        <w:t>node</w:t>
      </w:r>
      <w:r w:rsidR="00AB67DB">
        <w:t xml:space="preserve"> 1. Huruf (b) pada Gambar IV.19 merupakan kelanjutan animasi pencarian rute dari </w:t>
      </w:r>
      <w:r w:rsidR="00AB67DB" w:rsidRPr="00AB67DB">
        <w:rPr>
          <w:i/>
        </w:rPr>
        <w:t>node</w:t>
      </w:r>
      <w:r w:rsidR="00AB67DB">
        <w:t xml:space="preserve"> 2 ke </w:t>
      </w:r>
      <w:r w:rsidR="00AB67DB" w:rsidRPr="00AB67DB">
        <w:rPr>
          <w:i/>
        </w:rPr>
        <w:t>node</w:t>
      </w:r>
      <w:r w:rsidR="00AB67DB">
        <w:t xml:space="preserve"> 3.</w:t>
      </w:r>
    </w:p>
    <w:p w14:paraId="1A81B1D0" w14:textId="77777777" w:rsidR="006D1DF9" w:rsidRDefault="006D1DF9" w:rsidP="00F80442"/>
    <w:p w14:paraId="378D9A85" w14:textId="77777777" w:rsidR="00112E69" w:rsidRDefault="000716E6" w:rsidP="00112E69">
      <w:pPr>
        <w:pStyle w:val="Heading3"/>
      </w:pPr>
      <w:bookmarkStart w:id="495" w:name="_Toc516038619"/>
      <w:r>
        <w:t>IV.2.4</w:t>
      </w:r>
      <w:r w:rsidR="00112E69">
        <w:t xml:space="preserve"> Batasan Implementasi</w:t>
      </w:r>
      <w:bookmarkEnd w:id="495"/>
    </w:p>
    <w:p w14:paraId="4E6DB6DC" w14:textId="77777777" w:rsidR="00112E69" w:rsidRDefault="005E2191" w:rsidP="00F80442">
      <w:r>
        <w:t>Batasan implementasi pada tesis ini adalah sebagai berikut:</w:t>
      </w:r>
    </w:p>
    <w:p w14:paraId="620CE7E4" w14:textId="77777777" w:rsidR="005E2191" w:rsidRDefault="005E2191" w:rsidP="009779FB">
      <w:pPr>
        <w:pStyle w:val="ListParagraph"/>
        <w:numPr>
          <w:ilvl w:val="0"/>
          <w:numId w:val="27"/>
        </w:numPr>
        <w:ind w:left="426"/>
      </w:pPr>
      <w:r w:rsidRPr="005E2191">
        <w:rPr>
          <w:i/>
        </w:rPr>
        <w:t>Step rendering</w:t>
      </w:r>
      <w:r>
        <w:t xml:space="preserve"> yang dapat ditampilkan maksimal 1000 (seribu) langkah. </w:t>
      </w:r>
      <w:r w:rsidR="004740E3">
        <w:t xml:space="preserve">Pembatasan ini dilakukan karena untuk menghindari adanya kode program </w:t>
      </w:r>
      <w:r w:rsidR="004740E3">
        <w:lastRenderedPageBreak/>
        <w:t xml:space="preserve">yang berisi </w:t>
      </w:r>
      <w:r w:rsidR="004740E3" w:rsidRPr="004740E3">
        <w:rPr>
          <w:i/>
        </w:rPr>
        <w:t>infinite looping</w:t>
      </w:r>
      <w:r w:rsidR="004740E3">
        <w:t xml:space="preserve"> sehingga menyebabkan </w:t>
      </w:r>
      <w:r w:rsidR="004740E3" w:rsidRPr="00DA6D45">
        <w:rPr>
          <w:i/>
        </w:rPr>
        <w:t>server backend</w:t>
      </w:r>
      <w:r w:rsidR="004740E3">
        <w:t xml:space="preserve"> mengalami kerusakan.</w:t>
      </w:r>
    </w:p>
    <w:p w14:paraId="24290B18" w14:textId="77777777" w:rsidR="004740E3" w:rsidRDefault="004740E3" w:rsidP="009779FB">
      <w:pPr>
        <w:pStyle w:val="ListParagraph"/>
        <w:numPr>
          <w:ilvl w:val="0"/>
          <w:numId w:val="27"/>
        </w:numPr>
        <w:ind w:left="426"/>
      </w:pPr>
      <w:r>
        <w:t xml:space="preserve">Berdasarkan poin a, baris kode program yang dapat dijadikan </w:t>
      </w:r>
      <w:r w:rsidRPr="00DA6D45">
        <w:rPr>
          <w:i/>
        </w:rPr>
        <w:t>input</w:t>
      </w:r>
      <w:r>
        <w:t xml:space="preserve"> maksimal 1000 (seribu) baris, jika kondisi tiap baris kode program dibaca sekali dalam </w:t>
      </w:r>
      <w:r w:rsidRPr="00DA6D45">
        <w:rPr>
          <w:i/>
        </w:rPr>
        <w:t>step rendering</w:t>
      </w:r>
      <w:r>
        <w:t xml:space="preserve">. Namun, jika terdapat pengulangan, maka visual </w:t>
      </w:r>
      <w:r w:rsidRPr="004740E3">
        <w:rPr>
          <w:i/>
        </w:rPr>
        <w:t>rendering</w:t>
      </w:r>
      <w:r>
        <w:t xml:space="preserve"> akan berhenti pada baris maksimal tersebut.</w:t>
      </w:r>
    </w:p>
    <w:p w14:paraId="559B5575" w14:textId="77777777" w:rsidR="004740E3" w:rsidRDefault="00717170" w:rsidP="009779FB">
      <w:pPr>
        <w:pStyle w:val="ListParagraph"/>
        <w:numPr>
          <w:ilvl w:val="0"/>
          <w:numId w:val="27"/>
        </w:numPr>
        <w:ind w:left="426"/>
      </w:pPr>
      <w:r w:rsidRPr="00717170">
        <w:rPr>
          <w:i/>
        </w:rPr>
        <w:t>Backend server</w:t>
      </w:r>
      <w:r>
        <w:t xml:space="preserve"> </w:t>
      </w:r>
      <w:r w:rsidR="00081281">
        <w:t>dapat melayani setiap permintaan (</w:t>
      </w:r>
      <w:r w:rsidR="00081281" w:rsidRPr="00717170">
        <w:rPr>
          <w:i/>
        </w:rPr>
        <w:t>Ajax Request</w:t>
      </w:r>
      <w:r w:rsidR="00081281">
        <w:t>)</w:t>
      </w:r>
      <w:r>
        <w:t xml:space="preserve"> </w:t>
      </w:r>
      <w:r w:rsidR="00081281">
        <w:t xml:space="preserve">dengan waktu tunggu kompilasi </w:t>
      </w:r>
      <w:r>
        <w:t>selama maksimal 1 (satu) menit. Jika melebihi batas waktu kompilasi, maka akan dikembalikan dengan pesan kesalahan untuk memperbaiki kode program dan mencoba kembali.</w:t>
      </w:r>
      <w:r w:rsidR="00081281">
        <w:t xml:space="preserve"> Pesan kesalahan ini akan muncul ketika melebihi beban kompilasi baris kode program.</w:t>
      </w:r>
    </w:p>
    <w:p w14:paraId="432A5D1E" w14:textId="77777777" w:rsidR="00717170" w:rsidRDefault="00717170" w:rsidP="009779FB">
      <w:pPr>
        <w:pStyle w:val="ListParagraph"/>
        <w:numPr>
          <w:ilvl w:val="0"/>
          <w:numId w:val="27"/>
        </w:numPr>
        <w:ind w:left="426"/>
      </w:pPr>
      <w:r w:rsidRPr="00717170">
        <w:rPr>
          <w:i/>
        </w:rPr>
        <w:t>Backend server</w:t>
      </w:r>
      <w:r>
        <w:t xml:space="preserve"> dibatasi penggunaan </w:t>
      </w:r>
      <w:r w:rsidRPr="00717170">
        <w:rPr>
          <w:i/>
        </w:rPr>
        <w:t>RAM</w:t>
      </w:r>
      <w:r>
        <w:t xml:space="preserve"> di </w:t>
      </w:r>
      <w:r w:rsidRPr="00717170">
        <w:rPr>
          <w:i/>
        </w:rPr>
        <w:t>docker engine</w:t>
      </w:r>
      <w:r>
        <w:t xml:space="preserve"> sebesar 1 GB (satu </w:t>
      </w:r>
      <w:r w:rsidRPr="00DA6D45">
        <w:rPr>
          <w:i/>
        </w:rPr>
        <w:t>giga bytes</w:t>
      </w:r>
      <w:r>
        <w:t>).</w:t>
      </w:r>
    </w:p>
    <w:p w14:paraId="4B432C27" w14:textId="7AFE4001" w:rsidR="00717170" w:rsidRDefault="00717170" w:rsidP="009779FB">
      <w:pPr>
        <w:pStyle w:val="ListParagraph"/>
        <w:numPr>
          <w:ilvl w:val="0"/>
          <w:numId w:val="27"/>
        </w:numPr>
        <w:ind w:left="426"/>
      </w:pPr>
      <w:r>
        <w:t xml:space="preserve">Graf yang dapat divisualisasi maksimal 50 </w:t>
      </w:r>
      <w:r w:rsidRPr="00717170">
        <w:rPr>
          <w:i/>
        </w:rPr>
        <w:t>node</w:t>
      </w:r>
      <w:r>
        <w:t>. Mengingat kakas ini dikembangkan sebagai media belajar pemrograman, bukan untuk pengembangan perangkat lunak dengan skala besar.</w:t>
      </w:r>
    </w:p>
    <w:p w14:paraId="06EA4E25" w14:textId="089C8F6B" w:rsidR="009400A7" w:rsidRDefault="009400A7" w:rsidP="009779FB">
      <w:pPr>
        <w:pStyle w:val="ListParagraph"/>
        <w:numPr>
          <w:ilvl w:val="0"/>
          <w:numId w:val="27"/>
        </w:numPr>
        <w:ind w:left="426"/>
      </w:pPr>
      <w:r>
        <w:t>Graf yang dapat divisualisasi masih terbatas yang berlabel angka, bukan huruf (</w:t>
      </w:r>
      <w:r w:rsidRPr="009400A7">
        <w:rPr>
          <w:i/>
        </w:rPr>
        <w:t>string</w:t>
      </w:r>
      <w:r>
        <w:t>).</w:t>
      </w:r>
    </w:p>
    <w:p w14:paraId="6B01AF5A" w14:textId="452FF8E4" w:rsidR="00B035BD" w:rsidRDefault="00782483" w:rsidP="009779FB">
      <w:pPr>
        <w:pStyle w:val="ListParagraph"/>
        <w:numPr>
          <w:ilvl w:val="0"/>
          <w:numId w:val="27"/>
        </w:numPr>
        <w:ind w:left="426"/>
      </w:pPr>
      <w:r>
        <w:t>Representasi graf dalam kode program hanya dapat ditampilkan dari satu variabel saja. Jika dalam kode program terdapat lebih satu variabel representasi graf, maka visualisasi tidak akan dapat ditampilkan.</w:t>
      </w:r>
    </w:p>
    <w:p w14:paraId="5C6C20B6" w14:textId="13467FD4" w:rsidR="005C587E" w:rsidRDefault="005C587E" w:rsidP="009779FB">
      <w:pPr>
        <w:pStyle w:val="ListParagraph"/>
        <w:numPr>
          <w:ilvl w:val="0"/>
          <w:numId w:val="27"/>
        </w:numPr>
        <w:ind w:left="426"/>
      </w:pPr>
      <w:r w:rsidRPr="00ED1E6B">
        <w:t xml:space="preserve">Platform yang digunakan adalah </w:t>
      </w:r>
      <w:r>
        <w:t xml:space="preserve">web adaptif dengan </w:t>
      </w:r>
      <w:r w:rsidRPr="00ED1E6B">
        <w:t>ukuran layar</w:t>
      </w:r>
      <w:r>
        <w:t xml:space="preserve"> minimal 800 </w:t>
      </w:r>
      <w:r w:rsidRPr="00D56C9C">
        <w:rPr>
          <w:rFonts w:cs="Times New Roman"/>
        </w:rPr>
        <w:t>×</w:t>
      </w:r>
      <w:r>
        <w:t xml:space="preserve"> 600 </w:t>
      </w:r>
      <w:r w:rsidRPr="00D56C9C">
        <w:rPr>
          <w:i/>
        </w:rPr>
        <w:t>pixels</w:t>
      </w:r>
      <w:r w:rsidRPr="00ED1E6B">
        <w:t>.</w:t>
      </w:r>
    </w:p>
    <w:p w14:paraId="12A29CFE" w14:textId="4D5676FB" w:rsidR="005C587E" w:rsidRDefault="00671B7B" w:rsidP="009779FB">
      <w:pPr>
        <w:pStyle w:val="ListParagraph"/>
        <w:numPr>
          <w:ilvl w:val="0"/>
          <w:numId w:val="27"/>
        </w:numPr>
        <w:ind w:left="426"/>
      </w:pPr>
      <w:r w:rsidRPr="00D56C9C">
        <w:rPr>
          <w:i/>
        </w:rPr>
        <w:t>Input</w:t>
      </w:r>
      <w:r>
        <w:t xml:space="preserve"> b</w:t>
      </w:r>
      <w:r w:rsidRPr="00852F12">
        <w:t>ahasa</w:t>
      </w:r>
      <w:r>
        <w:t xml:space="preserve"> pemrograman yang dapat divisualisasi adalah C dan C++.</w:t>
      </w:r>
    </w:p>
    <w:p w14:paraId="091F4CC9" w14:textId="63330206" w:rsidR="00671B7B" w:rsidRDefault="00671B7B" w:rsidP="009779FB">
      <w:pPr>
        <w:pStyle w:val="ListParagraph"/>
        <w:numPr>
          <w:ilvl w:val="0"/>
          <w:numId w:val="27"/>
        </w:numPr>
        <w:ind w:left="426"/>
      </w:pPr>
      <w:r w:rsidRPr="00852F12">
        <w:t>Kakas</w:t>
      </w:r>
      <w:r>
        <w:t xml:space="preserve"> tidak menerima </w:t>
      </w:r>
      <w:r w:rsidRPr="005F4C4F">
        <w:rPr>
          <w:i/>
        </w:rPr>
        <w:t>standard input</w:t>
      </w:r>
      <w:r>
        <w:t xml:space="preserve"> (</w:t>
      </w:r>
      <w:r w:rsidRPr="005F4C4F">
        <w:rPr>
          <w:i/>
        </w:rPr>
        <w:t>stdin</w:t>
      </w:r>
      <w:r>
        <w:t xml:space="preserve">) dan tidak menerima deklarasi </w:t>
      </w:r>
      <w:r w:rsidRPr="00103C25">
        <w:rPr>
          <w:i/>
        </w:rPr>
        <w:t>header file</w:t>
      </w:r>
      <w:r>
        <w:t xml:space="preserve"> dari pengguna, artinya hanya </w:t>
      </w:r>
      <w:r w:rsidR="002D36FA">
        <w:rPr>
          <w:i/>
        </w:rPr>
        <w:t>S</w:t>
      </w:r>
      <w:r w:rsidRPr="00103C25">
        <w:rPr>
          <w:i/>
        </w:rPr>
        <w:t xml:space="preserve">tandard </w:t>
      </w:r>
      <w:r w:rsidR="002D36FA">
        <w:rPr>
          <w:i/>
        </w:rPr>
        <w:t>Template L</w:t>
      </w:r>
      <w:r w:rsidRPr="00103C25">
        <w:rPr>
          <w:i/>
        </w:rPr>
        <w:t>ibrary</w:t>
      </w:r>
      <w:r w:rsidR="002D36FA">
        <w:rPr>
          <w:i/>
        </w:rPr>
        <w:t xml:space="preserve"> </w:t>
      </w:r>
      <w:r w:rsidR="002D36FA">
        <w:t>(STL)</w:t>
      </w:r>
      <w:r w:rsidRPr="00103C25">
        <w:rPr>
          <w:i/>
        </w:rPr>
        <w:t xml:space="preserve"> C/C++</w:t>
      </w:r>
      <w:r>
        <w:t xml:space="preserve"> yang telah tersedia di </w:t>
      </w:r>
      <w:r w:rsidRPr="00103C25">
        <w:rPr>
          <w:i/>
        </w:rPr>
        <w:t>compiler server</w:t>
      </w:r>
      <w:r>
        <w:t>.</w:t>
      </w:r>
    </w:p>
    <w:p w14:paraId="3AB11212" w14:textId="77777777" w:rsidR="000B3BF8" w:rsidRDefault="000B3BF8" w:rsidP="00F80442"/>
    <w:p w14:paraId="360F187A" w14:textId="77777777" w:rsidR="00B12A52" w:rsidRPr="0048126D" w:rsidRDefault="000448AB">
      <w:pPr>
        <w:spacing w:line="240" w:lineRule="auto"/>
        <w:jc w:val="left"/>
      </w:pPr>
      <w:r>
        <w:br w:type="page"/>
      </w:r>
    </w:p>
    <w:p w14:paraId="7C2AD549" w14:textId="0F25D08C" w:rsidR="00F80442" w:rsidRDefault="002202E2" w:rsidP="00B12A52">
      <w:pPr>
        <w:pStyle w:val="Heading1"/>
      </w:pPr>
      <w:bookmarkStart w:id="496" w:name="_Toc485359613"/>
      <w:bookmarkStart w:id="497" w:name="_Toc492533519"/>
      <w:bookmarkStart w:id="498" w:name="_Toc516038620"/>
      <w:r>
        <w:lastRenderedPageBreak/>
        <w:t>Bab V Evaluasi</w:t>
      </w:r>
      <w:bookmarkEnd w:id="496"/>
      <w:bookmarkEnd w:id="497"/>
      <w:r w:rsidR="006376DC">
        <w:t xml:space="preserve"> Visualisasi</w:t>
      </w:r>
      <w:bookmarkEnd w:id="498"/>
    </w:p>
    <w:p w14:paraId="124550FA" w14:textId="77777777" w:rsidR="00B12A52" w:rsidRDefault="00B12A52" w:rsidP="00F80442"/>
    <w:p w14:paraId="57F74604" w14:textId="5274D39E" w:rsidR="00124D28" w:rsidRDefault="00E537C0" w:rsidP="00124D28">
      <w:r>
        <w:t>Pada bab ini dijelaskan proses evaluasi visualisasi. Tujuannya adalah untuk mengukur keefektifan visualisasi</w:t>
      </w:r>
      <w:r w:rsidR="00D7486C">
        <w:t xml:space="preserve"> dalam memahami eksekusi graf kode program</w:t>
      </w:r>
      <w:r w:rsidR="00124D28">
        <w:t>.</w:t>
      </w:r>
    </w:p>
    <w:p w14:paraId="4445FB71" w14:textId="77777777" w:rsidR="00124D28" w:rsidRDefault="00124D28" w:rsidP="00124D28"/>
    <w:p w14:paraId="1CAAEECA" w14:textId="69E5E035" w:rsidR="008244E4" w:rsidRDefault="00942B40" w:rsidP="009779FB">
      <w:pPr>
        <w:pStyle w:val="Heading2"/>
        <w:numPr>
          <w:ilvl w:val="0"/>
          <w:numId w:val="42"/>
        </w:numPr>
        <w:ind w:left="426" w:hanging="426"/>
      </w:pPr>
      <w:bookmarkStart w:id="499" w:name="_Toc516038621"/>
      <w:r>
        <w:t xml:space="preserve">Survei Pengguna dengan Kuesioner </w:t>
      </w:r>
      <w:r w:rsidRPr="00942B40">
        <w:rPr>
          <w:i/>
        </w:rPr>
        <w:t>Online</w:t>
      </w:r>
      <w:bookmarkEnd w:id="499"/>
    </w:p>
    <w:p w14:paraId="21CDB35D" w14:textId="1B29F421" w:rsidR="00CA2E78" w:rsidRDefault="00CA2E78" w:rsidP="008758E5">
      <w:r w:rsidRPr="00260ECA">
        <w:t>Hipotesis</w:t>
      </w:r>
      <w:r w:rsidR="00113BE7" w:rsidRPr="00260ECA">
        <w:t xml:space="preserve"> penelitian ini</w:t>
      </w:r>
      <w:r w:rsidRPr="00260ECA">
        <w:t xml:space="preserve"> adalah pengguna dapat</w:t>
      </w:r>
      <w:r w:rsidR="00757B86" w:rsidRPr="00260ECA">
        <w:t xml:space="preserve"> lebih efektif dan efisien dalam</w:t>
      </w:r>
      <w:r w:rsidRPr="00260ECA">
        <w:t xml:space="preserve"> memahami eksekusi graf kode pr</w:t>
      </w:r>
      <w:r w:rsidR="00113BE7" w:rsidRPr="00260ECA">
        <w:t>ogram melalui pendekatan visualisasi</w:t>
      </w:r>
      <w:r w:rsidRPr="00260ECA">
        <w:t xml:space="preserve">. </w:t>
      </w:r>
      <w:r w:rsidR="00260ECA">
        <w:t>Hipotesis tersebut perlu diuji dan dilakukan evaluasi visualisasi</w:t>
      </w:r>
      <w:r w:rsidR="00573997" w:rsidRPr="00260ECA">
        <w:t xml:space="preserve">. </w:t>
      </w:r>
      <w:r w:rsidR="00260ECA">
        <w:t>Dalam hal ini, r</w:t>
      </w:r>
      <w:r w:rsidR="00573997" w:rsidRPr="00260ECA">
        <w:t>esponden dapat dibagi menjadi dua jenis, yaitu pertama, responden yang pernah mempelajari konsep atau teori graf. Kedua, responden yang belum pernah mempelajari konsep atau teori graf. Kedua jenis</w:t>
      </w:r>
      <w:r w:rsidR="00573997">
        <w:t xml:space="preserve"> </w:t>
      </w:r>
      <w:r w:rsidR="00260ECA">
        <w:t>responden ini akan nampak korelasinya terhadap hasil keefektifan visualisasi yang dimaksud.</w:t>
      </w:r>
    </w:p>
    <w:p w14:paraId="41F7362E" w14:textId="77777777" w:rsidR="00CA2E78" w:rsidRDefault="00CA2E78" w:rsidP="008758E5"/>
    <w:p w14:paraId="28073C6F" w14:textId="4A8BF359" w:rsidR="00700AFA" w:rsidRDefault="0064485B" w:rsidP="008758E5">
      <w:r>
        <w:t xml:space="preserve">Salah satu metode yang digunakan untuk mengevaluasi hasil pengembangan kakas ini adalah melalui survei pengguna dengan kuesioner </w:t>
      </w:r>
      <w:r w:rsidRPr="0031687D">
        <w:rPr>
          <w:i/>
        </w:rPr>
        <w:t>online</w:t>
      </w:r>
      <w:r>
        <w:t xml:space="preserve"> </w:t>
      </w:r>
      <w:r w:rsidR="00F015C9">
        <w:t xml:space="preserve">(teknik </w:t>
      </w:r>
      <w:r w:rsidR="00F015C9" w:rsidRPr="00F015C9">
        <w:rPr>
          <w:i/>
        </w:rPr>
        <w:t>query</w:t>
      </w:r>
      <w:r w:rsidR="00942B40">
        <w:t xml:space="preserve">) </w:t>
      </w:r>
      <w:r w:rsidR="00942B40">
        <w:fldChar w:fldCharType="begin"/>
      </w:r>
      <w:r w:rsidR="00942B40">
        <w:instrText xml:space="preserve"> ADDIN ZOTERO_ITEM CSL_CITATION {"citationID":"1g71utjiie","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942B40">
        <w:fldChar w:fldCharType="separate"/>
      </w:r>
      <w:r w:rsidR="00942B40" w:rsidRPr="00942B40">
        <w:rPr>
          <w:rFonts w:cs="Times New Roman"/>
          <w:szCs w:val="24"/>
        </w:rPr>
        <w:t>(Urquiza-Fuentes d</w:t>
      </w:r>
      <w:r w:rsidR="00D514AC">
        <w:rPr>
          <w:rFonts w:cs="Times New Roman"/>
          <w:szCs w:val="24"/>
        </w:rPr>
        <w:t>an</w:t>
      </w:r>
      <w:r w:rsidR="00942B40" w:rsidRPr="00942B40">
        <w:rPr>
          <w:rFonts w:cs="Times New Roman"/>
          <w:szCs w:val="24"/>
        </w:rPr>
        <w:t xml:space="preserve"> Velázquez-Iturbide, 2009)</w:t>
      </w:r>
      <w:r w:rsidR="00942B40">
        <w:fldChar w:fldCharType="end"/>
      </w:r>
      <w:r w:rsidR="00942B40">
        <w:t xml:space="preserve">. </w:t>
      </w:r>
      <w:r w:rsidR="003D5BF1">
        <w:t xml:space="preserve">Metode kuesioner secara </w:t>
      </w:r>
      <w:r w:rsidR="003D5BF1" w:rsidRPr="003D5BF1">
        <w:rPr>
          <w:i/>
        </w:rPr>
        <w:t>online</w:t>
      </w:r>
      <w:r w:rsidR="003D5BF1">
        <w:t xml:space="preserve"> dipilih karena memiliki kecepatan respon data</w:t>
      </w:r>
      <w:r w:rsidR="00914BA2">
        <w:t xml:space="preserve"> yang cepat dan kualitas data</w:t>
      </w:r>
      <w:r w:rsidR="003D5BF1">
        <w:t xml:space="preserve"> yang dapat langsung disimpan ke basis data </w:t>
      </w:r>
      <w:r w:rsidR="003D5BF1">
        <w:fldChar w:fldCharType="begin"/>
      </w:r>
      <w:r w:rsidR="003D5BF1">
        <w:instrText xml:space="preserve"> ADDIN ZOTERO_ITEM CSL_CITATION {"citationID":"7ehl4l6r9","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3D5BF1">
        <w:fldChar w:fldCharType="separate"/>
      </w:r>
      <w:r w:rsidR="003D5BF1">
        <w:rPr>
          <w:rFonts w:cs="Times New Roman"/>
        </w:rPr>
        <w:t>(Sue dan</w:t>
      </w:r>
      <w:r w:rsidR="003D5BF1" w:rsidRPr="003D5BF1">
        <w:rPr>
          <w:rFonts w:cs="Times New Roman"/>
        </w:rPr>
        <w:t xml:space="preserve"> Ritter, 2007)</w:t>
      </w:r>
      <w:r w:rsidR="003D5BF1">
        <w:fldChar w:fldCharType="end"/>
      </w:r>
      <w:r w:rsidR="003D5BF1">
        <w:t xml:space="preserve">. Kuesioner </w:t>
      </w:r>
      <w:r w:rsidR="003D5BF1" w:rsidRPr="00527656">
        <w:rPr>
          <w:i/>
        </w:rPr>
        <w:t>online</w:t>
      </w:r>
      <w:r w:rsidR="003D5BF1">
        <w:t xml:space="preserve"> dapat merekam perilaku pengguna dalam menggunakan kakas secara akurat. Pertanyaan kontingensi dapat diprogram dengan efektif</w:t>
      </w:r>
      <w:r w:rsidR="00BA663C">
        <w:t xml:space="preserve"> sehingga objektivitas permasalahan dapat tercapai</w:t>
      </w:r>
      <w:r w:rsidR="003D5BF1">
        <w:t>.</w:t>
      </w:r>
    </w:p>
    <w:p w14:paraId="30B50670" w14:textId="7CCB59F5" w:rsidR="00FA0F09" w:rsidRDefault="00FA0F09" w:rsidP="008758E5"/>
    <w:p w14:paraId="110106B1" w14:textId="2D69494D" w:rsidR="00FA0F09" w:rsidRDefault="00277BA8" w:rsidP="0043394C">
      <w:r>
        <w:t>Keefektifan visualisasi diukur berdasarkan tujuan yang ingin dicapai sesuai yang te</w:t>
      </w:r>
      <w:r w:rsidR="00FD4249">
        <w:t>lah dijelaskan pada subbab III.2</w:t>
      </w:r>
      <w:r>
        <w:t>. Metodenya</w:t>
      </w:r>
      <w:r w:rsidR="00010F0A">
        <w:t xml:space="preserve"> </w:t>
      </w:r>
      <w:r w:rsidR="00010F0A">
        <w:fldChar w:fldCharType="begin"/>
      </w:r>
      <w:r w:rsidR="00010F0A">
        <w:instrText xml:space="preserve"> ADDIN ZOTERO_ITEM CSL_CITATION {"citationID":"1sbhviedm9","properties":{"formattedCitation":"{\\rtf (Vel\\uc0\\u225{}zquez-Iturbide et al., 2017)}","plainCitation":"(Velázquez-Iturbide et al., 2017)"},"citationItems":[{"id":611,"uris":["http://zotero.org/users/3978954/items/QGV6UQTB"],"uri":["http://zotero.org/users/3978954/items/QGV6UQTB"],"itemData":{"id":611,"type":"article-journal","title":"Evaluating the Effect of Program Visualization on Student Motivation","DOI":"10.1109/TE.2017.2648781","journalAbbreviation":"IEEE TRANSACTIONS ON EDUCATION","author":[{"family":"Velázquez-Iturbide","given":"J. Ángel"},{"family":"Hernán-Losada","given":"Isidoro"},{"family":"Paredes-Velasco","given":"Maximiliano"}],"issued":{"date-parts":[["2017"]]}}}],"schema":"https://github.com/citation-style-language/schema/raw/master/csl-citation.json"} </w:instrText>
      </w:r>
      <w:r w:rsidR="00010F0A">
        <w:fldChar w:fldCharType="separate"/>
      </w:r>
      <w:r w:rsidR="00010F0A" w:rsidRPr="00E030B4">
        <w:rPr>
          <w:rFonts w:cs="Times New Roman"/>
          <w:szCs w:val="24"/>
        </w:rPr>
        <w:t>(Velá</w:t>
      </w:r>
      <w:r w:rsidR="00010F0A">
        <w:rPr>
          <w:rFonts w:cs="Times New Roman"/>
          <w:szCs w:val="24"/>
        </w:rPr>
        <w:t>zquez-Iturbide dkk</w:t>
      </w:r>
      <w:r w:rsidR="00010F0A" w:rsidRPr="00E030B4">
        <w:rPr>
          <w:rFonts w:cs="Times New Roman"/>
          <w:szCs w:val="24"/>
        </w:rPr>
        <w:t>., 2017)</w:t>
      </w:r>
      <w:r w:rsidR="00010F0A">
        <w:fldChar w:fldCharType="end"/>
      </w:r>
      <w:r>
        <w:t xml:space="preserve"> </w:t>
      </w:r>
      <w:r w:rsidR="006B133F">
        <w:t xml:space="preserve">adalah </w:t>
      </w:r>
      <w:r>
        <w:t xml:space="preserve">dengan menghitung selisih hasil nilai responden dalam mengerjakan kuesioner melalui simulasi kakas OPT dan kakas hasil pengembangan yang selanjutnya disebut </w:t>
      </w:r>
      <w:r w:rsidRPr="00277BA8">
        <w:rPr>
          <w:i/>
        </w:rPr>
        <w:t>CodeViz</w:t>
      </w:r>
      <w:r>
        <w:t xml:space="preserve">. Jika hasil nilai tes simulasi menggunakan kakas </w:t>
      </w:r>
      <w:r w:rsidRPr="00277BA8">
        <w:rPr>
          <w:i/>
        </w:rPr>
        <w:t>CodeViz</w:t>
      </w:r>
      <w:r>
        <w:t xml:space="preserve"> lebih tinggi dari kakas OPT, maka visualisasi yang dikembangkan ini dapat disimpulkan efektif atau tujuan visualisasi telah tercapai. Namun sebaliknya, jika hasil nilai tes simulasi menggunakan kakas </w:t>
      </w:r>
      <w:r w:rsidRPr="009B1487">
        <w:rPr>
          <w:i/>
        </w:rPr>
        <w:t>CodeViz</w:t>
      </w:r>
      <w:r>
        <w:t xml:space="preserve"> lebih rendah dari kakas OPT, maka dapat dikatakan visualisasi yang dikembangkan tidak berdampak </w:t>
      </w:r>
      <w:r>
        <w:lastRenderedPageBreak/>
        <w:t>signifikan terhadap</w:t>
      </w:r>
      <w:r w:rsidR="006B133F">
        <w:t xml:space="preserve"> keefektifan visualisasi. </w:t>
      </w:r>
      <w:r w:rsidR="0019412E" w:rsidRPr="006B133F">
        <w:t>Selanjutnya k</w:t>
      </w:r>
      <w:r w:rsidR="00FA0F09" w:rsidRPr="006B133F">
        <w:t>uesioner ini dibagi menjadi empat tahap, yaitu</w:t>
      </w:r>
      <w:r w:rsidR="006B133F" w:rsidRPr="006B133F">
        <w:t xml:space="preserve"> sebagai berikut</w:t>
      </w:r>
      <w:r w:rsidR="00FA0F09" w:rsidRPr="006B133F">
        <w:t>:</w:t>
      </w:r>
    </w:p>
    <w:p w14:paraId="1A110D2F" w14:textId="7FEC93A0" w:rsidR="00306060" w:rsidRDefault="00FA0F09" w:rsidP="009779FB">
      <w:pPr>
        <w:pStyle w:val="ListParagraph"/>
        <w:numPr>
          <w:ilvl w:val="0"/>
          <w:numId w:val="40"/>
        </w:numPr>
        <w:ind w:left="426"/>
      </w:pPr>
      <w:r w:rsidRPr="00306060">
        <w:rPr>
          <w:b/>
        </w:rPr>
        <w:t>Tahap 1</w:t>
      </w:r>
      <w:r>
        <w:t>: Responden mengisi data pribadi.</w:t>
      </w:r>
      <w:r w:rsidR="004E4427">
        <w:t xml:space="preserve"> Tujuan tahap ini untuk me</w:t>
      </w:r>
      <w:r w:rsidR="008648D8">
        <w:t>mastikan data</w:t>
      </w:r>
      <w:r w:rsidR="00475A82">
        <w:t xml:space="preserve"> responden </w:t>
      </w:r>
      <w:r w:rsidR="00246CF9">
        <w:t>tidak</w:t>
      </w:r>
      <w:r w:rsidR="008648D8">
        <w:t xml:space="preserve"> fik</w:t>
      </w:r>
      <w:r w:rsidR="00F34F0B">
        <w:t>tif</w:t>
      </w:r>
      <w:r w:rsidR="00D15B6F">
        <w:t xml:space="preserve"> </w:t>
      </w:r>
      <w:r w:rsidR="00915B0E">
        <w:t>dan dapat diberikan insentif sebagai penghargaan telah mengisi kuesioner</w:t>
      </w:r>
      <w:r w:rsidR="008648D8">
        <w:t xml:space="preserve"> </w:t>
      </w:r>
      <w:r w:rsidR="008648D8">
        <w:fldChar w:fldCharType="begin"/>
      </w:r>
      <w:r w:rsidR="008648D8">
        <w:instrText xml:space="preserve"> ADDIN ZOTERO_ITEM CSL_CITATION {"citationID":"1qtovili8d","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8648D8">
        <w:fldChar w:fldCharType="separate"/>
      </w:r>
      <w:r w:rsidR="008648D8" w:rsidRPr="008648D8">
        <w:rPr>
          <w:rFonts w:cs="Times New Roman"/>
        </w:rPr>
        <w:t xml:space="preserve">(Sue </w:t>
      </w:r>
      <w:r w:rsidR="008648D8">
        <w:rPr>
          <w:rFonts w:cs="Times New Roman"/>
        </w:rPr>
        <w:t>dan</w:t>
      </w:r>
      <w:r w:rsidR="008648D8" w:rsidRPr="008648D8">
        <w:rPr>
          <w:rFonts w:cs="Times New Roman"/>
        </w:rPr>
        <w:t xml:space="preserve"> Ritter, 2007)</w:t>
      </w:r>
      <w:r w:rsidR="008648D8">
        <w:fldChar w:fldCharType="end"/>
      </w:r>
      <w:r w:rsidR="008648D8">
        <w:t>.</w:t>
      </w:r>
    </w:p>
    <w:p w14:paraId="5B92503C" w14:textId="693C34F2" w:rsidR="00306060" w:rsidRDefault="00FA0F09" w:rsidP="00C2496D">
      <w:pPr>
        <w:pStyle w:val="ListParagraph"/>
        <w:numPr>
          <w:ilvl w:val="0"/>
          <w:numId w:val="40"/>
        </w:numPr>
        <w:ind w:left="426"/>
      </w:pPr>
      <w:r w:rsidRPr="00306060">
        <w:rPr>
          <w:b/>
        </w:rPr>
        <w:t>Tahap 2</w:t>
      </w:r>
      <w:r>
        <w:t xml:space="preserve">: Responden </w:t>
      </w:r>
      <w:r w:rsidR="00C2496D">
        <w:t>menjawab soal</w:t>
      </w:r>
      <w:r>
        <w:t xml:space="preserve"> </w:t>
      </w:r>
      <w:r w:rsidR="006B133F">
        <w:t>p</w:t>
      </w:r>
      <w:r w:rsidR="008648D8">
        <w:t>re-tes</w:t>
      </w:r>
      <w:r>
        <w:t xml:space="preserve">. </w:t>
      </w:r>
      <w:r w:rsidR="00C2496D" w:rsidRPr="00C2496D">
        <w:t xml:space="preserve">Tujuannya adalah untuk mengetahui pengetahuan yang </w:t>
      </w:r>
      <w:r w:rsidR="00365C30">
        <w:t xml:space="preserve">telah </w:t>
      </w:r>
      <w:r w:rsidR="00C2496D" w:rsidRPr="00C2496D">
        <w:t>dimiliki oleh responden</w:t>
      </w:r>
      <w:r w:rsidR="00365C30">
        <w:t>. Hal ini</w:t>
      </w:r>
      <w:r w:rsidR="00C2496D" w:rsidRPr="00C2496D">
        <w:t xml:space="preserve"> berkorelasi dengan seberapa efektif visualisasi akan membantu responden dalam memahami kode program</w:t>
      </w:r>
      <w:r>
        <w:t>.</w:t>
      </w:r>
    </w:p>
    <w:p w14:paraId="7F506722" w14:textId="2C1D7334" w:rsidR="00306060" w:rsidRDefault="00FA0F09" w:rsidP="00475A82">
      <w:pPr>
        <w:pStyle w:val="ListParagraph"/>
        <w:numPr>
          <w:ilvl w:val="0"/>
          <w:numId w:val="40"/>
        </w:numPr>
        <w:ind w:left="426"/>
      </w:pPr>
      <w:r w:rsidRPr="00306060">
        <w:rPr>
          <w:b/>
        </w:rPr>
        <w:t>Tahap 3</w:t>
      </w:r>
      <w:r>
        <w:t xml:space="preserve">: Responden melakukan simulasi dengan menggunakan kakas OPT dan </w:t>
      </w:r>
      <w:r w:rsidR="00246CF9" w:rsidRPr="001C6238">
        <w:t>CodeViz</w:t>
      </w:r>
      <w:r>
        <w:t xml:space="preserve">. </w:t>
      </w:r>
      <w:r w:rsidR="00475A82" w:rsidRPr="00475A82">
        <w:t>Simulasi terbagi menjadi dua bagian, yaitu lat</w:t>
      </w:r>
      <w:r w:rsidR="001C6238">
        <w:t>ihan tes dan tes inti. Tujuan latihan tes</w:t>
      </w:r>
      <w:r w:rsidR="00475A82" w:rsidRPr="00475A82">
        <w:t xml:space="preserve"> adalah agar responden dapat adaptasi menggunakan kakas OPT maupun CodeViz dengan fitur-fitur yang tersedia. Kemudian responden mengisi tes inti yang berkaitan dengan graf kode program. Sedangkan latihan tes berisi soal kode program sederhana yang memiliki aspek penilaian hampir sama dengan tes inti namun tingkat kesulitan lebih rendah dibanding soal pada tes inti. </w:t>
      </w:r>
      <w:r w:rsidR="001C6238">
        <w:t>Metode pengerjaannya dapat dilihat pada Tabel V.1 berikut ini.</w:t>
      </w:r>
    </w:p>
    <w:p w14:paraId="00D954BB" w14:textId="43489020" w:rsidR="00D3618A" w:rsidRDefault="00D3618A" w:rsidP="00D3618A">
      <w:pPr>
        <w:pStyle w:val="Tabel"/>
        <w:numPr>
          <w:ilvl w:val="0"/>
          <w:numId w:val="52"/>
        </w:numPr>
        <w:ind w:left="1276" w:hanging="425"/>
      </w:pPr>
      <w:r>
        <w:t>Rencana survei untuk evaluasi</w:t>
      </w:r>
    </w:p>
    <w:tbl>
      <w:tblPr>
        <w:tblW w:w="5000" w:type="pct"/>
        <w:jc w:val="center"/>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2643"/>
        <w:gridCol w:w="2644"/>
        <w:gridCol w:w="2644"/>
      </w:tblGrid>
      <w:tr w:rsidR="001C6238" w:rsidRPr="001C6238" w14:paraId="19546AD9" w14:textId="77777777" w:rsidTr="001C6238">
        <w:trPr>
          <w:jc w:val="center"/>
        </w:trPr>
        <w:tc>
          <w:tcPr>
            <w:tcW w:w="1666" w:type="pct"/>
            <w:tcBorders>
              <w:top w:val="single" w:sz="2" w:space="0" w:color="000000"/>
              <w:left w:val="single" w:sz="2" w:space="0" w:color="000000"/>
              <w:bottom w:val="single" w:sz="2" w:space="0" w:color="000000"/>
            </w:tcBorders>
            <w:shd w:val="clear" w:color="auto" w:fill="auto"/>
            <w:tcMar>
              <w:left w:w="54" w:type="dxa"/>
            </w:tcMar>
          </w:tcPr>
          <w:p w14:paraId="7BE3F701" w14:textId="0E584354" w:rsidR="001C6238" w:rsidRPr="001C6238" w:rsidRDefault="001C6238" w:rsidP="00D3618A">
            <w:pPr>
              <w:pStyle w:val="TableContents"/>
              <w:spacing w:after="0" w:line="240" w:lineRule="auto"/>
              <w:rPr>
                <w:rFonts w:ascii="Times New Roman" w:hAnsi="Times New Roman" w:cs="Times New Roman"/>
                <w:b/>
                <w:bCs/>
              </w:rPr>
            </w:pPr>
            <w:r w:rsidRPr="001C6238">
              <w:rPr>
                <w:rFonts w:ascii="Times New Roman" w:hAnsi="Times New Roman" w:cs="Times New Roman"/>
                <w:b/>
                <w:bCs/>
              </w:rPr>
              <w:t xml:space="preserve">Total 7 </w:t>
            </w:r>
            <w:r w:rsidR="00D3618A">
              <w:rPr>
                <w:rFonts w:ascii="Times New Roman" w:hAnsi="Times New Roman" w:cs="Times New Roman"/>
                <w:b/>
                <w:bCs/>
              </w:rPr>
              <w:t>R</w:t>
            </w:r>
            <w:r w:rsidRPr="001C6238">
              <w:rPr>
                <w:rFonts w:ascii="Times New Roman" w:hAnsi="Times New Roman" w:cs="Times New Roman"/>
                <w:b/>
                <w:bCs/>
              </w:rPr>
              <w:t>esponden</w:t>
            </w:r>
          </w:p>
        </w:tc>
        <w:tc>
          <w:tcPr>
            <w:tcW w:w="1667" w:type="pct"/>
            <w:tcBorders>
              <w:top w:val="single" w:sz="2" w:space="0" w:color="000000"/>
              <w:left w:val="single" w:sz="2" w:space="0" w:color="000000"/>
              <w:bottom w:val="single" w:sz="2" w:space="0" w:color="000000"/>
            </w:tcBorders>
            <w:shd w:val="clear" w:color="auto" w:fill="auto"/>
            <w:tcMar>
              <w:left w:w="54" w:type="dxa"/>
            </w:tcMar>
          </w:tcPr>
          <w:p w14:paraId="7387CCE2" w14:textId="3BE8F387" w:rsidR="001C6238" w:rsidRPr="001C6238" w:rsidRDefault="001C6238" w:rsidP="001C6238">
            <w:pPr>
              <w:pStyle w:val="TableContents"/>
              <w:spacing w:after="0" w:line="240" w:lineRule="auto"/>
              <w:jc w:val="center"/>
              <w:rPr>
                <w:rFonts w:ascii="Times New Roman" w:hAnsi="Times New Roman" w:cs="Times New Roman"/>
                <w:b/>
                <w:bCs/>
              </w:rPr>
            </w:pPr>
            <w:r w:rsidRPr="001C6238">
              <w:rPr>
                <w:rFonts w:ascii="Times New Roman" w:hAnsi="Times New Roman" w:cs="Times New Roman"/>
                <w:b/>
                <w:bCs/>
              </w:rPr>
              <w:t xml:space="preserve">7 </w:t>
            </w:r>
            <w:r>
              <w:rPr>
                <w:rFonts w:ascii="Times New Roman" w:hAnsi="Times New Roman" w:cs="Times New Roman"/>
                <w:b/>
                <w:bCs/>
              </w:rPr>
              <w:t>R</w:t>
            </w:r>
            <w:r w:rsidRPr="001C6238">
              <w:rPr>
                <w:rFonts w:ascii="Times New Roman" w:hAnsi="Times New Roman" w:cs="Times New Roman"/>
                <w:b/>
                <w:bCs/>
              </w:rPr>
              <w:t>esponden</w:t>
            </w:r>
          </w:p>
        </w:tc>
        <w:tc>
          <w:tcPr>
            <w:tcW w:w="1667" w:type="pct"/>
            <w:tcBorders>
              <w:top w:val="single" w:sz="2" w:space="0" w:color="000000"/>
              <w:left w:val="single" w:sz="2" w:space="0" w:color="000000"/>
              <w:bottom w:val="single" w:sz="2" w:space="0" w:color="000000"/>
              <w:right w:val="single" w:sz="2" w:space="0" w:color="000000"/>
            </w:tcBorders>
            <w:shd w:val="clear" w:color="auto" w:fill="auto"/>
            <w:tcMar>
              <w:left w:w="54" w:type="dxa"/>
            </w:tcMar>
          </w:tcPr>
          <w:p w14:paraId="3BCBED1E" w14:textId="6CC98985" w:rsidR="001C6238" w:rsidRPr="001C6238" w:rsidRDefault="001C6238" w:rsidP="001C6238">
            <w:pPr>
              <w:pStyle w:val="TableContents"/>
              <w:spacing w:after="0" w:line="240" w:lineRule="auto"/>
              <w:jc w:val="center"/>
              <w:rPr>
                <w:rFonts w:ascii="Times New Roman" w:hAnsi="Times New Roman" w:cs="Times New Roman"/>
                <w:b/>
                <w:bCs/>
              </w:rPr>
            </w:pPr>
            <w:r w:rsidRPr="001C6238">
              <w:rPr>
                <w:rFonts w:ascii="Times New Roman" w:hAnsi="Times New Roman" w:cs="Times New Roman"/>
                <w:b/>
                <w:bCs/>
              </w:rPr>
              <w:t xml:space="preserve">7 </w:t>
            </w:r>
            <w:r>
              <w:rPr>
                <w:rFonts w:ascii="Times New Roman" w:hAnsi="Times New Roman" w:cs="Times New Roman"/>
                <w:b/>
                <w:bCs/>
              </w:rPr>
              <w:t>R</w:t>
            </w:r>
            <w:r w:rsidRPr="001C6238">
              <w:rPr>
                <w:rFonts w:ascii="Times New Roman" w:hAnsi="Times New Roman" w:cs="Times New Roman"/>
                <w:b/>
                <w:bCs/>
              </w:rPr>
              <w:t>esponden</w:t>
            </w:r>
          </w:p>
        </w:tc>
      </w:tr>
      <w:tr w:rsidR="001C6238" w:rsidRPr="001C6238" w14:paraId="345ACF0D" w14:textId="77777777" w:rsidTr="001C6238">
        <w:trPr>
          <w:jc w:val="center"/>
        </w:trPr>
        <w:tc>
          <w:tcPr>
            <w:tcW w:w="1666" w:type="pct"/>
            <w:tcBorders>
              <w:left w:val="single" w:sz="2" w:space="0" w:color="000000"/>
              <w:bottom w:val="single" w:sz="2" w:space="0" w:color="000000"/>
            </w:tcBorders>
            <w:shd w:val="clear" w:color="auto" w:fill="auto"/>
            <w:tcMar>
              <w:left w:w="54" w:type="dxa"/>
            </w:tcMar>
          </w:tcPr>
          <w:p w14:paraId="5693BD3B" w14:textId="77777777" w:rsidR="001C6238" w:rsidRPr="001C6238" w:rsidRDefault="001C6238" w:rsidP="00147AAC">
            <w:pPr>
              <w:pStyle w:val="TableContents"/>
              <w:spacing w:after="0" w:line="240" w:lineRule="auto"/>
              <w:rPr>
                <w:rFonts w:ascii="Times New Roman" w:hAnsi="Times New Roman" w:cs="Times New Roman"/>
                <w:b/>
                <w:bCs/>
              </w:rPr>
            </w:pPr>
            <w:r w:rsidRPr="001C6238">
              <w:rPr>
                <w:rFonts w:ascii="Times New Roman" w:hAnsi="Times New Roman" w:cs="Times New Roman"/>
                <w:b/>
                <w:bCs/>
              </w:rPr>
              <w:t>Latihan</w:t>
            </w:r>
          </w:p>
          <w:p w14:paraId="7CCF5553" w14:textId="1A6C5B75" w:rsidR="001C6238" w:rsidRPr="001C6238" w:rsidRDefault="00C177D0" w:rsidP="00147AAC">
            <w:pPr>
              <w:pStyle w:val="TableContents"/>
              <w:spacing w:after="0" w:line="240" w:lineRule="auto"/>
              <w:rPr>
                <w:rFonts w:ascii="Times New Roman" w:hAnsi="Times New Roman" w:cs="Times New Roman"/>
              </w:rPr>
            </w:pPr>
            <w:r>
              <w:rPr>
                <w:rFonts w:ascii="Times New Roman" w:hAnsi="Times New Roman" w:cs="Times New Roman"/>
              </w:rPr>
              <w:t>4</w:t>
            </w:r>
            <w:r w:rsidR="001C6238" w:rsidRPr="001C6238">
              <w:rPr>
                <w:rFonts w:ascii="Times New Roman" w:hAnsi="Times New Roman" w:cs="Times New Roman"/>
              </w:rPr>
              <w:t xml:space="preserve"> soal</w:t>
            </w:r>
          </w:p>
        </w:tc>
        <w:tc>
          <w:tcPr>
            <w:tcW w:w="3334" w:type="pct"/>
            <w:gridSpan w:val="2"/>
            <w:tcBorders>
              <w:left w:val="single" w:sz="2" w:space="0" w:color="000000"/>
              <w:bottom w:val="single" w:sz="2" w:space="0" w:color="000000"/>
              <w:right w:val="single" w:sz="2" w:space="0" w:color="000000"/>
            </w:tcBorders>
            <w:shd w:val="clear" w:color="auto" w:fill="auto"/>
            <w:tcMar>
              <w:left w:w="54" w:type="dxa"/>
            </w:tcMar>
          </w:tcPr>
          <w:p w14:paraId="390949A3" w14:textId="7D77ACF0" w:rsidR="001C6238" w:rsidRPr="001C6238" w:rsidRDefault="001C6238" w:rsidP="00147AAC">
            <w:pPr>
              <w:pStyle w:val="TableContents"/>
              <w:spacing w:after="0" w:line="240" w:lineRule="auto"/>
              <w:jc w:val="center"/>
              <w:rPr>
                <w:rFonts w:ascii="Times New Roman" w:hAnsi="Times New Roman" w:cs="Times New Roman"/>
              </w:rPr>
            </w:pPr>
            <w:r>
              <w:rPr>
                <w:rFonts w:ascii="Times New Roman" w:hAnsi="Times New Roman" w:cs="Times New Roman"/>
              </w:rPr>
              <w:t>Latihan Simulasi OPT kemudian</w:t>
            </w:r>
            <w:r w:rsidRPr="001C6238">
              <w:rPr>
                <w:rFonts w:ascii="Times New Roman" w:hAnsi="Times New Roman" w:cs="Times New Roman"/>
              </w:rPr>
              <w:t xml:space="preserve"> CodeViz</w:t>
            </w:r>
          </w:p>
        </w:tc>
      </w:tr>
      <w:tr w:rsidR="001C6238" w:rsidRPr="001C6238" w14:paraId="19593011" w14:textId="77777777" w:rsidTr="001C6238">
        <w:trPr>
          <w:jc w:val="center"/>
        </w:trPr>
        <w:tc>
          <w:tcPr>
            <w:tcW w:w="1666" w:type="pct"/>
            <w:tcBorders>
              <w:left w:val="single" w:sz="2" w:space="0" w:color="000000"/>
              <w:bottom w:val="single" w:sz="2" w:space="0" w:color="000000"/>
            </w:tcBorders>
            <w:shd w:val="clear" w:color="auto" w:fill="auto"/>
            <w:tcMar>
              <w:left w:w="54" w:type="dxa"/>
            </w:tcMar>
          </w:tcPr>
          <w:p w14:paraId="1AC60196" w14:textId="77777777" w:rsidR="001C6238" w:rsidRPr="001C6238" w:rsidRDefault="001C6238" w:rsidP="00147AAC">
            <w:pPr>
              <w:pStyle w:val="TableContents"/>
              <w:spacing w:after="0" w:line="240" w:lineRule="auto"/>
              <w:rPr>
                <w:rFonts w:ascii="Times New Roman" w:hAnsi="Times New Roman" w:cs="Times New Roman"/>
                <w:b/>
                <w:bCs/>
              </w:rPr>
            </w:pPr>
            <w:r w:rsidRPr="001C6238">
              <w:rPr>
                <w:rFonts w:ascii="Times New Roman" w:hAnsi="Times New Roman" w:cs="Times New Roman"/>
                <w:b/>
                <w:bCs/>
              </w:rPr>
              <w:t>Skenario</w:t>
            </w:r>
          </w:p>
          <w:p w14:paraId="3937A57E"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Jumlah soal:</w:t>
            </w:r>
          </w:p>
          <w:p w14:paraId="26D4AFFC" w14:textId="1F66133F" w:rsidR="001C6238" w:rsidRPr="001C6238" w:rsidRDefault="000A1642" w:rsidP="00147AAC">
            <w:pPr>
              <w:pStyle w:val="TableContents"/>
              <w:spacing w:after="0" w:line="240" w:lineRule="auto"/>
              <w:rPr>
                <w:rFonts w:ascii="Times New Roman" w:hAnsi="Times New Roman" w:cs="Times New Roman"/>
              </w:rPr>
            </w:pPr>
            <w:r>
              <w:rPr>
                <w:rFonts w:ascii="Times New Roman" w:hAnsi="Times New Roman" w:cs="Times New Roman"/>
              </w:rPr>
              <w:t>5 OPT, 5</w:t>
            </w:r>
            <w:r w:rsidR="001C6238" w:rsidRPr="001C6238">
              <w:rPr>
                <w:rFonts w:ascii="Times New Roman" w:hAnsi="Times New Roman" w:cs="Times New Roman"/>
              </w:rPr>
              <w:t xml:space="preserve"> CodeViz</w:t>
            </w:r>
            <w:r w:rsidR="001C6238">
              <w:rPr>
                <w:rFonts w:ascii="Times New Roman" w:hAnsi="Times New Roman" w:cs="Times New Roman"/>
              </w:rPr>
              <w:t>,</w:t>
            </w:r>
          </w:p>
          <w:p w14:paraId="12C39A3A" w14:textId="527F75B3" w:rsidR="001C6238" w:rsidRPr="001C6238" w:rsidRDefault="000A1642" w:rsidP="00147AAC">
            <w:pPr>
              <w:pStyle w:val="TableContents"/>
              <w:spacing w:after="0" w:line="240" w:lineRule="auto"/>
              <w:rPr>
                <w:rFonts w:ascii="Times New Roman" w:hAnsi="Times New Roman" w:cs="Times New Roman"/>
              </w:rPr>
            </w:pPr>
            <w:r>
              <w:rPr>
                <w:rFonts w:ascii="Times New Roman" w:hAnsi="Times New Roman" w:cs="Times New Roman"/>
              </w:rPr>
              <w:t>5</w:t>
            </w:r>
            <w:r w:rsidR="001C6238" w:rsidRPr="001C6238">
              <w:rPr>
                <w:rFonts w:ascii="Times New Roman" w:hAnsi="Times New Roman" w:cs="Times New Roman"/>
              </w:rPr>
              <w:t xml:space="preserve"> </w:t>
            </w:r>
            <w:r w:rsidR="001C6238" w:rsidRPr="001C6238">
              <w:rPr>
                <w:rFonts w:ascii="Times New Roman" w:hAnsi="Times New Roman" w:cs="Times New Roman"/>
                <w:i/>
              </w:rPr>
              <w:t>Post</w:t>
            </w:r>
            <w:r w:rsidR="001C6238" w:rsidRPr="001C6238">
              <w:rPr>
                <w:rFonts w:ascii="Times New Roman" w:hAnsi="Times New Roman" w:cs="Times New Roman"/>
              </w:rPr>
              <w:t>-</w:t>
            </w:r>
            <w:r w:rsidR="001C6238">
              <w:rPr>
                <w:rFonts w:ascii="Times New Roman" w:hAnsi="Times New Roman" w:cs="Times New Roman"/>
              </w:rPr>
              <w:t>t</w:t>
            </w:r>
            <w:r w:rsidR="001C6238" w:rsidRPr="001C6238">
              <w:rPr>
                <w:rFonts w:ascii="Times New Roman" w:hAnsi="Times New Roman" w:cs="Times New Roman"/>
              </w:rPr>
              <w:t>es</w:t>
            </w:r>
            <w:r w:rsidR="00D3618A">
              <w:rPr>
                <w:rFonts w:ascii="Times New Roman" w:hAnsi="Times New Roman" w:cs="Times New Roman"/>
              </w:rPr>
              <w:t xml:space="preserve"> </w:t>
            </w:r>
            <w:r w:rsidR="001C6238" w:rsidRPr="001C6238">
              <w:rPr>
                <w:rFonts w:ascii="Times New Roman" w:hAnsi="Times New Roman" w:cs="Times New Roman"/>
              </w:rPr>
              <w:t>x 2 skenario</w:t>
            </w:r>
          </w:p>
          <w:p w14:paraId="75005BCA" w14:textId="442FC237" w:rsidR="001C6238" w:rsidRPr="001C6238" w:rsidRDefault="001C6238" w:rsidP="000A1642">
            <w:pPr>
              <w:pStyle w:val="TableContents"/>
              <w:spacing w:after="0" w:line="240" w:lineRule="auto"/>
              <w:rPr>
                <w:rFonts w:ascii="Times New Roman" w:hAnsi="Times New Roman" w:cs="Times New Roman"/>
              </w:rPr>
            </w:pPr>
            <w:r>
              <w:rPr>
                <w:rFonts w:ascii="Times New Roman" w:hAnsi="Times New Roman" w:cs="Times New Roman"/>
              </w:rPr>
              <w:t xml:space="preserve">Total = </w:t>
            </w:r>
            <w:r w:rsidR="000A1642">
              <w:rPr>
                <w:rFonts w:ascii="Times New Roman" w:hAnsi="Times New Roman" w:cs="Times New Roman"/>
              </w:rPr>
              <w:t>30</w:t>
            </w:r>
            <w:r>
              <w:rPr>
                <w:rFonts w:ascii="Times New Roman" w:hAnsi="Times New Roman" w:cs="Times New Roman"/>
              </w:rPr>
              <w:t xml:space="preserve"> soal</w:t>
            </w:r>
          </w:p>
        </w:tc>
        <w:tc>
          <w:tcPr>
            <w:tcW w:w="1667" w:type="pct"/>
            <w:tcBorders>
              <w:left w:val="single" w:sz="2" w:space="0" w:color="000000"/>
              <w:bottom w:val="single" w:sz="2" w:space="0" w:color="000000"/>
            </w:tcBorders>
            <w:shd w:val="clear" w:color="auto" w:fill="auto"/>
            <w:tcMar>
              <w:left w:w="54" w:type="dxa"/>
            </w:tcMar>
          </w:tcPr>
          <w:p w14:paraId="29CE417B" w14:textId="40BD3138" w:rsidR="001C6238" w:rsidRPr="001C6238" w:rsidRDefault="001C6238" w:rsidP="001C6238">
            <w:pPr>
              <w:pStyle w:val="TableContents"/>
              <w:numPr>
                <w:ilvl w:val="0"/>
                <w:numId w:val="51"/>
              </w:numPr>
              <w:spacing w:after="0" w:line="240" w:lineRule="auto"/>
              <w:ind w:left="272" w:hanging="164"/>
              <w:rPr>
                <w:rFonts w:ascii="Times New Roman" w:hAnsi="Times New Roman" w:cs="Times New Roman"/>
              </w:rPr>
            </w:pPr>
            <w:r w:rsidRPr="001C6238">
              <w:rPr>
                <w:rFonts w:ascii="Times New Roman" w:hAnsi="Times New Roman" w:cs="Times New Roman"/>
              </w:rPr>
              <w:t xml:space="preserve">OPT </w:t>
            </w:r>
            <w:r w:rsidRPr="001C6238">
              <w:rPr>
                <w:rFonts w:ascii="Times New Roman" w:hAnsi="Times New Roman" w:cs="Times New Roman"/>
              </w:rPr>
              <w:sym w:font="Wingdings" w:char="F0E0"/>
            </w:r>
            <w:r>
              <w:rPr>
                <w:rFonts w:ascii="Times New Roman" w:hAnsi="Times New Roman" w:cs="Times New Roman"/>
              </w:rPr>
              <w:t xml:space="preserve"> </w:t>
            </w:r>
            <w:r w:rsidRPr="001C6238">
              <w:rPr>
                <w:rFonts w:ascii="Times New Roman" w:hAnsi="Times New Roman" w:cs="Times New Roman"/>
              </w:rPr>
              <w:t>CodeViz</w:t>
            </w:r>
          </w:p>
          <w:p w14:paraId="68B2D124" w14:textId="736EB656" w:rsidR="001C6238" w:rsidRPr="001C6238" w:rsidRDefault="001C6238" w:rsidP="001C6238">
            <w:pPr>
              <w:pStyle w:val="TableContents"/>
              <w:numPr>
                <w:ilvl w:val="0"/>
                <w:numId w:val="51"/>
              </w:numPr>
              <w:spacing w:after="0" w:line="240" w:lineRule="auto"/>
              <w:ind w:left="272" w:hanging="164"/>
              <w:rPr>
                <w:rFonts w:ascii="Times New Roman" w:hAnsi="Times New Roman" w:cs="Times New Roman"/>
              </w:rPr>
            </w:pPr>
            <w:r w:rsidRPr="001C6238">
              <w:rPr>
                <w:rFonts w:ascii="Times New Roman" w:hAnsi="Times New Roman" w:cs="Times New Roman"/>
                <w:i/>
              </w:rPr>
              <w:t>Post</w:t>
            </w:r>
            <w:r>
              <w:rPr>
                <w:rFonts w:ascii="Times New Roman" w:hAnsi="Times New Roman" w:cs="Times New Roman"/>
              </w:rPr>
              <w:t>-t</w:t>
            </w:r>
            <w:r w:rsidRPr="001C6238">
              <w:rPr>
                <w:rFonts w:ascii="Times New Roman" w:hAnsi="Times New Roman" w:cs="Times New Roman"/>
              </w:rPr>
              <w:t>es</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2F0E3A88" w14:textId="525324F0" w:rsidR="001C6238" w:rsidRPr="001C6238" w:rsidRDefault="001C6238" w:rsidP="001C6238">
            <w:pPr>
              <w:pStyle w:val="TableContents"/>
              <w:numPr>
                <w:ilvl w:val="0"/>
                <w:numId w:val="51"/>
              </w:numPr>
              <w:spacing w:after="0" w:line="240" w:lineRule="auto"/>
              <w:ind w:left="323" w:hanging="255"/>
              <w:rPr>
                <w:rFonts w:ascii="Times New Roman" w:hAnsi="Times New Roman" w:cs="Times New Roman"/>
              </w:rPr>
            </w:pPr>
            <w:r w:rsidRPr="001C6238">
              <w:rPr>
                <w:rFonts w:ascii="Times New Roman" w:hAnsi="Times New Roman" w:cs="Times New Roman"/>
              </w:rPr>
              <w:t xml:space="preserve">CodeViz </w:t>
            </w:r>
            <w:r w:rsidR="00D3618A" w:rsidRPr="00D3618A">
              <w:rPr>
                <w:rFonts w:ascii="Times New Roman" w:hAnsi="Times New Roman" w:cs="Times New Roman"/>
              </w:rPr>
              <w:sym w:font="Wingdings" w:char="F0E0"/>
            </w:r>
            <w:r w:rsidRPr="001C6238">
              <w:rPr>
                <w:rFonts w:ascii="Times New Roman" w:hAnsi="Times New Roman" w:cs="Times New Roman"/>
              </w:rPr>
              <w:t xml:space="preserve"> OPT</w:t>
            </w:r>
          </w:p>
          <w:p w14:paraId="4FE82ED3" w14:textId="23CBD3AD" w:rsidR="001C6238" w:rsidRPr="001C6238" w:rsidRDefault="001C6238" w:rsidP="001C6238">
            <w:pPr>
              <w:pStyle w:val="TableContents"/>
              <w:numPr>
                <w:ilvl w:val="0"/>
                <w:numId w:val="51"/>
              </w:numPr>
              <w:spacing w:after="0" w:line="240" w:lineRule="auto"/>
              <w:ind w:left="323" w:hanging="255"/>
              <w:rPr>
                <w:rFonts w:ascii="Times New Roman" w:hAnsi="Times New Roman" w:cs="Times New Roman"/>
              </w:rPr>
            </w:pPr>
            <w:r w:rsidRPr="001C6238">
              <w:rPr>
                <w:rFonts w:ascii="Times New Roman" w:hAnsi="Times New Roman" w:cs="Times New Roman"/>
                <w:i/>
              </w:rPr>
              <w:t>Post</w:t>
            </w:r>
            <w:r>
              <w:rPr>
                <w:rFonts w:ascii="Times New Roman" w:hAnsi="Times New Roman" w:cs="Times New Roman"/>
              </w:rPr>
              <w:t>-t</w:t>
            </w:r>
            <w:r w:rsidRPr="001C6238">
              <w:rPr>
                <w:rFonts w:ascii="Times New Roman" w:hAnsi="Times New Roman" w:cs="Times New Roman"/>
              </w:rPr>
              <w:t>es</w:t>
            </w:r>
          </w:p>
        </w:tc>
      </w:tr>
      <w:tr w:rsidR="001C6238" w:rsidRPr="001C6238" w14:paraId="5B1804B0" w14:textId="77777777" w:rsidTr="001C6238">
        <w:trPr>
          <w:jc w:val="center"/>
        </w:trPr>
        <w:tc>
          <w:tcPr>
            <w:tcW w:w="1666" w:type="pct"/>
            <w:vMerge w:val="restart"/>
            <w:tcBorders>
              <w:left w:val="single" w:sz="2" w:space="0" w:color="000000"/>
              <w:bottom w:val="single" w:sz="2" w:space="0" w:color="000000"/>
            </w:tcBorders>
            <w:shd w:val="clear" w:color="auto" w:fill="auto"/>
            <w:tcMar>
              <w:left w:w="54" w:type="dxa"/>
            </w:tcMar>
          </w:tcPr>
          <w:p w14:paraId="0D95C6BC" w14:textId="77777777" w:rsidR="001C6238" w:rsidRPr="001C6238" w:rsidRDefault="001C6238" w:rsidP="00147AAC">
            <w:pPr>
              <w:pStyle w:val="TableContents"/>
              <w:spacing w:after="0" w:line="240" w:lineRule="auto"/>
              <w:rPr>
                <w:rFonts w:ascii="Times New Roman" w:hAnsi="Times New Roman" w:cs="Times New Roman"/>
                <w:b/>
                <w:bCs/>
              </w:rPr>
            </w:pPr>
            <w:r w:rsidRPr="001C6238">
              <w:rPr>
                <w:rFonts w:ascii="Times New Roman" w:hAnsi="Times New Roman" w:cs="Times New Roman"/>
                <w:b/>
                <w:bCs/>
              </w:rPr>
              <w:t>Teknik Analisis</w:t>
            </w:r>
          </w:p>
          <w:p w14:paraId="45F5C382" w14:textId="429F5710"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Berdasarkan </w:t>
            </w:r>
            <w:r>
              <w:rPr>
                <w:rFonts w:ascii="Times New Roman" w:hAnsi="Times New Roman" w:cs="Times New Roman"/>
              </w:rPr>
              <w:t>ketepatan menjawab soal (</w:t>
            </w:r>
            <w:r w:rsidRPr="001C6238">
              <w:rPr>
                <w:rFonts w:ascii="Times New Roman" w:hAnsi="Times New Roman" w:cs="Times New Roman"/>
                <w:i/>
              </w:rPr>
              <w:t>correctness</w:t>
            </w:r>
            <w:r>
              <w:rPr>
                <w:rFonts w:ascii="Times New Roman" w:hAnsi="Times New Roman" w:cs="Times New Roman"/>
              </w:rPr>
              <w:t>)</w:t>
            </w:r>
            <w:r w:rsidRPr="001C6238">
              <w:rPr>
                <w:rFonts w:ascii="Times New Roman" w:hAnsi="Times New Roman" w:cs="Times New Roman"/>
              </w:rPr>
              <w:t xml:space="preserve"> dan </w:t>
            </w:r>
            <w:r>
              <w:rPr>
                <w:rFonts w:ascii="Times New Roman" w:hAnsi="Times New Roman" w:cs="Times New Roman"/>
              </w:rPr>
              <w:t>lama waktu pengerjaan (</w:t>
            </w:r>
            <w:r w:rsidRPr="001C6238">
              <w:rPr>
                <w:rFonts w:ascii="Times New Roman" w:hAnsi="Times New Roman" w:cs="Times New Roman"/>
                <w:i/>
              </w:rPr>
              <w:t>timing</w:t>
            </w:r>
            <w:r>
              <w:rPr>
                <w:rFonts w:ascii="Times New Roman" w:hAnsi="Times New Roman" w:cs="Times New Roman"/>
              </w:rPr>
              <w:t>)</w:t>
            </w:r>
          </w:p>
        </w:tc>
        <w:tc>
          <w:tcPr>
            <w:tcW w:w="1667" w:type="pct"/>
            <w:tcBorders>
              <w:left w:val="single" w:sz="2" w:space="0" w:color="000000"/>
              <w:bottom w:val="single" w:sz="2" w:space="0" w:color="000000"/>
            </w:tcBorders>
            <w:shd w:val="clear" w:color="auto" w:fill="auto"/>
            <w:tcMar>
              <w:left w:w="54" w:type="dxa"/>
            </w:tcMar>
          </w:tcPr>
          <w:p w14:paraId="005A2853"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OPT lebih rendah</w:t>
            </w:r>
            <w:r w:rsidRPr="001C6238">
              <w:rPr>
                <w:rFonts w:ascii="Times New Roman" w:hAnsi="Times New Roman" w:cs="Times New Roman"/>
              </w:rPr>
              <w:t xml:space="preserve"> dibanding hasil survei CodeViz (makin meningkat), maka </w:t>
            </w:r>
            <w:r w:rsidRPr="001C6238">
              <w:rPr>
                <w:rFonts w:ascii="Times New Roman" w:hAnsi="Times New Roman" w:cs="Times New Roman"/>
                <w:b/>
                <w:bCs/>
              </w:rPr>
              <w:t>visualisasi efektif</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1DC9A051"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CodeViz lebih tinggi</w:t>
            </w:r>
            <w:r w:rsidRPr="001C6238">
              <w:rPr>
                <w:rFonts w:ascii="Times New Roman" w:hAnsi="Times New Roman" w:cs="Times New Roman"/>
              </w:rPr>
              <w:t xml:space="preserve"> dibanding hasil survei OPT (makin menurun), maka </w:t>
            </w:r>
            <w:r w:rsidRPr="001C6238">
              <w:rPr>
                <w:rFonts w:ascii="Times New Roman" w:hAnsi="Times New Roman" w:cs="Times New Roman"/>
                <w:b/>
                <w:bCs/>
              </w:rPr>
              <w:t>visualisasi efektif</w:t>
            </w:r>
          </w:p>
        </w:tc>
      </w:tr>
      <w:tr w:rsidR="001C6238" w:rsidRPr="001C6238" w14:paraId="5872C51D" w14:textId="77777777" w:rsidTr="001C6238">
        <w:trPr>
          <w:jc w:val="center"/>
        </w:trPr>
        <w:tc>
          <w:tcPr>
            <w:tcW w:w="1666" w:type="pct"/>
            <w:vMerge/>
            <w:tcBorders>
              <w:left w:val="single" w:sz="2" w:space="0" w:color="000000"/>
              <w:bottom w:val="single" w:sz="2" w:space="0" w:color="000000"/>
            </w:tcBorders>
            <w:shd w:val="clear" w:color="auto" w:fill="auto"/>
            <w:tcMar>
              <w:left w:w="54" w:type="dxa"/>
            </w:tcMar>
          </w:tcPr>
          <w:p w14:paraId="4378C42E" w14:textId="77777777" w:rsidR="001C6238" w:rsidRPr="001C6238" w:rsidRDefault="001C6238" w:rsidP="00147AAC">
            <w:pPr>
              <w:pStyle w:val="TableContents"/>
              <w:spacing w:after="0" w:line="240" w:lineRule="auto"/>
              <w:rPr>
                <w:rFonts w:ascii="Times New Roman" w:hAnsi="Times New Roman" w:cs="Times New Roman"/>
                <w:b/>
                <w:bCs/>
              </w:rPr>
            </w:pPr>
          </w:p>
        </w:tc>
        <w:tc>
          <w:tcPr>
            <w:tcW w:w="1667" w:type="pct"/>
            <w:tcBorders>
              <w:left w:val="single" w:sz="2" w:space="0" w:color="000000"/>
              <w:bottom w:val="single" w:sz="2" w:space="0" w:color="000000"/>
            </w:tcBorders>
            <w:shd w:val="clear" w:color="auto" w:fill="auto"/>
            <w:tcMar>
              <w:left w:w="54" w:type="dxa"/>
            </w:tcMar>
          </w:tcPr>
          <w:p w14:paraId="0B0AF64D"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OPT lebih tinggi</w:t>
            </w:r>
            <w:r w:rsidRPr="001C6238">
              <w:rPr>
                <w:rFonts w:ascii="Times New Roman" w:hAnsi="Times New Roman" w:cs="Times New Roman"/>
              </w:rPr>
              <w:t xml:space="preserve"> dibanding hasil survei CodeViz (menurun), maka </w:t>
            </w:r>
            <w:r w:rsidRPr="001C6238">
              <w:rPr>
                <w:rFonts w:ascii="Times New Roman" w:hAnsi="Times New Roman" w:cs="Times New Roman"/>
                <w:b/>
                <w:bCs/>
              </w:rPr>
              <w:t>visualisasi tidak efektif</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3E97966E"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CodeViz lebih rendah</w:t>
            </w:r>
            <w:r w:rsidRPr="001C6238">
              <w:rPr>
                <w:rFonts w:ascii="Times New Roman" w:hAnsi="Times New Roman" w:cs="Times New Roman"/>
              </w:rPr>
              <w:t xml:space="preserve"> dibanding hasil survei OPT (meningkat), maka </w:t>
            </w:r>
            <w:r w:rsidRPr="001C6238">
              <w:rPr>
                <w:rFonts w:ascii="Times New Roman" w:hAnsi="Times New Roman" w:cs="Times New Roman"/>
                <w:b/>
                <w:bCs/>
              </w:rPr>
              <w:t>visualisasi tidak efektif</w:t>
            </w:r>
          </w:p>
        </w:tc>
      </w:tr>
    </w:tbl>
    <w:p w14:paraId="530632AE" w14:textId="77777777" w:rsidR="001C6238" w:rsidRDefault="001C6238" w:rsidP="001C6238">
      <w:pPr>
        <w:pStyle w:val="ListParagraph"/>
        <w:ind w:left="426"/>
      </w:pPr>
    </w:p>
    <w:p w14:paraId="61959CB8" w14:textId="62D542C4" w:rsidR="009F16E8" w:rsidRDefault="00FA0F09" w:rsidP="009779FB">
      <w:pPr>
        <w:pStyle w:val="ListParagraph"/>
        <w:numPr>
          <w:ilvl w:val="0"/>
          <w:numId w:val="40"/>
        </w:numPr>
        <w:ind w:left="426"/>
      </w:pPr>
      <w:r w:rsidRPr="00306060">
        <w:rPr>
          <w:b/>
        </w:rPr>
        <w:lastRenderedPageBreak/>
        <w:t>Tahap 4</w:t>
      </w:r>
      <w:r>
        <w:t xml:space="preserve">: Responden </w:t>
      </w:r>
      <w:r w:rsidR="00FB2ADD">
        <w:t>menjawab soal</w:t>
      </w:r>
      <w:r>
        <w:t xml:space="preserve"> </w:t>
      </w:r>
      <w:r w:rsidR="0036156C" w:rsidRPr="0036156C">
        <w:rPr>
          <w:i/>
        </w:rPr>
        <w:t>p</w:t>
      </w:r>
      <w:r w:rsidR="00F34F0B" w:rsidRPr="0036156C">
        <w:rPr>
          <w:i/>
        </w:rPr>
        <w:t>ost</w:t>
      </w:r>
      <w:r w:rsidR="00F34F0B" w:rsidRPr="00F34F0B">
        <w:rPr>
          <w:i/>
        </w:rPr>
        <w:t>-</w:t>
      </w:r>
      <w:r w:rsidR="00F34F0B">
        <w:t>t</w:t>
      </w:r>
      <w:r w:rsidR="00F34F0B" w:rsidRPr="00F34F0B">
        <w:t>es</w:t>
      </w:r>
      <w:r w:rsidR="00985CAE">
        <w:t xml:space="preserve">. Setiap responden yang telah menyelesaikan satu skenario simulasi akan </w:t>
      </w:r>
      <w:r w:rsidR="00FB2ADD">
        <w:t>menjawab soal</w:t>
      </w:r>
      <w:r w:rsidR="00985CAE">
        <w:t xml:space="preserve"> </w:t>
      </w:r>
      <w:r w:rsidR="00985CAE" w:rsidRPr="00985CAE">
        <w:rPr>
          <w:i/>
        </w:rPr>
        <w:t>post</w:t>
      </w:r>
      <w:r w:rsidR="00985CAE">
        <w:t>-tes ini</w:t>
      </w:r>
      <w:r w:rsidR="00F34F0B">
        <w:t>.</w:t>
      </w:r>
      <w:r w:rsidR="009516FE">
        <w:t xml:space="preserve"> </w:t>
      </w:r>
      <w:r w:rsidR="00985CAE">
        <w:t>Namun pada tahap ini responden tidak diperbolehkan menggunakan kedua kakas tersebut. Tujuannya adalah untuk menilai tingkat pemahaman terhadap soal kode program yang telah dipelajari.</w:t>
      </w:r>
    </w:p>
    <w:p w14:paraId="628B8621" w14:textId="77777777" w:rsidR="00C177D0" w:rsidRDefault="00C177D0" w:rsidP="00E82112"/>
    <w:p w14:paraId="5512A7DD" w14:textId="1D5B280D" w:rsidR="00BC03C6" w:rsidRDefault="00C177D0" w:rsidP="00E82112">
      <w:r>
        <w:t>Keempat tahap kuesioner tersebut dapat digambarkan menjadi sebuah diagram sederhana yang disajikan pada Gambar V.1 berikut ini. Diagram ini memudahkan untuk menuntun responden juga ketika sedang mengerjakan soal. Responden akan diinformasikan sedang berada pada tahap yang mana ia mengerjakan soal.</w:t>
      </w:r>
    </w:p>
    <w:p w14:paraId="024DC81E" w14:textId="2B49B80F" w:rsidR="00C177D0" w:rsidRDefault="00C177D0" w:rsidP="00C177D0">
      <w:pPr>
        <w:spacing w:line="240" w:lineRule="auto"/>
        <w:jc w:val="center"/>
      </w:pPr>
      <w:r>
        <w:rPr>
          <w:noProof/>
          <w:lang w:eastAsia="id-ID"/>
        </w:rPr>
        <w:drawing>
          <wp:inline distT="0" distB="0" distL="0" distR="0" wp14:anchorId="6BDCD981" wp14:editId="1291153D">
            <wp:extent cx="3876675" cy="54292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76675" cy="5429250"/>
                    </a:xfrm>
                    <a:prstGeom prst="rect">
                      <a:avLst/>
                    </a:prstGeom>
                  </pic:spPr>
                </pic:pic>
              </a:graphicData>
            </a:graphic>
          </wp:inline>
        </w:drawing>
      </w:r>
    </w:p>
    <w:p w14:paraId="4626DE68" w14:textId="5E2863CE" w:rsidR="00C177D0" w:rsidRDefault="00C177D0" w:rsidP="00C177D0">
      <w:pPr>
        <w:pStyle w:val="Gambar"/>
        <w:numPr>
          <w:ilvl w:val="0"/>
          <w:numId w:val="54"/>
        </w:numPr>
        <w:ind w:left="1134"/>
      </w:pPr>
      <w:r>
        <w:t>Diagram tahapan kuesioner</w:t>
      </w:r>
    </w:p>
    <w:p w14:paraId="14E20FE3" w14:textId="77777777" w:rsidR="00C177D0" w:rsidRDefault="00C177D0" w:rsidP="00E82112"/>
    <w:p w14:paraId="3BABB277" w14:textId="6FC93423" w:rsidR="00FD4249" w:rsidRDefault="00FD4249" w:rsidP="00E82112">
      <w:r>
        <w:lastRenderedPageBreak/>
        <w:t>Berkaitan dengan tujuan visualisasi pada subbab III.2 yaitu pengguna mampu memahami eksekusi graf kode program, maka dapat dimaknai sebagai:</w:t>
      </w:r>
    </w:p>
    <w:p w14:paraId="5B45A2DA" w14:textId="12238B89" w:rsidR="00FD4249" w:rsidRDefault="00FD4249" w:rsidP="00DB7A68">
      <w:pPr>
        <w:pStyle w:val="ListParagraph"/>
        <w:numPr>
          <w:ilvl w:val="0"/>
          <w:numId w:val="53"/>
        </w:numPr>
        <w:ind w:left="426"/>
      </w:pPr>
      <w:r>
        <w:t>Pengguna mampu menelusuri dan menjelaskan alur eksekusi kode program;</w:t>
      </w:r>
    </w:p>
    <w:p w14:paraId="4D7BDC7E" w14:textId="1A4A9F9A" w:rsidR="00FD4249" w:rsidRDefault="00FD4249" w:rsidP="00DB7A68">
      <w:pPr>
        <w:pStyle w:val="ListParagraph"/>
        <w:numPr>
          <w:ilvl w:val="0"/>
          <w:numId w:val="53"/>
        </w:numPr>
        <w:ind w:left="426"/>
      </w:pPr>
      <w:r>
        <w:t>Pengguna mampu memperbaiki kesalahan yang ada pada kode program;</w:t>
      </w:r>
    </w:p>
    <w:p w14:paraId="23C69B1A" w14:textId="442C93AA" w:rsidR="00FD4249" w:rsidRDefault="00FD4249" w:rsidP="00DB7A68">
      <w:pPr>
        <w:pStyle w:val="ListParagraph"/>
        <w:numPr>
          <w:ilvl w:val="0"/>
          <w:numId w:val="53"/>
        </w:numPr>
        <w:ind w:left="426"/>
      </w:pPr>
      <w:r>
        <w:t>Pengguna mampu menjelaskan algoritma yang digunakan di dalam kode program;</w:t>
      </w:r>
    </w:p>
    <w:p w14:paraId="1B25EF9C" w14:textId="657CBB97" w:rsidR="00FD4249" w:rsidRDefault="00FD4249" w:rsidP="00DB7A68">
      <w:pPr>
        <w:pStyle w:val="ListParagraph"/>
        <w:numPr>
          <w:ilvl w:val="0"/>
          <w:numId w:val="53"/>
        </w:numPr>
        <w:ind w:left="426"/>
      </w:pPr>
      <w:r>
        <w:t>Pengguna mampu menjelaskan setiap prosedur, operasi, langkah, dan fungsi di dalam kode program.</w:t>
      </w:r>
    </w:p>
    <w:p w14:paraId="44E1ED9F" w14:textId="0A295683" w:rsidR="00AA00CD" w:rsidRDefault="00B7639F" w:rsidP="00AA00CD">
      <w:r>
        <w:t xml:space="preserve">Keempat makna tersebut menjadi dasar penilaian atas jawaban dari soal-soal yang </w:t>
      </w:r>
      <w:r w:rsidR="009C3D9D">
        <w:t xml:space="preserve">akan </w:t>
      </w:r>
      <w:r>
        <w:t xml:space="preserve">diberikan. Oleh karena itu, minimal tiap bagian tes </w:t>
      </w:r>
      <w:r w:rsidR="000C78F2">
        <w:t>terdapat</w:t>
      </w:r>
      <w:r>
        <w:t xml:space="preserve"> empat soal yang mewakili dasar penilaian itu.</w:t>
      </w:r>
      <w:r w:rsidR="00AA00CD" w:rsidRPr="00AA00CD">
        <w:t xml:space="preserve"> </w:t>
      </w:r>
      <w:r w:rsidR="00AA00CD">
        <w:t xml:space="preserve">Kegiatan survei dilakukan dengan perencanaan menyusun pertanyaan dan tujuan yang ingin dicapai sehingga pertanyaan tidak meluas atau dapat sesuai dengan objektivitas penelitian </w:t>
      </w:r>
      <w:r w:rsidR="00AA00CD">
        <w:fldChar w:fldCharType="begin"/>
      </w:r>
      <w:r w:rsidR="00AA00CD">
        <w:instrText xml:space="preserve"> ADDIN ZOTERO_ITEM CSL_CITATION {"citationID":"2oe9vgd3ue","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AA00CD">
        <w:fldChar w:fldCharType="separate"/>
      </w:r>
      <w:r w:rsidR="00AA00CD">
        <w:rPr>
          <w:rFonts w:cs="Times New Roman"/>
        </w:rPr>
        <w:t>(Sue dan</w:t>
      </w:r>
      <w:r w:rsidR="00AA00CD" w:rsidRPr="00B70FB8">
        <w:rPr>
          <w:rFonts w:cs="Times New Roman"/>
        </w:rPr>
        <w:t xml:space="preserve"> Ritter, 2007)</w:t>
      </w:r>
      <w:r w:rsidR="00AA00CD">
        <w:fldChar w:fldCharType="end"/>
      </w:r>
      <w:r w:rsidR="00AA00CD">
        <w:t>. Pertanyaan dan objektivitas penelitian disajikan pada Lampiran C.1.</w:t>
      </w:r>
    </w:p>
    <w:p w14:paraId="50800A15" w14:textId="77777777" w:rsidR="00B7639F" w:rsidRDefault="00B7639F" w:rsidP="00E82112"/>
    <w:p w14:paraId="6BD478F1" w14:textId="68C73473" w:rsidR="00124D28" w:rsidRDefault="00292919" w:rsidP="00292919">
      <w:r>
        <w:t xml:space="preserve">Pengukuran kuantitatif dilakukan </w:t>
      </w:r>
      <w:r w:rsidR="000F23C6">
        <w:t xml:space="preserve">secara implisit </w:t>
      </w:r>
      <w:r>
        <w:t>dengan be</w:t>
      </w:r>
      <w:r w:rsidR="00942B40">
        <w:t xml:space="preserve">berapa metode </w:t>
      </w:r>
      <w:r>
        <w:fldChar w:fldCharType="begin"/>
      </w:r>
      <w:r>
        <w:instrText xml:space="preserve"> ADDIN ZOTERO_ITEM CSL_CITATION {"citationID":"2bl72gh28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292919">
        <w:rPr>
          <w:rFonts w:cs="Times New Roman"/>
        </w:rPr>
        <w:t xml:space="preserve">(Preece </w:t>
      </w:r>
      <w:r>
        <w:rPr>
          <w:rFonts w:cs="Times New Roman"/>
        </w:rPr>
        <w:t>dkk</w:t>
      </w:r>
      <w:r w:rsidRPr="00292919">
        <w:rPr>
          <w:rFonts w:cs="Times New Roman"/>
        </w:rPr>
        <w:t>., 2015)</w:t>
      </w:r>
      <w:r>
        <w:fldChar w:fldCharType="end"/>
      </w:r>
      <w:r w:rsidR="00942B40">
        <w:t>, yaitu sebagai</w:t>
      </w:r>
      <w:r>
        <w:t xml:space="preserve"> berikut:</w:t>
      </w:r>
    </w:p>
    <w:p w14:paraId="551D9951" w14:textId="25F57370" w:rsidR="00292919" w:rsidRDefault="00292919" w:rsidP="009779FB">
      <w:pPr>
        <w:pStyle w:val="ListParagraph"/>
        <w:numPr>
          <w:ilvl w:val="0"/>
          <w:numId w:val="33"/>
        </w:numPr>
        <w:ind w:left="426"/>
      </w:pPr>
      <w:r>
        <w:t>Lama waktu pengguna dalam menyelesaikan sebuah tugas</w:t>
      </w:r>
      <w:r w:rsidR="003D5BF1">
        <w:t>;</w:t>
      </w:r>
    </w:p>
    <w:p w14:paraId="7547E561" w14:textId="3E75EBCA" w:rsidR="00292919" w:rsidRDefault="00292919" w:rsidP="009779FB">
      <w:pPr>
        <w:pStyle w:val="ListParagraph"/>
        <w:numPr>
          <w:ilvl w:val="0"/>
          <w:numId w:val="33"/>
        </w:numPr>
        <w:ind w:left="426"/>
      </w:pPr>
      <w:r>
        <w:t xml:space="preserve">Lama waktu pengguna dalam menyelesaikan </w:t>
      </w:r>
      <w:r w:rsidR="00397DBF">
        <w:t>sebuah</w:t>
      </w:r>
      <w:r>
        <w:t xml:space="preserve"> tugas ketika batas waktu ditentukan</w:t>
      </w:r>
      <w:r w:rsidR="003D5BF1">
        <w:t>;</w:t>
      </w:r>
    </w:p>
    <w:p w14:paraId="226C5015" w14:textId="08848831" w:rsidR="00292919" w:rsidRDefault="00292919" w:rsidP="009779FB">
      <w:pPr>
        <w:pStyle w:val="ListParagraph"/>
        <w:numPr>
          <w:ilvl w:val="0"/>
          <w:numId w:val="33"/>
        </w:numPr>
        <w:ind w:left="426"/>
      </w:pPr>
      <w:r>
        <w:t>Jumlah dan jenis kesalahan yang terjadi setiap tugas yang diberikan</w:t>
      </w:r>
      <w:r w:rsidR="003D5BF1">
        <w:t>;</w:t>
      </w:r>
    </w:p>
    <w:p w14:paraId="65CCAC2D" w14:textId="586ED505" w:rsidR="00292919" w:rsidRDefault="00292919" w:rsidP="009779FB">
      <w:pPr>
        <w:pStyle w:val="ListParagraph"/>
        <w:numPr>
          <w:ilvl w:val="0"/>
          <w:numId w:val="33"/>
        </w:numPr>
        <w:ind w:left="426"/>
      </w:pPr>
      <w:r>
        <w:t>Jumlah kesalahan per unit dalam satuan waktu</w:t>
      </w:r>
      <w:r w:rsidR="003D5BF1">
        <w:t>;</w:t>
      </w:r>
    </w:p>
    <w:p w14:paraId="2CCADBF0" w14:textId="4FD90C0B" w:rsidR="00292919" w:rsidRDefault="00042A3B" w:rsidP="009779FB">
      <w:pPr>
        <w:pStyle w:val="ListParagraph"/>
        <w:numPr>
          <w:ilvl w:val="0"/>
          <w:numId w:val="33"/>
        </w:numPr>
        <w:ind w:left="426"/>
      </w:pPr>
      <w:r>
        <w:t>Jumlah</w:t>
      </w:r>
      <w:r w:rsidR="00292919">
        <w:t xml:space="preserve"> pengguna yang melakukan kesalahan</w:t>
      </w:r>
      <w:r w:rsidR="003D5BF1">
        <w:t>;</w:t>
      </w:r>
    </w:p>
    <w:p w14:paraId="5591B097" w14:textId="570B88B2" w:rsidR="00292919" w:rsidRDefault="00042A3B" w:rsidP="009779FB">
      <w:pPr>
        <w:pStyle w:val="ListParagraph"/>
        <w:numPr>
          <w:ilvl w:val="0"/>
          <w:numId w:val="33"/>
        </w:numPr>
        <w:ind w:left="426"/>
      </w:pPr>
      <w:r>
        <w:t>Jumlah</w:t>
      </w:r>
      <w:r w:rsidR="00292919">
        <w:t xml:space="preserve"> pengguna yang menyelesaikan tugas</w:t>
      </w:r>
      <w:r w:rsidR="003D5BF1">
        <w:t>.</w:t>
      </w:r>
    </w:p>
    <w:p w14:paraId="5130AABE" w14:textId="5DBCF0A5" w:rsidR="00124D28" w:rsidRDefault="00124D28" w:rsidP="00124D28"/>
    <w:p w14:paraId="3468D34B" w14:textId="375E3CD1" w:rsidR="00DA43B9" w:rsidRDefault="00E14A18" w:rsidP="00E14A18">
      <w:pPr>
        <w:pStyle w:val="Heading2"/>
      </w:pPr>
      <w:r>
        <w:t>Teknik Sampling</w:t>
      </w:r>
    </w:p>
    <w:p w14:paraId="631EADF9" w14:textId="2EBC10A6" w:rsidR="00E177EF" w:rsidRDefault="008F3BD6" w:rsidP="00124D28">
      <w:r>
        <w:t>Teknik sampling</w:t>
      </w:r>
      <w:r w:rsidR="0049461D">
        <w:t xml:space="preserve"> </w:t>
      </w:r>
      <w:r w:rsidR="0049461D">
        <w:fldChar w:fldCharType="begin"/>
      </w:r>
      <w:r w:rsidR="0049461D">
        <w:instrText xml:space="preserve"> ADDIN ZOTERO_ITEM CSL_CITATION {"citationID":"uukeqec6g","properties":{"formattedCitation":"(Sugiono, 2015)","plainCitation":"(Sugiono, 2015)"},"citationItems":[{"id":635,"uris":["http://zotero.org/users/3978954/items/I25S22PV"],"uri":["http://zotero.org/users/3978954/items/I25S22PV"],"itemData":{"id":635,"type":"book","title":"Metode Penelitian Tindakan Komprehensif","publisher":"Alfabeta","publisher-place":"Bandung","volume":"Cetakan Ke-1","event-place":"Bandung","ISBN":"978-602-289-189-5","author":[{"family":"Sugiono","given":""}],"issued":{"date-parts":[["2015"]]}}}],"schema":"https://github.com/citation-style-language/schema/raw/master/csl-citation.json"} </w:instrText>
      </w:r>
      <w:r w:rsidR="0049461D">
        <w:fldChar w:fldCharType="separate"/>
      </w:r>
      <w:r w:rsidR="0049461D" w:rsidRPr="0049461D">
        <w:rPr>
          <w:rFonts w:cs="Times New Roman"/>
        </w:rPr>
        <w:t>(Sugiono, 2015)</w:t>
      </w:r>
      <w:r w:rsidR="0049461D">
        <w:fldChar w:fldCharType="end"/>
      </w:r>
      <w:r>
        <w:t xml:space="preserve"> yang digunakan dalam penelitian ini adalah </w:t>
      </w:r>
      <w:r w:rsidRPr="00A75B80">
        <w:rPr>
          <w:i/>
        </w:rPr>
        <w:t xml:space="preserve">Proportionate Stratified Random Sampling, </w:t>
      </w:r>
      <w:r>
        <w:t>yaitu teknik sampling yang digunakan bila pop</w:t>
      </w:r>
      <w:bookmarkStart w:id="500" w:name="_GoBack"/>
      <w:bookmarkEnd w:id="500"/>
      <w:r>
        <w:t>ulasi mempunyai anggota atau unsur yang tidak homogen dan berstrata secara proporsional. Subyek penelitian adalah mahasiswa informatika sarjana (S1) dan pascasarjana (S2) di Institut Teknologi Bandung.</w:t>
      </w:r>
      <w:r w:rsidR="004E2FEF">
        <w:t xml:space="preserve"> </w:t>
      </w:r>
      <w:r w:rsidR="00DA43B9">
        <w:t>Jenjang</w:t>
      </w:r>
      <w:r w:rsidR="004E2FEF">
        <w:t xml:space="preserve"> S1 </w:t>
      </w:r>
      <w:r w:rsidR="00DA43B9">
        <w:t xml:space="preserve">diambil dari angkatan tahun 2015, sedangkan jenjang S2 diambil dari angkatan tahun 2016 dan </w:t>
      </w:r>
      <w:r w:rsidR="00DA43B9">
        <w:lastRenderedPageBreak/>
        <w:t>2017</w:t>
      </w:r>
      <w:r w:rsidR="004E2FEF">
        <w:t xml:space="preserve">. Daftar populasi diurutkan berdasarkan Nomor Induk Mahasiswa (NIM) yang terlampir pada Lampiran C.2. Uraian </w:t>
      </w:r>
      <w:r w:rsidR="00AA00CD">
        <w:t xml:space="preserve">perhitungan </w:t>
      </w:r>
      <w:r w:rsidR="004E2FEF">
        <w:t xml:space="preserve">mengenai </w:t>
      </w:r>
      <w:r w:rsidR="00C95BF6">
        <w:t xml:space="preserve">populasi dan </w:t>
      </w:r>
      <w:r w:rsidR="00AA00CD">
        <w:t xml:space="preserve">penentuan </w:t>
      </w:r>
      <w:r w:rsidR="004E2FEF">
        <w:t>sampel yang akan diambil adalah sebagai berikut.</w:t>
      </w:r>
    </w:p>
    <w:p w14:paraId="0ADA06B1" w14:textId="77777777" w:rsidR="00DA43B9" w:rsidRDefault="004E2FEF" w:rsidP="00DA43B9">
      <w:pPr>
        <w:pStyle w:val="ListParagraph"/>
        <w:numPr>
          <w:ilvl w:val="0"/>
          <w:numId w:val="56"/>
        </w:numPr>
        <w:ind w:left="426" w:hanging="426"/>
      </w:pPr>
      <w:r>
        <w:t>Jumlah populasi jenjang S1 sebanyak 15 orang terdiri dari angkatan</w:t>
      </w:r>
      <w:r w:rsidR="00DA43B9">
        <w:t xml:space="preserve"> tahun 2015</w:t>
      </w:r>
      <w:r>
        <w:t xml:space="preserve">, </w:t>
      </w:r>
    </w:p>
    <w:p w14:paraId="16134788" w14:textId="563BD2D0" w:rsidR="004E2FEF" w:rsidRDefault="004E2FEF" w:rsidP="00DA43B9">
      <w:pPr>
        <w:pStyle w:val="ListParagraph"/>
        <w:numPr>
          <w:ilvl w:val="0"/>
          <w:numId w:val="56"/>
        </w:numPr>
        <w:ind w:left="426" w:hanging="426"/>
      </w:pPr>
      <w:r>
        <w:t xml:space="preserve">Jumlah populasi jenjang S2 sebanyak </w:t>
      </w:r>
      <w:r w:rsidR="00DA43B9">
        <w:t>30 orang terdiri dari dua</w:t>
      </w:r>
      <w:r>
        <w:t xml:space="preserve"> angkatan, yaitu:</w:t>
      </w:r>
    </w:p>
    <w:p w14:paraId="6C142C1A" w14:textId="139CDF98" w:rsidR="004E2FEF" w:rsidRDefault="004E2FEF" w:rsidP="00DA43B9">
      <w:pPr>
        <w:pStyle w:val="ListParagraph"/>
        <w:numPr>
          <w:ilvl w:val="0"/>
          <w:numId w:val="44"/>
        </w:numPr>
        <w:spacing w:after="160" w:line="259" w:lineRule="auto"/>
        <w:ind w:hanging="294"/>
        <w:jc w:val="left"/>
      </w:pPr>
      <w:r>
        <w:t xml:space="preserve">Angkatan tahun 2016 sebanyak </w:t>
      </w:r>
      <w:r w:rsidR="00DA43B9">
        <w:t>15</w:t>
      </w:r>
      <w:r>
        <w:t xml:space="preserve"> orang</w:t>
      </w:r>
      <w:r w:rsidR="00D514AC">
        <w:t>;</w:t>
      </w:r>
    </w:p>
    <w:p w14:paraId="5CECDCB3" w14:textId="4326B392" w:rsidR="004E2FEF" w:rsidRDefault="004E2FEF" w:rsidP="00DA43B9">
      <w:pPr>
        <w:pStyle w:val="ListParagraph"/>
        <w:numPr>
          <w:ilvl w:val="0"/>
          <w:numId w:val="44"/>
        </w:numPr>
        <w:spacing w:after="160" w:line="259" w:lineRule="auto"/>
        <w:ind w:hanging="294"/>
        <w:jc w:val="left"/>
      </w:pPr>
      <w:r>
        <w:t xml:space="preserve">Angkatan tahun 2017 sebanyak </w:t>
      </w:r>
      <w:r w:rsidR="00DA43B9">
        <w:t>15</w:t>
      </w:r>
      <w:r>
        <w:t xml:space="preserve"> orang</w:t>
      </w:r>
      <w:r w:rsidR="00D514AC">
        <w:t>.</w:t>
      </w:r>
    </w:p>
    <w:p w14:paraId="05DBB797" w14:textId="493FC2CD" w:rsidR="004E2FEF" w:rsidRDefault="004E2FEF" w:rsidP="004E2FEF">
      <w:r>
        <w:t xml:space="preserve">Total jumlah populasi adalah </w:t>
      </w:r>
      <w:r w:rsidR="00DA43B9">
        <w:t xml:space="preserve">15 + 30 = </w:t>
      </w:r>
      <w:r>
        <w:t>45 orang</w:t>
      </w:r>
      <w:r w:rsidR="00C95BF6">
        <w:t>.</w:t>
      </w:r>
    </w:p>
    <w:p w14:paraId="591ED94C" w14:textId="2EE84429" w:rsidR="004E2FEF" w:rsidRDefault="004E2FEF" w:rsidP="004E2FEF">
      <w:r>
        <w:t xml:space="preserve">Jumlah sampel yang akan diambil secara acak sebanyak </w:t>
      </w:r>
      <w:r w:rsidR="00DA43B9">
        <w:t>15</w:t>
      </w:r>
      <w:r>
        <w:t xml:space="preserve"> orang.</w:t>
      </w:r>
    </w:p>
    <w:p w14:paraId="11E30FCE" w14:textId="77777777" w:rsidR="00C95BF6" w:rsidRDefault="00C95BF6" w:rsidP="00C95BF6">
      <w:pPr>
        <w:spacing w:after="160" w:line="259" w:lineRule="auto"/>
      </w:pPr>
    </w:p>
    <w:p w14:paraId="3B765B3B" w14:textId="4EE1D2B0" w:rsidR="004E2FEF" w:rsidRDefault="00C95BF6" w:rsidP="00C95BF6">
      <w:pPr>
        <w:spacing w:after="160" w:line="259" w:lineRule="auto"/>
      </w:pPr>
      <w:r>
        <w:t>Teknik p</w:t>
      </w:r>
      <w:r w:rsidR="004E2FEF" w:rsidRPr="00C95BF6">
        <w:t xml:space="preserve">enentuan </w:t>
      </w:r>
      <w:r>
        <w:t>ukuran s</w:t>
      </w:r>
      <w:r w:rsidR="004E2FEF" w:rsidRPr="00C95BF6">
        <w:t>ampel</w:t>
      </w:r>
      <w:r w:rsidR="004E2FEF">
        <w:t xml:space="preserve"> per jenjang </w:t>
      </w:r>
      <w:r>
        <w:t>strata</w:t>
      </w:r>
      <w:r w:rsidR="004E2FEF">
        <w:t xml:space="preserve"> adalah sebagai berikut:</w:t>
      </w:r>
    </w:p>
    <w:p w14:paraId="48EF9952" w14:textId="720528C3" w:rsidR="00A427A1" w:rsidRDefault="00A427A1" w:rsidP="00A427A1">
      <w:pPr>
        <w:contextualSpacing/>
      </w:pPr>
      <w:r>
        <w:t xml:space="preserve">S1:     15/45     X     </w:t>
      </w:r>
      <w:r w:rsidR="003074E2">
        <w:t>15</w:t>
      </w:r>
      <w:r>
        <w:t xml:space="preserve">     =     </w:t>
      </w:r>
      <w:r w:rsidR="003074E2">
        <w:t>5</w:t>
      </w:r>
      <w:r>
        <w:t xml:space="preserve"> orang</w:t>
      </w:r>
    </w:p>
    <w:p w14:paraId="2AD9AFCA" w14:textId="477C5165" w:rsidR="00A427A1" w:rsidRDefault="00A427A1" w:rsidP="00A427A1">
      <w:pPr>
        <w:contextualSpacing/>
      </w:pPr>
      <w:r>
        <w:t xml:space="preserve">S2:     </w:t>
      </w:r>
      <w:r w:rsidR="003074E2">
        <w:t>30/</w:t>
      </w:r>
      <w:r>
        <w:t xml:space="preserve">45     X     </w:t>
      </w:r>
      <w:r w:rsidR="003074E2">
        <w:t>15</w:t>
      </w:r>
      <w:r>
        <w:t xml:space="preserve">     =     </w:t>
      </w:r>
      <w:r w:rsidR="003074E2">
        <w:t>10</w:t>
      </w:r>
      <w:r>
        <w:t xml:space="preserve"> orang</w:t>
      </w:r>
    </w:p>
    <w:p w14:paraId="7C39996B" w14:textId="4216931E" w:rsidR="00A427A1" w:rsidRPr="00524A58" w:rsidRDefault="00A427A1" w:rsidP="00A427A1">
      <w:pPr>
        <w:contextualSpacing/>
        <w:rPr>
          <w:b/>
        </w:rPr>
      </w:pPr>
      <w:r w:rsidRPr="00524A58">
        <w:rPr>
          <w:b/>
        </w:rPr>
        <w:t xml:space="preserve">Jumlah        </w:t>
      </w:r>
      <w:r w:rsidR="003074E2">
        <w:rPr>
          <w:b/>
        </w:rPr>
        <w:t xml:space="preserve">           </w:t>
      </w:r>
      <w:r w:rsidRPr="00524A58">
        <w:rPr>
          <w:b/>
        </w:rPr>
        <w:t xml:space="preserve">         =     </w:t>
      </w:r>
      <w:r w:rsidR="003074E2">
        <w:rPr>
          <w:b/>
        </w:rPr>
        <w:t>15</w:t>
      </w:r>
      <w:r w:rsidRPr="00524A58">
        <w:rPr>
          <w:b/>
        </w:rPr>
        <w:t xml:space="preserve"> orang</w:t>
      </w:r>
    </w:p>
    <w:p w14:paraId="1A2425DF" w14:textId="77777777" w:rsidR="00C95BF6" w:rsidRDefault="00C95BF6" w:rsidP="004E2FEF"/>
    <w:p w14:paraId="012B43FF" w14:textId="61CE19E9" w:rsidR="004E2FEF" w:rsidRDefault="004E2FEF" w:rsidP="004E2FEF">
      <w:r>
        <w:t xml:space="preserve">Sedangkan untuk </w:t>
      </w:r>
      <w:r w:rsidR="00C95BF6">
        <w:t>teknik penentuan</w:t>
      </w:r>
      <w:r>
        <w:t xml:space="preserve"> ukuran sampel per angkatan adalah sebagai berikut:</w:t>
      </w:r>
    </w:p>
    <w:p w14:paraId="2527E113" w14:textId="77777777" w:rsidR="00A427A1" w:rsidRDefault="00A427A1" w:rsidP="00A427A1">
      <w:pPr>
        <w:pStyle w:val="ListParagraph"/>
        <w:numPr>
          <w:ilvl w:val="0"/>
          <w:numId w:val="45"/>
        </w:numPr>
        <w:spacing w:after="160"/>
        <w:ind w:left="284" w:hanging="284"/>
        <w:jc w:val="left"/>
      </w:pPr>
      <w:r>
        <w:t>Jenjang S1</w:t>
      </w:r>
    </w:p>
    <w:p w14:paraId="05F2585E" w14:textId="7682C5A9" w:rsidR="00A427A1" w:rsidRDefault="00A427A1" w:rsidP="00A427A1">
      <w:pPr>
        <w:pStyle w:val="ListParagraph"/>
        <w:ind w:left="284"/>
      </w:pPr>
      <w:r>
        <w:t xml:space="preserve">Angkatan tahun 2015:     </w:t>
      </w:r>
      <w:r w:rsidR="00DF5934">
        <w:t>15</w:t>
      </w:r>
      <w:r>
        <w:t xml:space="preserve">/15     X     </w:t>
      </w:r>
      <w:r w:rsidR="00DF5934">
        <w:t>5</w:t>
      </w:r>
      <w:r>
        <w:t xml:space="preserve">     =     </w:t>
      </w:r>
      <w:r w:rsidR="00DF5934">
        <w:t>5</w:t>
      </w:r>
      <w:r>
        <w:t xml:space="preserve"> orang</w:t>
      </w:r>
    </w:p>
    <w:p w14:paraId="57CE1B0C" w14:textId="032AFDC1" w:rsidR="00A427A1" w:rsidRPr="00524A58" w:rsidRDefault="00A427A1" w:rsidP="00A427A1">
      <w:pPr>
        <w:pStyle w:val="ListParagraph"/>
        <w:ind w:left="284"/>
        <w:rPr>
          <w:b/>
        </w:rPr>
      </w:pPr>
      <w:r w:rsidRPr="00524A58">
        <w:rPr>
          <w:b/>
        </w:rPr>
        <w:t xml:space="preserve">Jumlah                                                </w:t>
      </w:r>
      <w:r w:rsidR="00DF5934">
        <w:rPr>
          <w:b/>
        </w:rPr>
        <w:t xml:space="preserve"> </w:t>
      </w:r>
      <w:r w:rsidRPr="00524A58">
        <w:rPr>
          <w:b/>
        </w:rPr>
        <w:t xml:space="preserve">     </w:t>
      </w:r>
      <w:r>
        <w:rPr>
          <w:b/>
        </w:rPr>
        <w:t xml:space="preserve"> </w:t>
      </w:r>
      <w:r w:rsidRPr="00524A58">
        <w:rPr>
          <w:b/>
        </w:rPr>
        <w:t xml:space="preserve">  =     </w:t>
      </w:r>
      <w:r w:rsidR="00DF5934">
        <w:rPr>
          <w:b/>
        </w:rPr>
        <w:t>5</w:t>
      </w:r>
      <w:r w:rsidRPr="00524A58">
        <w:rPr>
          <w:b/>
        </w:rPr>
        <w:t xml:space="preserve"> orang</w:t>
      </w:r>
    </w:p>
    <w:p w14:paraId="5D5F6518" w14:textId="77777777" w:rsidR="00A427A1" w:rsidRDefault="00A427A1" w:rsidP="00A427A1">
      <w:pPr>
        <w:pStyle w:val="ListParagraph"/>
        <w:numPr>
          <w:ilvl w:val="0"/>
          <w:numId w:val="45"/>
        </w:numPr>
        <w:spacing w:after="160"/>
        <w:ind w:left="284" w:hanging="284"/>
        <w:jc w:val="left"/>
      </w:pPr>
      <w:r>
        <w:t>Jenjang S2</w:t>
      </w:r>
    </w:p>
    <w:p w14:paraId="793439FB" w14:textId="41B79C03" w:rsidR="00A427A1" w:rsidRDefault="00A427A1" w:rsidP="00A427A1">
      <w:pPr>
        <w:pStyle w:val="ListParagraph"/>
        <w:ind w:left="284"/>
      </w:pPr>
      <w:r>
        <w:t xml:space="preserve">Angkatan tahun 2016:     </w:t>
      </w:r>
      <w:r w:rsidR="00DF5934">
        <w:t>15</w:t>
      </w:r>
      <w:r>
        <w:t>/</w:t>
      </w:r>
      <w:r w:rsidR="00DF5934">
        <w:t>30</w:t>
      </w:r>
      <w:r>
        <w:t xml:space="preserve">     X     </w:t>
      </w:r>
      <w:r w:rsidR="00DF5934">
        <w:t>10</w:t>
      </w:r>
      <w:r>
        <w:t xml:space="preserve">     =     </w:t>
      </w:r>
      <w:r w:rsidR="00DF5934">
        <w:t>5</w:t>
      </w:r>
      <w:r>
        <w:t xml:space="preserve"> orang</w:t>
      </w:r>
    </w:p>
    <w:p w14:paraId="63A149FE" w14:textId="58672FE4" w:rsidR="00A427A1" w:rsidRDefault="00A427A1" w:rsidP="00A427A1">
      <w:pPr>
        <w:pStyle w:val="ListParagraph"/>
        <w:ind w:left="284"/>
      </w:pPr>
      <w:r>
        <w:t xml:space="preserve">Angkatan tahun 2017:     </w:t>
      </w:r>
      <w:r w:rsidR="00DF5934">
        <w:t>15</w:t>
      </w:r>
      <w:r>
        <w:t>/</w:t>
      </w:r>
      <w:r w:rsidR="00DF5934">
        <w:t>30</w:t>
      </w:r>
      <w:r>
        <w:t xml:space="preserve">     X     </w:t>
      </w:r>
      <w:r w:rsidR="00DF5934">
        <w:t>10</w:t>
      </w:r>
      <w:r>
        <w:t xml:space="preserve">     =     </w:t>
      </w:r>
      <w:r w:rsidR="00DF5934">
        <w:t>5</w:t>
      </w:r>
      <w:r>
        <w:t xml:space="preserve"> orang</w:t>
      </w:r>
    </w:p>
    <w:p w14:paraId="40081FD0" w14:textId="55AFAD18" w:rsidR="004E2FEF" w:rsidRDefault="00A427A1" w:rsidP="00A427A1">
      <w:pPr>
        <w:pStyle w:val="ListParagraph"/>
        <w:ind w:left="284"/>
      </w:pPr>
      <w:r w:rsidRPr="00524A58">
        <w:rPr>
          <w:b/>
        </w:rPr>
        <w:t>Jumlah                                                           =     3 orang</w:t>
      </w:r>
    </w:p>
    <w:p w14:paraId="12B950DF" w14:textId="77777777" w:rsidR="004E2FEF" w:rsidRDefault="004E2FEF" w:rsidP="00C95BF6"/>
    <w:p w14:paraId="4B18EC7C" w14:textId="164F5786" w:rsidR="004E2FEF" w:rsidRDefault="004E2FEF" w:rsidP="004E2FEF">
      <w:r>
        <w:t xml:space="preserve">Adapun cara penarikan sampel pada setiap angkatan dilakukan dengan cara undian menggunakan rumus </w:t>
      </w:r>
      <w:r w:rsidRPr="001121C7">
        <w:rPr>
          <w:i/>
        </w:rPr>
        <w:t>RANDBETWEEN</w:t>
      </w:r>
      <w:r>
        <w:t xml:space="preserve"> dalam aplikasi </w:t>
      </w:r>
      <w:r>
        <w:rPr>
          <w:i/>
        </w:rPr>
        <w:t>Microsoft Excel</w:t>
      </w:r>
      <w:r>
        <w:t xml:space="preserve">. Hasil dari rumus tersebut menunjukkan angka nomor akhir NIM yang terpilih. </w:t>
      </w:r>
      <w:r w:rsidR="001817A7">
        <w:t>Data h</w:t>
      </w:r>
      <w:r>
        <w:t>asil pengundian</w:t>
      </w:r>
      <w:r w:rsidR="006D006C">
        <w:t>nya</w:t>
      </w:r>
      <w:r>
        <w:t xml:space="preserve"> adalah sebagai berikut:</w:t>
      </w:r>
    </w:p>
    <w:p w14:paraId="7CDD7057" w14:textId="4F693243" w:rsidR="001817A7" w:rsidRDefault="001817A7" w:rsidP="004E2FEF"/>
    <w:p w14:paraId="11BA20C4" w14:textId="7260418B" w:rsidR="001817A7" w:rsidRDefault="001817A7" w:rsidP="004E2FEF"/>
    <w:p w14:paraId="71BF678B" w14:textId="77777777" w:rsidR="001817A7" w:rsidRDefault="001817A7" w:rsidP="004E2FEF"/>
    <w:p w14:paraId="19B5FD36" w14:textId="13CB41A8" w:rsidR="00850411" w:rsidRDefault="00850411" w:rsidP="00850D9D">
      <w:pPr>
        <w:pStyle w:val="Tabel"/>
        <w:numPr>
          <w:ilvl w:val="0"/>
          <w:numId w:val="52"/>
        </w:numPr>
        <w:ind w:left="567" w:hanging="425"/>
      </w:pPr>
      <w:bookmarkStart w:id="501" w:name="_Toc514381271"/>
      <w:r>
        <w:lastRenderedPageBreak/>
        <w:t>Daftar anggota sampel yang akan mengisi kuesioner</w:t>
      </w:r>
      <w:bookmarkEnd w:id="501"/>
    </w:p>
    <w:tbl>
      <w:tblPr>
        <w:tblStyle w:val="TableGrid"/>
        <w:tblW w:w="0" w:type="auto"/>
        <w:jc w:val="center"/>
        <w:tblLook w:val="04A0" w:firstRow="1" w:lastRow="0" w:firstColumn="1" w:lastColumn="0" w:noHBand="0" w:noVBand="1"/>
      </w:tblPr>
      <w:tblGrid>
        <w:gridCol w:w="540"/>
        <w:gridCol w:w="960"/>
        <w:gridCol w:w="960"/>
        <w:gridCol w:w="960"/>
        <w:gridCol w:w="960"/>
        <w:gridCol w:w="960"/>
        <w:gridCol w:w="960"/>
      </w:tblGrid>
      <w:tr w:rsidR="00A427A1" w:rsidRPr="001817A7" w14:paraId="687CDF14" w14:textId="77777777" w:rsidTr="00714105">
        <w:trPr>
          <w:trHeight w:val="300"/>
          <w:jc w:val="center"/>
        </w:trPr>
        <w:tc>
          <w:tcPr>
            <w:tcW w:w="540" w:type="dxa"/>
            <w:vMerge w:val="restart"/>
            <w:vAlign w:val="center"/>
          </w:tcPr>
          <w:p w14:paraId="66AC13CC" w14:textId="77777777" w:rsidR="00A427A1" w:rsidRPr="001817A7" w:rsidRDefault="00A427A1" w:rsidP="00714105">
            <w:pPr>
              <w:spacing w:line="240" w:lineRule="auto"/>
              <w:jc w:val="center"/>
              <w:rPr>
                <w:b/>
                <w:color w:val="FF0000"/>
                <w:sz w:val="22"/>
              </w:rPr>
            </w:pPr>
            <w:r w:rsidRPr="001817A7">
              <w:rPr>
                <w:b/>
                <w:color w:val="FF0000"/>
                <w:sz w:val="22"/>
              </w:rPr>
              <w:t>No.</w:t>
            </w:r>
          </w:p>
        </w:tc>
        <w:tc>
          <w:tcPr>
            <w:tcW w:w="2880" w:type="dxa"/>
            <w:gridSpan w:val="3"/>
            <w:noWrap/>
            <w:hideMark/>
          </w:tcPr>
          <w:p w14:paraId="7280647B" w14:textId="77777777" w:rsidR="00A427A1" w:rsidRPr="001817A7" w:rsidRDefault="00A427A1" w:rsidP="00714105">
            <w:pPr>
              <w:spacing w:line="240" w:lineRule="auto"/>
              <w:jc w:val="center"/>
              <w:rPr>
                <w:b/>
                <w:color w:val="FF0000"/>
                <w:sz w:val="22"/>
              </w:rPr>
            </w:pPr>
            <w:r w:rsidRPr="001817A7">
              <w:rPr>
                <w:b/>
                <w:color w:val="FF0000"/>
                <w:sz w:val="22"/>
              </w:rPr>
              <w:t>S1</w:t>
            </w:r>
          </w:p>
        </w:tc>
        <w:tc>
          <w:tcPr>
            <w:tcW w:w="2880" w:type="dxa"/>
            <w:gridSpan w:val="3"/>
            <w:noWrap/>
            <w:hideMark/>
          </w:tcPr>
          <w:p w14:paraId="429BA7B0" w14:textId="77777777" w:rsidR="00A427A1" w:rsidRPr="001817A7" w:rsidRDefault="00A427A1" w:rsidP="00714105">
            <w:pPr>
              <w:spacing w:line="240" w:lineRule="auto"/>
              <w:jc w:val="center"/>
              <w:rPr>
                <w:b/>
                <w:color w:val="FF0000"/>
                <w:sz w:val="22"/>
              </w:rPr>
            </w:pPr>
            <w:r w:rsidRPr="001817A7">
              <w:rPr>
                <w:b/>
                <w:color w:val="FF0000"/>
                <w:sz w:val="22"/>
              </w:rPr>
              <w:t>S2</w:t>
            </w:r>
          </w:p>
        </w:tc>
      </w:tr>
      <w:tr w:rsidR="00A427A1" w:rsidRPr="001817A7" w14:paraId="6C3954F0" w14:textId="77777777" w:rsidTr="00714105">
        <w:trPr>
          <w:trHeight w:val="300"/>
          <w:jc w:val="center"/>
        </w:trPr>
        <w:tc>
          <w:tcPr>
            <w:tcW w:w="540" w:type="dxa"/>
            <w:vMerge/>
          </w:tcPr>
          <w:p w14:paraId="198701CC" w14:textId="77777777" w:rsidR="00A427A1" w:rsidRPr="001817A7" w:rsidRDefault="00A427A1" w:rsidP="00714105">
            <w:pPr>
              <w:spacing w:line="240" w:lineRule="auto"/>
              <w:jc w:val="center"/>
              <w:rPr>
                <w:b/>
                <w:color w:val="FF0000"/>
                <w:sz w:val="22"/>
              </w:rPr>
            </w:pPr>
          </w:p>
        </w:tc>
        <w:tc>
          <w:tcPr>
            <w:tcW w:w="960" w:type="dxa"/>
            <w:noWrap/>
            <w:hideMark/>
          </w:tcPr>
          <w:p w14:paraId="6B5CA86D" w14:textId="77777777" w:rsidR="00A427A1" w:rsidRPr="001817A7" w:rsidRDefault="00A427A1" w:rsidP="00714105">
            <w:pPr>
              <w:spacing w:line="240" w:lineRule="auto"/>
              <w:jc w:val="center"/>
              <w:rPr>
                <w:b/>
                <w:color w:val="FF0000"/>
                <w:sz w:val="22"/>
              </w:rPr>
            </w:pPr>
            <w:r w:rsidRPr="001817A7">
              <w:rPr>
                <w:b/>
                <w:color w:val="FF0000"/>
                <w:sz w:val="22"/>
              </w:rPr>
              <w:t>Tahun 2015</w:t>
            </w:r>
          </w:p>
        </w:tc>
        <w:tc>
          <w:tcPr>
            <w:tcW w:w="960" w:type="dxa"/>
            <w:noWrap/>
            <w:hideMark/>
          </w:tcPr>
          <w:p w14:paraId="5CB65C13" w14:textId="77777777" w:rsidR="00A427A1" w:rsidRPr="001817A7" w:rsidRDefault="00A427A1" w:rsidP="00714105">
            <w:pPr>
              <w:spacing w:line="240" w:lineRule="auto"/>
              <w:jc w:val="center"/>
              <w:rPr>
                <w:b/>
                <w:color w:val="FF0000"/>
                <w:sz w:val="22"/>
              </w:rPr>
            </w:pPr>
            <w:r w:rsidRPr="001817A7">
              <w:rPr>
                <w:b/>
                <w:color w:val="FF0000"/>
                <w:sz w:val="22"/>
              </w:rPr>
              <w:t>Tahun 2016</w:t>
            </w:r>
          </w:p>
        </w:tc>
        <w:tc>
          <w:tcPr>
            <w:tcW w:w="960" w:type="dxa"/>
            <w:noWrap/>
            <w:hideMark/>
          </w:tcPr>
          <w:p w14:paraId="5AF7361E" w14:textId="77777777" w:rsidR="00A427A1" w:rsidRPr="001817A7" w:rsidRDefault="00A427A1" w:rsidP="00714105">
            <w:pPr>
              <w:spacing w:line="240" w:lineRule="auto"/>
              <w:jc w:val="center"/>
              <w:rPr>
                <w:b/>
                <w:color w:val="FF0000"/>
                <w:sz w:val="22"/>
              </w:rPr>
            </w:pPr>
            <w:r w:rsidRPr="001817A7">
              <w:rPr>
                <w:b/>
                <w:color w:val="FF0000"/>
                <w:sz w:val="22"/>
              </w:rPr>
              <w:t>Tahun 2017</w:t>
            </w:r>
          </w:p>
        </w:tc>
        <w:tc>
          <w:tcPr>
            <w:tcW w:w="960" w:type="dxa"/>
            <w:noWrap/>
            <w:hideMark/>
          </w:tcPr>
          <w:p w14:paraId="58E40858" w14:textId="77777777" w:rsidR="00A427A1" w:rsidRPr="001817A7" w:rsidRDefault="00A427A1" w:rsidP="00714105">
            <w:pPr>
              <w:spacing w:line="240" w:lineRule="auto"/>
              <w:jc w:val="center"/>
              <w:rPr>
                <w:b/>
                <w:color w:val="FF0000"/>
                <w:sz w:val="22"/>
              </w:rPr>
            </w:pPr>
            <w:r w:rsidRPr="001817A7">
              <w:rPr>
                <w:b/>
                <w:color w:val="FF0000"/>
                <w:sz w:val="22"/>
              </w:rPr>
              <w:t>Tahun 2015</w:t>
            </w:r>
          </w:p>
        </w:tc>
        <w:tc>
          <w:tcPr>
            <w:tcW w:w="960" w:type="dxa"/>
            <w:noWrap/>
            <w:hideMark/>
          </w:tcPr>
          <w:p w14:paraId="3F2103F1" w14:textId="77777777" w:rsidR="00A427A1" w:rsidRPr="001817A7" w:rsidRDefault="00A427A1" w:rsidP="00714105">
            <w:pPr>
              <w:spacing w:line="240" w:lineRule="auto"/>
              <w:jc w:val="center"/>
              <w:rPr>
                <w:b/>
                <w:color w:val="FF0000"/>
                <w:sz w:val="22"/>
              </w:rPr>
            </w:pPr>
            <w:r w:rsidRPr="001817A7">
              <w:rPr>
                <w:b/>
                <w:color w:val="FF0000"/>
                <w:sz w:val="22"/>
              </w:rPr>
              <w:t>Tahun 2016</w:t>
            </w:r>
          </w:p>
        </w:tc>
        <w:tc>
          <w:tcPr>
            <w:tcW w:w="960" w:type="dxa"/>
            <w:noWrap/>
            <w:hideMark/>
          </w:tcPr>
          <w:p w14:paraId="70A10492" w14:textId="77777777" w:rsidR="00A427A1" w:rsidRPr="001817A7" w:rsidRDefault="00A427A1" w:rsidP="00714105">
            <w:pPr>
              <w:spacing w:line="240" w:lineRule="auto"/>
              <w:jc w:val="center"/>
              <w:rPr>
                <w:b/>
                <w:color w:val="FF0000"/>
                <w:sz w:val="22"/>
              </w:rPr>
            </w:pPr>
            <w:r w:rsidRPr="001817A7">
              <w:rPr>
                <w:b/>
                <w:color w:val="FF0000"/>
                <w:sz w:val="22"/>
              </w:rPr>
              <w:t>Tahun 2017</w:t>
            </w:r>
          </w:p>
        </w:tc>
      </w:tr>
      <w:tr w:rsidR="00A427A1" w:rsidRPr="001817A7" w14:paraId="1DF1331A" w14:textId="77777777" w:rsidTr="00714105">
        <w:trPr>
          <w:trHeight w:val="300"/>
          <w:jc w:val="center"/>
        </w:trPr>
        <w:tc>
          <w:tcPr>
            <w:tcW w:w="540" w:type="dxa"/>
          </w:tcPr>
          <w:p w14:paraId="6E7C7DC9" w14:textId="77777777" w:rsidR="00A427A1" w:rsidRPr="001817A7" w:rsidRDefault="00A427A1" w:rsidP="00714105">
            <w:pPr>
              <w:spacing w:line="240" w:lineRule="auto"/>
              <w:jc w:val="center"/>
              <w:rPr>
                <w:color w:val="FF0000"/>
                <w:sz w:val="22"/>
              </w:rPr>
            </w:pPr>
            <w:r w:rsidRPr="001817A7">
              <w:rPr>
                <w:color w:val="FF0000"/>
                <w:sz w:val="22"/>
              </w:rPr>
              <w:t>1</w:t>
            </w:r>
          </w:p>
        </w:tc>
        <w:tc>
          <w:tcPr>
            <w:tcW w:w="960" w:type="dxa"/>
            <w:noWrap/>
            <w:hideMark/>
          </w:tcPr>
          <w:p w14:paraId="38F278F0" w14:textId="77777777" w:rsidR="00A427A1" w:rsidRPr="001817A7" w:rsidRDefault="00A427A1" w:rsidP="00714105">
            <w:pPr>
              <w:spacing w:line="240" w:lineRule="auto"/>
              <w:jc w:val="center"/>
              <w:rPr>
                <w:color w:val="FF0000"/>
                <w:sz w:val="22"/>
              </w:rPr>
            </w:pPr>
            <w:r w:rsidRPr="001817A7">
              <w:rPr>
                <w:color w:val="FF0000"/>
                <w:sz w:val="22"/>
              </w:rPr>
              <w:t>23</w:t>
            </w:r>
          </w:p>
        </w:tc>
        <w:tc>
          <w:tcPr>
            <w:tcW w:w="960" w:type="dxa"/>
            <w:noWrap/>
          </w:tcPr>
          <w:p w14:paraId="49165ED6" w14:textId="3F08FF5C" w:rsidR="00A427A1" w:rsidRPr="001817A7" w:rsidRDefault="00ED1033" w:rsidP="00714105">
            <w:pPr>
              <w:spacing w:line="240" w:lineRule="auto"/>
              <w:jc w:val="center"/>
              <w:rPr>
                <w:color w:val="FF0000"/>
                <w:sz w:val="22"/>
              </w:rPr>
            </w:pPr>
            <w:r w:rsidRPr="001817A7">
              <w:rPr>
                <w:color w:val="FF0000"/>
                <w:sz w:val="22"/>
              </w:rPr>
              <w:t>22</w:t>
            </w:r>
          </w:p>
        </w:tc>
        <w:tc>
          <w:tcPr>
            <w:tcW w:w="960" w:type="dxa"/>
            <w:noWrap/>
          </w:tcPr>
          <w:p w14:paraId="7A4114CD" w14:textId="77777777" w:rsidR="00A427A1" w:rsidRPr="001817A7" w:rsidRDefault="00A427A1" w:rsidP="00714105">
            <w:pPr>
              <w:spacing w:line="240" w:lineRule="auto"/>
              <w:jc w:val="center"/>
              <w:rPr>
                <w:color w:val="FF0000"/>
                <w:sz w:val="22"/>
              </w:rPr>
            </w:pPr>
            <w:r w:rsidRPr="001817A7">
              <w:rPr>
                <w:color w:val="FF0000"/>
                <w:sz w:val="22"/>
              </w:rPr>
              <w:t>12</w:t>
            </w:r>
          </w:p>
        </w:tc>
        <w:tc>
          <w:tcPr>
            <w:tcW w:w="960" w:type="dxa"/>
            <w:noWrap/>
          </w:tcPr>
          <w:p w14:paraId="2DC7ED3E" w14:textId="77777777" w:rsidR="00A427A1" w:rsidRPr="001817A7" w:rsidRDefault="00A427A1" w:rsidP="00714105">
            <w:pPr>
              <w:spacing w:line="240" w:lineRule="auto"/>
              <w:jc w:val="center"/>
              <w:rPr>
                <w:color w:val="FF0000"/>
                <w:sz w:val="22"/>
              </w:rPr>
            </w:pPr>
            <w:r w:rsidRPr="001817A7">
              <w:rPr>
                <w:color w:val="FF0000"/>
                <w:sz w:val="22"/>
              </w:rPr>
              <w:t>32</w:t>
            </w:r>
          </w:p>
        </w:tc>
        <w:tc>
          <w:tcPr>
            <w:tcW w:w="960" w:type="dxa"/>
            <w:noWrap/>
          </w:tcPr>
          <w:p w14:paraId="69E5253C" w14:textId="77777777" w:rsidR="00A427A1" w:rsidRPr="001817A7" w:rsidRDefault="00A427A1" w:rsidP="00714105">
            <w:pPr>
              <w:spacing w:line="240" w:lineRule="auto"/>
              <w:jc w:val="center"/>
              <w:rPr>
                <w:color w:val="FF0000"/>
                <w:sz w:val="22"/>
              </w:rPr>
            </w:pPr>
            <w:r w:rsidRPr="001817A7">
              <w:rPr>
                <w:color w:val="FF0000"/>
                <w:sz w:val="22"/>
              </w:rPr>
              <w:t>8</w:t>
            </w:r>
          </w:p>
        </w:tc>
        <w:tc>
          <w:tcPr>
            <w:tcW w:w="960" w:type="dxa"/>
            <w:noWrap/>
          </w:tcPr>
          <w:p w14:paraId="16D2541A" w14:textId="77777777" w:rsidR="00A427A1" w:rsidRPr="001817A7" w:rsidRDefault="00A427A1" w:rsidP="00714105">
            <w:pPr>
              <w:spacing w:line="240" w:lineRule="auto"/>
              <w:jc w:val="center"/>
              <w:rPr>
                <w:color w:val="FF0000"/>
                <w:sz w:val="22"/>
              </w:rPr>
            </w:pPr>
            <w:r w:rsidRPr="001817A7">
              <w:rPr>
                <w:color w:val="FF0000"/>
                <w:sz w:val="22"/>
              </w:rPr>
              <w:t>22</w:t>
            </w:r>
          </w:p>
        </w:tc>
      </w:tr>
      <w:tr w:rsidR="00A427A1" w:rsidRPr="001817A7" w14:paraId="56E95C09" w14:textId="77777777" w:rsidTr="00714105">
        <w:trPr>
          <w:trHeight w:val="300"/>
          <w:jc w:val="center"/>
        </w:trPr>
        <w:tc>
          <w:tcPr>
            <w:tcW w:w="540" w:type="dxa"/>
          </w:tcPr>
          <w:p w14:paraId="49423520" w14:textId="77777777" w:rsidR="00A427A1" w:rsidRPr="001817A7" w:rsidRDefault="00A427A1" w:rsidP="00714105">
            <w:pPr>
              <w:spacing w:line="240" w:lineRule="auto"/>
              <w:jc w:val="center"/>
              <w:rPr>
                <w:color w:val="FF0000"/>
                <w:sz w:val="22"/>
              </w:rPr>
            </w:pPr>
            <w:r w:rsidRPr="001817A7">
              <w:rPr>
                <w:color w:val="FF0000"/>
                <w:sz w:val="22"/>
              </w:rPr>
              <w:t>2</w:t>
            </w:r>
          </w:p>
        </w:tc>
        <w:tc>
          <w:tcPr>
            <w:tcW w:w="960" w:type="dxa"/>
            <w:noWrap/>
          </w:tcPr>
          <w:p w14:paraId="0BFCEDCF" w14:textId="77777777" w:rsidR="00A427A1" w:rsidRPr="001817A7" w:rsidRDefault="00A427A1" w:rsidP="00714105">
            <w:pPr>
              <w:spacing w:line="240" w:lineRule="auto"/>
              <w:jc w:val="center"/>
              <w:rPr>
                <w:color w:val="FF0000"/>
                <w:sz w:val="22"/>
              </w:rPr>
            </w:pPr>
          </w:p>
        </w:tc>
        <w:tc>
          <w:tcPr>
            <w:tcW w:w="960" w:type="dxa"/>
            <w:noWrap/>
          </w:tcPr>
          <w:p w14:paraId="013BE83C" w14:textId="77777777" w:rsidR="00A427A1" w:rsidRPr="001817A7" w:rsidRDefault="00A427A1" w:rsidP="00714105">
            <w:pPr>
              <w:spacing w:line="240" w:lineRule="auto"/>
              <w:jc w:val="center"/>
              <w:rPr>
                <w:color w:val="FF0000"/>
                <w:sz w:val="22"/>
              </w:rPr>
            </w:pPr>
          </w:p>
        </w:tc>
        <w:tc>
          <w:tcPr>
            <w:tcW w:w="960" w:type="dxa"/>
            <w:noWrap/>
          </w:tcPr>
          <w:p w14:paraId="7248E497" w14:textId="77777777" w:rsidR="00A427A1" w:rsidRPr="001817A7" w:rsidRDefault="00A427A1" w:rsidP="00714105">
            <w:pPr>
              <w:spacing w:line="240" w:lineRule="auto"/>
              <w:jc w:val="center"/>
              <w:rPr>
                <w:color w:val="FF0000"/>
                <w:sz w:val="22"/>
              </w:rPr>
            </w:pPr>
            <w:r w:rsidRPr="001817A7">
              <w:rPr>
                <w:color w:val="FF0000"/>
                <w:sz w:val="22"/>
              </w:rPr>
              <w:t>43</w:t>
            </w:r>
          </w:p>
        </w:tc>
        <w:tc>
          <w:tcPr>
            <w:tcW w:w="960" w:type="dxa"/>
            <w:noWrap/>
          </w:tcPr>
          <w:p w14:paraId="717667CB" w14:textId="77777777" w:rsidR="00A427A1" w:rsidRPr="001817A7" w:rsidRDefault="00A427A1" w:rsidP="00714105">
            <w:pPr>
              <w:spacing w:line="240" w:lineRule="auto"/>
              <w:jc w:val="center"/>
              <w:rPr>
                <w:color w:val="FF0000"/>
                <w:sz w:val="22"/>
              </w:rPr>
            </w:pPr>
          </w:p>
        </w:tc>
        <w:tc>
          <w:tcPr>
            <w:tcW w:w="960" w:type="dxa"/>
            <w:noWrap/>
          </w:tcPr>
          <w:p w14:paraId="6678D48C" w14:textId="77777777" w:rsidR="00A427A1" w:rsidRPr="001817A7" w:rsidRDefault="00A427A1" w:rsidP="00714105">
            <w:pPr>
              <w:spacing w:line="240" w:lineRule="auto"/>
              <w:jc w:val="center"/>
              <w:rPr>
                <w:color w:val="FF0000"/>
                <w:sz w:val="22"/>
              </w:rPr>
            </w:pPr>
          </w:p>
        </w:tc>
        <w:tc>
          <w:tcPr>
            <w:tcW w:w="960" w:type="dxa"/>
            <w:noWrap/>
          </w:tcPr>
          <w:p w14:paraId="447EFE2A" w14:textId="77777777" w:rsidR="00A427A1" w:rsidRPr="001817A7" w:rsidRDefault="00A427A1" w:rsidP="00714105">
            <w:pPr>
              <w:spacing w:line="240" w:lineRule="auto"/>
              <w:jc w:val="center"/>
              <w:rPr>
                <w:color w:val="FF0000"/>
                <w:sz w:val="22"/>
              </w:rPr>
            </w:pPr>
          </w:p>
        </w:tc>
      </w:tr>
    </w:tbl>
    <w:p w14:paraId="1DFF8F40" w14:textId="77777777" w:rsidR="004E2FEF" w:rsidRDefault="004E2FEF" w:rsidP="00124D28"/>
    <w:p w14:paraId="2778FE2D" w14:textId="272DA5BE" w:rsidR="008005DF" w:rsidRDefault="008005DF" w:rsidP="009779FB">
      <w:pPr>
        <w:pStyle w:val="Heading2"/>
        <w:numPr>
          <w:ilvl w:val="0"/>
          <w:numId w:val="42"/>
        </w:numPr>
        <w:ind w:left="426" w:hanging="426"/>
      </w:pPr>
      <w:bookmarkStart w:id="502" w:name="_Toc516038622"/>
      <w:r>
        <w:t xml:space="preserve">Hasil </w:t>
      </w:r>
      <w:r w:rsidR="00745E4E">
        <w:t xml:space="preserve">Kuesioner </w:t>
      </w:r>
      <w:r w:rsidR="00745E4E" w:rsidRPr="00745E4E">
        <w:rPr>
          <w:i/>
        </w:rPr>
        <w:t>Online</w:t>
      </w:r>
      <w:bookmarkEnd w:id="502"/>
    </w:p>
    <w:p w14:paraId="0FC83D93" w14:textId="35953071" w:rsidR="008005DF" w:rsidRDefault="009C594D" w:rsidP="00124D28">
      <w:r>
        <w:t>Responden yang berhasil diundang dan tel</w:t>
      </w:r>
      <w:r w:rsidR="00347BB8">
        <w:t>ah mengisi kuesioner dapat dilihat pada Tabel V.3. Kendala dalam mengundang responden untuk mengisi adalah beberapa responden belum siap untuk mengisi, karena aktivitas lain atau karena tidak tertarik untuk mengisinya. Kesulitan mencari informasi kontak pribadi responden juga faktor yang menyebabkan tidak sesuai rencana anggota sampel sebelumnya.</w:t>
      </w:r>
    </w:p>
    <w:p w14:paraId="3FBD371B" w14:textId="1057E036" w:rsidR="009C594D" w:rsidRDefault="009C594D" w:rsidP="009C594D">
      <w:pPr>
        <w:pStyle w:val="Tabel"/>
        <w:numPr>
          <w:ilvl w:val="0"/>
          <w:numId w:val="52"/>
        </w:numPr>
        <w:ind w:left="567" w:hanging="425"/>
      </w:pPr>
      <w:r>
        <w:t>Hasil Responden yang Mengisi Kuesioner</w:t>
      </w:r>
    </w:p>
    <w:tbl>
      <w:tblPr>
        <w:tblStyle w:val="TableGrid"/>
        <w:tblW w:w="0" w:type="auto"/>
        <w:jc w:val="center"/>
        <w:tblLook w:val="04A0" w:firstRow="1" w:lastRow="0" w:firstColumn="1" w:lastColumn="0" w:noHBand="0" w:noVBand="1"/>
      </w:tblPr>
      <w:tblGrid>
        <w:gridCol w:w="1730"/>
        <w:gridCol w:w="4724"/>
      </w:tblGrid>
      <w:tr w:rsidR="009C594D" w14:paraId="7404F8C0" w14:textId="77777777" w:rsidTr="009C594D">
        <w:trPr>
          <w:jc w:val="center"/>
        </w:trPr>
        <w:tc>
          <w:tcPr>
            <w:tcW w:w="0" w:type="auto"/>
          </w:tcPr>
          <w:p w14:paraId="08F6E009" w14:textId="5F79AD82" w:rsidR="009C594D" w:rsidRPr="009C594D" w:rsidRDefault="009C594D" w:rsidP="009C594D">
            <w:pPr>
              <w:spacing w:line="240" w:lineRule="auto"/>
              <w:rPr>
                <w:b/>
              </w:rPr>
            </w:pPr>
            <w:r w:rsidRPr="009C594D">
              <w:rPr>
                <w:b/>
              </w:rPr>
              <w:t>Jenjang Strata</w:t>
            </w:r>
          </w:p>
        </w:tc>
        <w:tc>
          <w:tcPr>
            <w:tcW w:w="0" w:type="auto"/>
          </w:tcPr>
          <w:p w14:paraId="01FD7883" w14:textId="4E37AB37" w:rsidR="009C594D" w:rsidRPr="009C594D" w:rsidRDefault="009C594D" w:rsidP="009C594D">
            <w:pPr>
              <w:spacing w:line="240" w:lineRule="auto"/>
              <w:rPr>
                <w:b/>
              </w:rPr>
            </w:pPr>
            <w:r w:rsidRPr="009C594D">
              <w:rPr>
                <w:b/>
              </w:rPr>
              <w:t>Jumlah Responden yang Mengisi Kuesioner</w:t>
            </w:r>
          </w:p>
        </w:tc>
      </w:tr>
      <w:tr w:rsidR="009C594D" w14:paraId="2A745CCF" w14:textId="77777777" w:rsidTr="009C594D">
        <w:trPr>
          <w:jc w:val="center"/>
        </w:trPr>
        <w:tc>
          <w:tcPr>
            <w:tcW w:w="0" w:type="auto"/>
          </w:tcPr>
          <w:p w14:paraId="7DC7E2AC" w14:textId="6B3B4197" w:rsidR="009C594D" w:rsidRDefault="009C594D" w:rsidP="009C594D">
            <w:pPr>
              <w:spacing w:line="240" w:lineRule="auto"/>
              <w:jc w:val="center"/>
            </w:pPr>
            <w:r>
              <w:t>S1-IF15</w:t>
            </w:r>
          </w:p>
        </w:tc>
        <w:tc>
          <w:tcPr>
            <w:tcW w:w="0" w:type="auto"/>
          </w:tcPr>
          <w:p w14:paraId="784FDA3D" w14:textId="1A8822BB" w:rsidR="009C594D" w:rsidRDefault="009C594D" w:rsidP="009C594D">
            <w:pPr>
              <w:spacing w:line="240" w:lineRule="auto"/>
              <w:jc w:val="center"/>
            </w:pPr>
            <w:r>
              <w:t>2</w:t>
            </w:r>
          </w:p>
        </w:tc>
      </w:tr>
      <w:tr w:rsidR="009C594D" w14:paraId="227BEEBF" w14:textId="77777777" w:rsidTr="009C594D">
        <w:trPr>
          <w:jc w:val="center"/>
        </w:trPr>
        <w:tc>
          <w:tcPr>
            <w:tcW w:w="0" w:type="auto"/>
          </w:tcPr>
          <w:p w14:paraId="4D193469" w14:textId="1D50AF4E" w:rsidR="009C594D" w:rsidRDefault="009C594D" w:rsidP="009C594D">
            <w:pPr>
              <w:spacing w:line="240" w:lineRule="auto"/>
              <w:jc w:val="center"/>
            </w:pPr>
            <w:r>
              <w:t>S1-STI15</w:t>
            </w:r>
          </w:p>
        </w:tc>
        <w:tc>
          <w:tcPr>
            <w:tcW w:w="0" w:type="auto"/>
          </w:tcPr>
          <w:p w14:paraId="5AFC775C" w14:textId="2C56A086" w:rsidR="009C594D" w:rsidRDefault="009C594D" w:rsidP="009C594D">
            <w:pPr>
              <w:spacing w:line="240" w:lineRule="auto"/>
              <w:jc w:val="center"/>
            </w:pPr>
            <w:r>
              <w:t>1</w:t>
            </w:r>
          </w:p>
        </w:tc>
      </w:tr>
      <w:tr w:rsidR="009C594D" w14:paraId="730AD784" w14:textId="77777777" w:rsidTr="009C594D">
        <w:trPr>
          <w:jc w:val="center"/>
        </w:trPr>
        <w:tc>
          <w:tcPr>
            <w:tcW w:w="0" w:type="auto"/>
          </w:tcPr>
          <w:p w14:paraId="0782E590" w14:textId="684D0ADE" w:rsidR="009C594D" w:rsidRDefault="009C594D" w:rsidP="009C594D">
            <w:pPr>
              <w:spacing w:line="240" w:lineRule="auto"/>
              <w:jc w:val="center"/>
            </w:pPr>
            <w:r>
              <w:t>S1-IF16</w:t>
            </w:r>
          </w:p>
        </w:tc>
        <w:tc>
          <w:tcPr>
            <w:tcW w:w="0" w:type="auto"/>
          </w:tcPr>
          <w:p w14:paraId="43AD866D" w14:textId="009ED7B3" w:rsidR="009C594D" w:rsidRDefault="009C594D" w:rsidP="009C594D">
            <w:pPr>
              <w:spacing w:line="240" w:lineRule="auto"/>
              <w:jc w:val="center"/>
            </w:pPr>
            <w:r>
              <w:t>2</w:t>
            </w:r>
          </w:p>
        </w:tc>
      </w:tr>
      <w:tr w:rsidR="009C594D" w14:paraId="51292EA4" w14:textId="77777777" w:rsidTr="009C594D">
        <w:trPr>
          <w:jc w:val="center"/>
        </w:trPr>
        <w:tc>
          <w:tcPr>
            <w:tcW w:w="0" w:type="auto"/>
          </w:tcPr>
          <w:p w14:paraId="01FACD95" w14:textId="7ACE13D7" w:rsidR="009C594D" w:rsidRDefault="009C594D" w:rsidP="009C594D">
            <w:pPr>
              <w:spacing w:line="240" w:lineRule="auto"/>
              <w:jc w:val="center"/>
            </w:pPr>
            <w:r>
              <w:t>S1-IF17</w:t>
            </w:r>
          </w:p>
        </w:tc>
        <w:tc>
          <w:tcPr>
            <w:tcW w:w="0" w:type="auto"/>
          </w:tcPr>
          <w:p w14:paraId="0DAD6C87" w14:textId="4B477D50" w:rsidR="009C594D" w:rsidRDefault="009C594D" w:rsidP="009C594D">
            <w:pPr>
              <w:spacing w:line="240" w:lineRule="auto"/>
              <w:jc w:val="center"/>
            </w:pPr>
            <w:r>
              <w:t>1</w:t>
            </w:r>
          </w:p>
        </w:tc>
      </w:tr>
      <w:tr w:rsidR="009C594D" w14:paraId="50A82FC8" w14:textId="77777777" w:rsidTr="009C594D">
        <w:trPr>
          <w:jc w:val="center"/>
        </w:trPr>
        <w:tc>
          <w:tcPr>
            <w:tcW w:w="0" w:type="auto"/>
          </w:tcPr>
          <w:p w14:paraId="33EF31E1" w14:textId="617E111B" w:rsidR="009C594D" w:rsidRDefault="009C594D" w:rsidP="009C594D">
            <w:pPr>
              <w:spacing w:line="240" w:lineRule="auto"/>
              <w:jc w:val="center"/>
            </w:pPr>
            <w:r>
              <w:t>S2-IF15</w:t>
            </w:r>
          </w:p>
        </w:tc>
        <w:tc>
          <w:tcPr>
            <w:tcW w:w="0" w:type="auto"/>
          </w:tcPr>
          <w:p w14:paraId="7A595894" w14:textId="467BD997" w:rsidR="009C594D" w:rsidRDefault="009C594D" w:rsidP="009C594D">
            <w:pPr>
              <w:spacing w:line="240" w:lineRule="auto"/>
              <w:jc w:val="center"/>
            </w:pPr>
            <w:r>
              <w:t>2</w:t>
            </w:r>
          </w:p>
        </w:tc>
      </w:tr>
      <w:tr w:rsidR="009C594D" w14:paraId="3F2197CA" w14:textId="77777777" w:rsidTr="009C594D">
        <w:trPr>
          <w:jc w:val="center"/>
        </w:trPr>
        <w:tc>
          <w:tcPr>
            <w:tcW w:w="0" w:type="auto"/>
          </w:tcPr>
          <w:p w14:paraId="5F3DFBF9" w14:textId="03C01A21" w:rsidR="009C594D" w:rsidRDefault="009C594D" w:rsidP="009C594D">
            <w:pPr>
              <w:spacing w:line="240" w:lineRule="auto"/>
              <w:jc w:val="center"/>
            </w:pPr>
            <w:r>
              <w:t>S2-IF16</w:t>
            </w:r>
          </w:p>
        </w:tc>
        <w:tc>
          <w:tcPr>
            <w:tcW w:w="0" w:type="auto"/>
          </w:tcPr>
          <w:p w14:paraId="67F86402" w14:textId="1158EC14" w:rsidR="009C594D" w:rsidRDefault="009C594D" w:rsidP="009C594D">
            <w:pPr>
              <w:spacing w:line="240" w:lineRule="auto"/>
              <w:jc w:val="center"/>
            </w:pPr>
            <w:r>
              <w:t>1</w:t>
            </w:r>
          </w:p>
        </w:tc>
      </w:tr>
      <w:tr w:rsidR="009C594D" w14:paraId="115B1784" w14:textId="77777777" w:rsidTr="009C594D">
        <w:trPr>
          <w:jc w:val="center"/>
        </w:trPr>
        <w:tc>
          <w:tcPr>
            <w:tcW w:w="0" w:type="auto"/>
          </w:tcPr>
          <w:p w14:paraId="06C8EBEA" w14:textId="764CF405" w:rsidR="009C594D" w:rsidRPr="009C594D" w:rsidRDefault="009C594D" w:rsidP="009C594D">
            <w:pPr>
              <w:spacing w:line="240" w:lineRule="auto"/>
              <w:jc w:val="center"/>
              <w:rPr>
                <w:b/>
              </w:rPr>
            </w:pPr>
            <w:r w:rsidRPr="009C594D">
              <w:rPr>
                <w:b/>
              </w:rPr>
              <w:t>Total</w:t>
            </w:r>
          </w:p>
        </w:tc>
        <w:tc>
          <w:tcPr>
            <w:tcW w:w="0" w:type="auto"/>
          </w:tcPr>
          <w:p w14:paraId="650F2714" w14:textId="5C4288B9" w:rsidR="009C594D" w:rsidRPr="009C594D" w:rsidRDefault="009C594D" w:rsidP="009C594D">
            <w:pPr>
              <w:spacing w:line="240" w:lineRule="auto"/>
              <w:jc w:val="center"/>
              <w:rPr>
                <w:b/>
              </w:rPr>
            </w:pPr>
            <w:r w:rsidRPr="009C594D">
              <w:rPr>
                <w:b/>
              </w:rPr>
              <w:t>9 orang*</w:t>
            </w:r>
          </w:p>
        </w:tc>
      </w:tr>
    </w:tbl>
    <w:p w14:paraId="38CABB8D" w14:textId="4CC353B0" w:rsidR="009C594D" w:rsidRPr="009C594D" w:rsidRDefault="009C594D" w:rsidP="009C594D">
      <w:pPr>
        <w:spacing w:line="240" w:lineRule="auto"/>
        <w:rPr>
          <w:sz w:val="20"/>
        </w:rPr>
      </w:pPr>
      <w:r w:rsidRPr="009C594D">
        <w:rPr>
          <w:sz w:val="20"/>
        </w:rPr>
        <w:t>*7 orang mengisi sampai selesai, 1 orang hanya sampai pretest, 1 orang hanya sampai Simulasi 1</w:t>
      </w:r>
    </w:p>
    <w:p w14:paraId="0302C742" w14:textId="7F91E6DA" w:rsidR="00D3086B" w:rsidRDefault="00D3086B" w:rsidP="00124D28"/>
    <w:p w14:paraId="3DEAD58E" w14:textId="685E9535" w:rsidR="00D3086B" w:rsidRDefault="00A15CF4" w:rsidP="00124D28">
      <w:r>
        <w:t xml:space="preserve">Untuk hasil simulasi terbagi menjadi dua bagian skenario, yaitu skenario pertama adalah hasil simulasi dengan kakas OPT kemudian CodeViz. Skenario kedua adalah hasil simulasi dengan kakas CodeViz kemudian OPT. Dua hasil skenario ini dapat dilihat pada </w:t>
      </w:r>
      <w:r w:rsidR="00347BB8">
        <w:t xml:space="preserve">Gambar V.2 </w:t>
      </w:r>
      <w:r>
        <w:t>berikut ini.</w:t>
      </w:r>
    </w:p>
    <w:p w14:paraId="00EF1B05" w14:textId="642DCCA4" w:rsidR="00347BB8" w:rsidRDefault="00347BB8" w:rsidP="00347BB8">
      <w:pPr>
        <w:spacing w:line="240" w:lineRule="auto"/>
      </w:pPr>
      <w:r w:rsidRPr="00347BB8">
        <w:rPr>
          <w:noProof/>
          <w:lang w:eastAsia="id-ID"/>
        </w:rPr>
        <w:lastRenderedPageBreak/>
        <w:drawing>
          <wp:inline distT="0" distB="0" distL="0" distR="0" wp14:anchorId="5E17077E" wp14:editId="5941C7F2">
            <wp:extent cx="5039995" cy="3443605"/>
            <wp:effectExtent l="0" t="0" r="8255" b="4445"/>
            <wp:docPr id="78"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84"/>
                    <a:stretch>
                      <a:fillRect/>
                    </a:stretch>
                  </pic:blipFill>
                  <pic:spPr>
                    <a:xfrm>
                      <a:off x="0" y="0"/>
                      <a:ext cx="5039995" cy="3443605"/>
                    </a:xfrm>
                    <a:prstGeom prst="rect">
                      <a:avLst/>
                    </a:prstGeom>
                  </pic:spPr>
                </pic:pic>
              </a:graphicData>
            </a:graphic>
          </wp:inline>
        </w:drawing>
      </w:r>
    </w:p>
    <w:p w14:paraId="4C109F25" w14:textId="6B271A09" w:rsidR="00347BB8" w:rsidRDefault="00347BB8" w:rsidP="00347BB8">
      <w:pPr>
        <w:pStyle w:val="Gambar"/>
        <w:numPr>
          <w:ilvl w:val="0"/>
          <w:numId w:val="54"/>
        </w:numPr>
        <w:ind w:left="1134"/>
      </w:pPr>
      <w:r>
        <w:t xml:space="preserve">Hasil kuesioner berdasarkan </w:t>
      </w:r>
      <w:r w:rsidRPr="00347BB8">
        <w:rPr>
          <w:i/>
        </w:rPr>
        <w:t>correctness</w:t>
      </w:r>
    </w:p>
    <w:p w14:paraId="1EC927F3" w14:textId="77777777" w:rsidR="00347BB8" w:rsidRDefault="00347BB8" w:rsidP="00124D28"/>
    <w:p w14:paraId="7C2D135A" w14:textId="0BE6D3CB" w:rsidR="00347BB8" w:rsidRDefault="00347BB8" w:rsidP="00124D28">
      <w:r>
        <w:t>Untuk hasil kuesioner berdasarkan waktu penyelesaian (</w:t>
      </w:r>
      <w:r w:rsidRPr="00347BB8">
        <w:rPr>
          <w:i/>
        </w:rPr>
        <w:t>timing</w:t>
      </w:r>
      <w:r>
        <w:t xml:space="preserve">), dapat dilihat pada Gambar V.3 berikut ini. Angka waktu tersebut menunjukkan sisa waktu yang telah digunakan. Masing-masing sesi diberi waktu maksimal 25 menit, termasuk simulasi dan </w:t>
      </w:r>
      <w:r w:rsidRPr="00347BB8">
        <w:rPr>
          <w:i/>
        </w:rPr>
        <w:t>post</w:t>
      </w:r>
      <w:r>
        <w:t xml:space="preserve">-tes. </w:t>
      </w:r>
    </w:p>
    <w:p w14:paraId="4337094B" w14:textId="73761E3B" w:rsidR="00347BB8" w:rsidRDefault="00347BB8" w:rsidP="00124D28"/>
    <w:p w14:paraId="1572AA4F" w14:textId="5CACA02C" w:rsidR="00347BB8" w:rsidRDefault="00347BB8" w:rsidP="00347BB8">
      <w:pPr>
        <w:spacing w:line="240" w:lineRule="auto"/>
      </w:pPr>
      <w:r w:rsidRPr="00347BB8">
        <w:rPr>
          <w:noProof/>
          <w:lang w:eastAsia="id-ID"/>
        </w:rPr>
        <w:drawing>
          <wp:inline distT="0" distB="0" distL="0" distR="0" wp14:anchorId="65899378" wp14:editId="5D02C313">
            <wp:extent cx="5039995" cy="2891155"/>
            <wp:effectExtent l="0" t="0" r="8255" b="4445"/>
            <wp:docPr id="79"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85"/>
                    <a:stretch>
                      <a:fillRect/>
                    </a:stretch>
                  </pic:blipFill>
                  <pic:spPr>
                    <a:xfrm>
                      <a:off x="0" y="0"/>
                      <a:ext cx="5039995" cy="2891155"/>
                    </a:xfrm>
                    <a:prstGeom prst="rect">
                      <a:avLst/>
                    </a:prstGeom>
                  </pic:spPr>
                </pic:pic>
              </a:graphicData>
            </a:graphic>
          </wp:inline>
        </w:drawing>
      </w:r>
    </w:p>
    <w:p w14:paraId="6FB3C071" w14:textId="2F6AF3B7" w:rsidR="00347BB8" w:rsidRDefault="00347BB8" w:rsidP="00347BB8">
      <w:pPr>
        <w:pStyle w:val="Gambar"/>
        <w:numPr>
          <w:ilvl w:val="0"/>
          <w:numId w:val="54"/>
        </w:numPr>
        <w:ind w:left="1134"/>
      </w:pPr>
      <w:r>
        <w:t xml:space="preserve">Hasil kuesioner berdasarkan </w:t>
      </w:r>
      <w:r w:rsidRPr="00347BB8">
        <w:rPr>
          <w:i/>
        </w:rPr>
        <w:t>timing</w:t>
      </w:r>
    </w:p>
    <w:p w14:paraId="531308E0" w14:textId="11778983" w:rsidR="00124D28" w:rsidRDefault="00124D28" w:rsidP="009779FB">
      <w:pPr>
        <w:pStyle w:val="Heading2"/>
        <w:numPr>
          <w:ilvl w:val="0"/>
          <w:numId w:val="42"/>
        </w:numPr>
        <w:ind w:left="426" w:hanging="426"/>
      </w:pPr>
      <w:bookmarkStart w:id="503" w:name="_Toc516038623"/>
      <w:r>
        <w:lastRenderedPageBreak/>
        <w:t xml:space="preserve">Analisis Hasil </w:t>
      </w:r>
      <w:r w:rsidR="008244E4">
        <w:t>Kuesioner</w:t>
      </w:r>
      <w:bookmarkEnd w:id="503"/>
    </w:p>
    <w:p w14:paraId="1C4848A7" w14:textId="7AFB198A" w:rsidR="00124D28" w:rsidRDefault="000A1642" w:rsidP="00124D28">
      <w:r>
        <w:t xml:space="preserve">Subbab ini dilakukan analisis terhadap hasil kuesioner dari </w:t>
      </w:r>
      <w:r w:rsidR="005C6C93">
        <w:t xml:space="preserve">jawaban </w:t>
      </w:r>
      <w:r>
        <w:t>responden. Tujuan dari analisis ini adalah untuk mengevaluasi keefektifan visualisasi yang telah dikembangkan. Selain itu, bagian ini dapat dijadikan dasar untuk memperoleh sebuah pengetahuan baru terhadap pendekatan visualisasi dalam proses memahami eksekusi graf kode program.</w:t>
      </w:r>
    </w:p>
    <w:p w14:paraId="39DC211E" w14:textId="3844744E" w:rsidR="000A1642" w:rsidRDefault="000A1642" w:rsidP="00124D28"/>
    <w:p w14:paraId="5F072D82" w14:textId="222392EE" w:rsidR="00D7322C" w:rsidRDefault="000A1642" w:rsidP="00124D28">
      <w:r>
        <w:t>Berdasarkan</w:t>
      </w:r>
      <w:r w:rsidR="00AD16BC">
        <w:t xml:space="preserve"> data hasil kuesioner pada Gambar V.2</w:t>
      </w:r>
      <w:r>
        <w:t xml:space="preserve"> </w:t>
      </w:r>
      <w:r w:rsidR="00AD16BC">
        <w:t>dibagi menjadi dua bagian hasil analisis, yaitu simulasi 1 dan simulasi 2</w:t>
      </w:r>
      <w:r w:rsidR="005C6C93">
        <w:t>.</w:t>
      </w:r>
      <w:r w:rsidR="00D7322C">
        <w:t xml:space="preserve"> Pada Gambar V.4 menunjukkan hasil analisis  simulasi 1 berdasarkan pada ketepatan </w:t>
      </w:r>
      <w:r w:rsidR="00D7322C">
        <w:rPr>
          <w:i/>
        </w:rPr>
        <w:t>(correctness)</w:t>
      </w:r>
      <w:r w:rsidR="00D7322C">
        <w:t>, yaitu dari total 7 responden hanya 1 responden yang memiliki nilai jawaban Benar (B) meningkat dari kakas OPT ke kakas Codeviz. Sedangkan yang memiliki kinerja menurun terdapat 6 responden.</w:t>
      </w:r>
    </w:p>
    <w:p w14:paraId="1C17E8E4" w14:textId="5FF6DFC5" w:rsidR="00124D28" w:rsidRDefault="00124D28" w:rsidP="008244E4"/>
    <w:p w14:paraId="1CF35FA3" w14:textId="3ABA6D0A" w:rsidR="00AD16BC" w:rsidRDefault="00AD16BC" w:rsidP="00AD16BC">
      <w:pPr>
        <w:jc w:val="center"/>
      </w:pPr>
      <w:r>
        <w:rPr>
          <w:noProof/>
          <w:lang w:eastAsia="id-ID"/>
        </w:rPr>
        <w:drawing>
          <wp:inline distT="0" distB="0" distL="0" distR="0" wp14:anchorId="0DC2B8D5" wp14:editId="29209D9D">
            <wp:extent cx="3924300" cy="15337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29293" cy="1535676"/>
                    </a:xfrm>
                    <a:prstGeom prst="rect">
                      <a:avLst/>
                    </a:prstGeom>
                  </pic:spPr>
                </pic:pic>
              </a:graphicData>
            </a:graphic>
          </wp:inline>
        </w:drawing>
      </w:r>
    </w:p>
    <w:p w14:paraId="1CF5DD32" w14:textId="14AD3F48" w:rsidR="00AD16BC" w:rsidRDefault="00AD16BC" w:rsidP="00AD16BC">
      <w:pPr>
        <w:pStyle w:val="Gambar"/>
        <w:numPr>
          <w:ilvl w:val="0"/>
          <w:numId w:val="54"/>
        </w:numPr>
        <w:ind w:left="1134"/>
      </w:pPr>
      <w:r>
        <w:t>Simulasi 1(OPT-CodeViz): Ketepatan menjawab soal (</w:t>
      </w:r>
      <w:r w:rsidRPr="00AD16BC">
        <w:rPr>
          <w:i/>
        </w:rPr>
        <w:t>correctness</w:t>
      </w:r>
      <w:r>
        <w:t>)</w:t>
      </w:r>
    </w:p>
    <w:p w14:paraId="446D3BA7" w14:textId="4E6C0687" w:rsidR="00181B2F" w:rsidRDefault="00181B2F" w:rsidP="00F80442"/>
    <w:p w14:paraId="21434F2C" w14:textId="5094F1AF" w:rsidR="00AD16BC" w:rsidRDefault="00DD7336" w:rsidP="00D7322C">
      <w:pPr>
        <w:tabs>
          <w:tab w:val="left" w:pos="2430"/>
        </w:tabs>
      </w:pPr>
      <w:r>
        <w:t>Ga</w:t>
      </w:r>
      <w:r w:rsidR="00D7322C">
        <w:t xml:space="preserve">mbar V.5 menunjukkan hasil analisis  simulasi 2 berdasarkan pada ketepatan </w:t>
      </w:r>
      <w:r w:rsidR="00D7322C">
        <w:rPr>
          <w:i/>
        </w:rPr>
        <w:t>(correctness)</w:t>
      </w:r>
      <w:r>
        <w:t>. D</w:t>
      </w:r>
      <w:r w:rsidR="00D7322C">
        <w:t xml:space="preserve">ari total 7 responden hanya 1 responden yang memiliki nilai jawaban Benar (B) meningkat dari kakas Codeviz ke kakas OPT. Sedangkan yang memiliki kinerja menurun terdapat 1 responden, </w:t>
      </w:r>
      <w:r>
        <w:t>2 orang memiliki kinerja tetap/ stagnan dan 2 responden tidak melakukan simulasi ini.</w:t>
      </w:r>
    </w:p>
    <w:p w14:paraId="3B6061E9" w14:textId="72D7244D" w:rsidR="00AD16BC" w:rsidRDefault="00AD16BC" w:rsidP="00AD16BC">
      <w:pPr>
        <w:jc w:val="center"/>
      </w:pPr>
      <w:r>
        <w:rPr>
          <w:noProof/>
          <w:lang w:eastAsia="id-ID"/>
        </w:rPr>
        <w:lastRenderedPageBreak/>
        <w:drawing>
          <wp:inline distT="0" distB="0" distL="0" distR="0" wp14:anchorId="13B8FB68" wp14:editId="58E94137">
            <wp:extent cx="5039995" cy="1943100"/>
            <wp:effectExtent l="0" t="0" r="825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39995" cy="1943100"/>
                    </a:xfrm>
                    <a:prstGeom prst="rect">
                      <a:avLst/>
                    </a:prstGeom>
                  </pic:spPr>
                </pic:pic>
              </a:graphicData>
            </a:graphic>
          </wp:inline>
        </w:drawing>
      </w:r>
    </w:p>
    <w:p w14:paraId="42989F99" w14:textId="75CB2BC0" w:rsidR="00AD16BC" w:rsidRDefault="00AD16BC" w:rsidP="00AD16BC">
      <w:pPr>
        <w:pStyle w:val="Gambar"/>
        <w:numPr>
          <w:ilvl w:val="0"/>
          <w:numId w:val="54"/>
        </w:numPr>
        <w:ind w:left="1134"/>
      </w:pPr>
      <w:r>
        <w:t>Simulasi 2 (CodeViz-OPT): Ketepatan menjawab soal (</w:t>
      </w:r>
      <w:r w:rsidRPr="00AD16BC">
        <w:rPr>
          <w:i/>
        </w:rPr>
        <w:t>correctness</w:t>
      </w:r>
      <w:r>
        <w:t>)</w:t>
      </w:r>
    </w:p>
    <w:p w14:paraId="3A7C46CE" w14:textId="77777777" w:rsidR="00DD7336" w:rsidRDefault="00DD7336" w:rsidP="00F80442"/>
    <w:p w14:paraId="10345A16" w14:textId="22EDEEE6" w:rsidR="00AD16BC" w:rsidRDefault="00DD7336" w:rsidP="00F80442">
      <w:r>
        <w:t xml:space="preserve">Berdasarkan data hasil kuesioner pada Gambar V.3 juga dibagi menjadi dua bagian hasil analisis, yaitu simulasi 1 dan simulasi 2. Pada Gambar V.6 menunjukkan hasil analisis simulasi 1 berdasarkan pada ketepatan </w:t>
      </w:r>
      <w:r>
        <w:rPr>
          <w:i/>
        </w:rPr>
        <w:t>(timing)</w:t>
      </w:r>
      <w:r>
        <w:t>, yaitu dari total 7 responden hanya 4 responden yang memiliki nilai jawaban Benar (B) meningkat dari kakas OPT ke kakas Codeviz. Sedangkan yang memiliki kinerja menurun terdapat 3 responden.</w:t>
      </w:r>
    </w:p>
    <w:p w14:paraId="3CDB0ACF" w14:textId="066A7D22" w:rsidR="00AD16BC" w:rsidRDefault="00AD16BC" w:rsidP="00F80442"/>
    <w:p w14:paraId="3E4F4875" w14:textId="7C025696" w:rsidR="00AD16BC" w:rsidRDefault="00AD16BC" w:rsidP="00AD16BC">
      <w:pPr>
        <w:jc w:val="center"/>
      </w:pPr>
      <w:r>
        <w:rPr>
          <w:noProof/>
          <w:lang w:eastAsia="id-ID"/>
        </w:rPr>
        <w:drawing>
          <wp:inline distT="0" distB="0" distL="0" distR="0" wp14:anchorId="07E6637B" wp14:editId="4CF110D9">
            <wp:extent cx="5039995" cy="1895475"/>
            <wp:effectExtent l="0" t="0" r="825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995" cy="1895475"/>
                    </a:xfrm>
                    <a:prstGeom prst="rect">
                      <a:avLst/>
                    </a:prstGeom>
                  </pic:spPr>
                </pic:pic>
              </a:graphicData>
            </a:graphic>
          </wp:inline>
        </w:drawing>
      </w:r>
    </w:p>
    <w:p w14:paraId="00C0BCAB" w14:textId="36CE72DB" w:rsidR="00AD16BC" w:rsidRDefault="00AD16BC" w:rsidP="00AD16BC">
      <w:pPr>
        <w:pStyle w:val="Gambar"/>
        <w:numPr>
          <w:ilvl w:val="0"/>
          <w:numId w:val="54"/>
        </w:numPr>
        <w:ind w:left="1134"/>
      </w:pPr>
      <w:r>
        <w:t>Simulasi 1 (OPT-CodeViz):Waktu penyelesaian soal (</w:t>
      </w:r>
      <w:r w:rsidRPr="00AD16BC">
        <w:rPr>
          <w:i/>
        </w:rPr>
        <w:t>timing</w:t>
      </w:r>
      <w:r>
        <w:t>)</w:t>
      </w:r>
    </w:p>
    <w:p w14:paraId="53822078" w14:textId="4A13C63C" w:rsidR="00AD16BC" w:rsidRDefault="00AD16BC" w:rsidP="00F80442"/>
    <w:p w14:paraId="73A8C782" w14:textId="0AC2D66D" w:rsidR="00AD16BC" w:rsidRDefault="00DD7336" w:rsidP="00F80442">
      <w:r>
        <w:t xml:space="preserve">Gambar V.7 menunjukkan hasil analisis  simulasi 2 berdasarkan pada ketepatan </w:t>
      </w:r>
      <w:r>
        <w:rPr>
          <w:i/>
        </w:rPr>
        <w:t>(timing)</w:t>
      </w:r>
      <w:r>
        <w:t>. Dari total 7 responden hanya 2 responden yang memiliki nilai jawaban Benar (B) meningkat dari kakas Codeviz ke kakas OPT. Sedangkan yang memiliki kinerja menurun terdapat 3 responden dan 2 responden tidak melakukan simulasi ini.</w:t>
      </w:r>
    </w:p>
    <w:p w14:paraId="60C2C909" w14:textId="4E588290" w:rsidR="00AD16BC" w:rsidRDefault="00AD16BC" w:rsidP="00AD16BC">
      <w:pPr>
        <w:jc w:val="center"/>
      </w:pPr>
      <w:r>
        <w:rPr>
          <w:noProof/>
          <w:lang w:eastAsia="id-ID"/>
        </w:rPr>
        <w:lastRenderedPageBreak/>
        <w:drawing>
          <wp:inline distT="0" distB="0" distL="0" distR="0" wp14:anchorId="3648B535" wp14:editId="17D9146C">
            <wp:extent cx="5039995" cy="2379980"/>
            <wp:effectExtent l="0" t="0" r="8255" b="127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39995" cy="2379980"/>
                    </a:xfrm>
                    <a:prstGeom prst="rect">
                      <a:avLst/>
                    </a:prstGeom>
                  </pic:spPr>
                </pic:pic>
              </a:graphicData>
            </a:graphic>
          </wp:inline>
        </w:drawing>
      </w:r>
    </w:p>
    <w:p w14:paraId="3495A42E" w14:textId="0A2F70D6" w:rsidR="00AD16BC" w:rsidRDefault="00AD16BC" w:rsidP="00AD16BC">
      <w:pPr>
        <w:pStyle w:val="Gambar"/>
        <w:numPr>
          <w:ilvl w:val="0"/>
          <w:numId w:val="54"/>
        </w:numPr>
        <w:ind w:left="1134"/>
      </w:pPr>
      <w:r>
        <w:t>Simulasi 2 (CodeViz-OPT): Waktu penyelesaian soal (</w:t>
      </w:r>
      <w:r w:rsidRPr="00AD16BC">
        <w:rPr>
          <w:i/>
        </w:rPr>
        <w:t>timing</w:t>
      </w:r>
      <w:r>
        <w:t>)</w:t>
      </w:r>
    </w:p>
    <w:p w14:paraId="1470CFB9" w14:textId="349E39D0" w:rsidR="00AD16BC" w:rsidRDefault="00AD16BC" w:rsidP="00F80442"/>
    <w:p w14:paraId="351CB7B5" w14:textId="2C007CC5" w:rsidR="00DD7336" w:rsidRPr="00890D33" w:rsidRDefault="00DD7336" w:rsidP="00F80442">
      <w:r>
        <w:t xml:space="preserve">Dari keempat simulasi tersebut di atas dan dari penilaian jumlah jawaban yang benar dijawab oleh masing-masing responden, dapat dibuat ringkasan </w:t>
      </w:r>
      <w:r w:rsidR="00890D33">
        <w:t xml:space="preserve">penilaian akhir </w:t>
      </w:r>
      <w:r>
        <w:t xml:space="preserve">seperti pada Gambar V.8. </w:t>
      </w:r>
      <w:r w:rsidR="00890D33">
        <w:t xml:space="preserve">Responden dengan ID 303 dan ID 2 didiskualifikasi dari penilai akhir di kuesioner ini karena tidak melengkapi semua pertanyaan yang disediakan pada 4 simulasi. Nilai tertinggi pada kuesioner ini diambil dari responden yang memiliki kinerja meningkat terus menerus dari keempat simulasi (simulasi 1 dan 2 berdasarkan </w:t>
      </w:r>
      <w:r w:rsidR="00890D33">
        <w:rPr>
          <w:i/>
        </w:rPr>
        <w:t>correctness</w:t>
      </w:r>
      <w:r w:rsidR="00890D33">
        <w:t xml:space="preserve">, serta simulasi 1 dan simulasi 2 berdasarkan </w:t>
      </w:r>
      <w:r w:rsidR="00890D33">
        <w:rPr>
          <w:i/>
        </w:rPr>
        <w:t>timing</w:t>
      </w:r>
      <w:r w:rsidR="00890D33">
        <w:t>). Berdasarkan hal tersebut, maka responden dengan ID 308 yang terpilih memiliki nilai tertinggi. Meskipun kinerja</w:t>
      </w:r>
      <w:r w:rsidR="00171E95">
        <w:t>nya</w:t>
      </w:r>
      <w:r w:rsidR="00890D33">
        <w:t xml:space="preserve"> menurun pada simulasi 2 berdasarkan </w:t>
      </w:r>
      <w:r w:rsidR="00890D33">
        <w:rPr>
          <w:i/>
        </w:rPr>
        <w:t>correctness</w:t>
      </w:r>
      <w:r w:rsidR="00890D33">
        <w:t xml:space="preserve"> dan pada simulasi 1 berdasarkan </w:t>
      </w:r>
      <w:r w:rsidR="00890D33">
        <w:rPr>
          <w:i/>
        </w:rPr>
        <w:t>timing</w:t>
      </w:r>
      <w:r w:rsidR="00890D33">
        <w:t xml:space="preserve">, namun responden ini dianggap lebih layak mendapat nilai tertinggi dibandingkan dengan responden lain yaitu responden ID 301 yang juga memiliki 2 kinerja meningkat, karena kinerja ID 308 meningkat di kedua penilaian yaitu pada </w:t>
      </w:r>
      <w:r w:rsidR="00890D33">
        <w:rPr>
          <w:i/>
        </w:rPr>
        <w:t xml:space="preserve">correctness </w:t>
      </w:r>
      <w:r w:rsidR="00890D33">
        <w:t xml:space="preserve">dan </w:t>
      </w:r>
      <w:r w:rsidR="00890D33">
        <w:rPr>
          <w:i/>
        </w:rPr>
        <w:t xml:space="preserve">timing. </w:t>
      </w:r>
      <w:r w:rsidR="00171E95">
        <w:t>Hal ini penting karena kedua elemen ini sama-sama menjadi penilaian dalam kuesioner ini.</w:t>
      </w:r>
    </w:p>
    <w:p w14:paraId="1180100C" w14:textId="76CAC49D" w:rsidR="00AD16BC" w:rsidRDefault="00AD16BC" w:rsidP="00AD16BC">
      <w:pPr>
        <w:spacing w:line="240" w:lineRule="auto"/>
        <w:jc w:val="center"/>
      </w:pPr>
      <w:r w:rsidRPr="00AD16BC">
        <w:rPr>
          <w:noProof/>
          <w:lang w:eastAsia="id-ID"/>
        </w:rPr>
        <w:drawing>
          <wp:inline distT="0" distB="0" distL="0" distR="0" wp14:anchorId="61634FBE" wp14:editId="7D31953F">
            <wp:extent cx="5039995" cy="1343025"/>
            <wp:effectExtent l="0" t="0" r="8255" b="9525"/>
            <wp:docPr id="84"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90"/>
                    <a:stretch>
                      <a:fillRect/>
                    </a:stretch>
                  </pic:blipFill>
                  <pic:spPr>
                    <a:xfrm>
                      <a:off x="0" y="0"/>
                      <a:ext cx="5039995" cy="1343025"/>
                    </a:xfrm>
                    <a:prstGeom prst="rect">
                      <a:avLst/>
                    </a:prstGeom>
                  </pic:spPr>
                </pic:pic>
              </a:graphicData>
            </a:graphic>
          </wp:inline>
        </w:drawing>
      </w:r>
    </w:p>
    <w:p w14:paraId="5BE5A79B" w14:textId="66495C05" w:rsidR="00AD16BC" w:rsidRDefault="00AD16BC" w:rsidP="00AD16BC">
      <w:pPr>
        <w:pStyle w:val="Gambar"/>
        <w:numPr>
          <w:ilvl w:val="0"/>
          <w:numId w:val="54"/>
        </w:numPr>
        <w:ind w:left="1134"/>
      </w:pPr>
      <w:r>
        <w:t>Ringkasan hasil kuesioner</w:t>
      </w:r>
    </w:p>
    <w:p w14:paraId="7892159F" w14:textId="77777777" w:rsidR="00B12A52" w:rsidRDefault="00B12A52" w:rsidP="00B12A52">
      <w:pPr>
        <w:pStyle w:val="Heading1"/>
      </w:pPr>
      <w:bookmarkStart w:id="504" w:name="_Toc485359623"/>
      <w:bookmarkStart w:id="505" w:name="_Toc492533528"/>
      <w:bookmarkStart w:id="506" w:name="_Toc516038624"/>
      <w:r>
        <w:lastRenderedPageBreak/>
        <w:t xml:space="preserve">Bab VI </w:t>
      </w:r>
      <w:r w:rsidR="006A6566">
        <w:t>Kesimpulan dan Saran</w:t>
      </w:r>
      <w:bookmarkEnd w:id="504"/>
      <w:bookmarkEnd w:id="505"/>
      <w:bookmarkEnd w:id="506"/>
    </w:p>
    <w:p w14:paraId="17547651" w14:textId="77777777" w:rsidR="00B12A52" w:rsidRDefault="00B12A52" w:rsidP="00F80442"/>
    <w:p w14:paraId="1E4BB727" w14:textId="77777777" w:rsidR="00B12A52" w:rsidRDefault="006A6566" w:rsidP="006A6566">
      <w:pPr>
        <w:pStyle w:val="Heading2"/>
      </w:pPr>
      <w:bookmarkStart w:id="507" w:name="_Toc485359624"/>
      <w:bookmarkStart w:id="508" w:name="_Toc492533529"/>
      <w:bookmarkStart w:id="509" w:name="_Toc516038625"/>
      <w:r>
        <w:t>VI.1 Kesimpulan</w:t>
      </w:r>
      <w:bookmarkEnd w:id="507"/>
      <w:bookmarkEnd w:id="508"/>
      <w:bookmarkEnd w:id="509"/>
    </w:p>
    <w:p w14:paraId="59BE0FB5" w14:textId="318BA640" w:rsidR="006A6566" w:rsidRDefault="00C07F92" w:rsidP="00C07F92">
      <w:r>
        <w:t xml:space="preserve">Beberapa kesimpulan yang </w:t>
      </w:r>
      <w:r w:rsidR="004F3D8D">
        <w:t xml:space="preserve">telah </w:t>
      </w:r>
      <w:r>
        <w:t xml:space="preserve">diperoleh selama </w:t>
      </w:r>
      <w:r w:rsidR="00722848">
        <w:t>penelitian</w:t>
      </w:r>
      <w:r>
        <w:t xml:space="preserve"> ini adalah sebagai berikut:</w:t>
      </w:r>
    </w:p>
    <w:p w14:paraId="75079A9E" w14:textId="2D12346A" w:rsidR="00C07F92" w:rsidRDefault="005C6C93" w:rsidP="009779FB">
      <w:pPr>
        <w:pStyle w:val="ListParagraph"/>
        <w:numPr>
          <w:ilvl w:val="0"/>
          <w:numId w:val="41"/>
        </w:numPr>
      </w:pPr>
      <w:r>
        <w:t>Pendekatan visualisasi dapat menjadi sarana yang efektif dan efisien untuk memahami eksekusi graf kode program</w:t>
      </w:r>
      <w:r w:rsidR="004D4DE0">
        <w:t xml:space="preserve"> bagi pengguna yang telah memiliki dasar pengetahuan tentang teori graf dan bahasa pemrograman yang akan dipelajarinya</w:t>
      </w:r>
      <w:r>
        <w:t>;</w:t>
      </w:r>
    </w:p>
    <w:p w14:paraId="0DD04CBE" w14:textId="5FCB5A35" w:rsidR="005C6C93" w:rsidRDefault="005C6C93" w:rsidP="009779FB">
      <w:pPr>
        <w:pStyle w:val="ListParagraph"/>
        <w:numPr>
          <w:ilvl w:val="0"/>
          <w:numId w:val="41"/>
        </w:numPr>
      </w:pPr>
      <w:r w:rsidRPr="005C6C93">
        <w:rPr>
          <w:i/>
        </w:rPr>
        <w:t>Usability</w:t>
      </w:r>
      <w:r>
        <w:t xml:space="preserve"> adalah salah satu aspek penting dalam melakukan visualisasi, karena hal tersebut berkaitan dengan kemudahan penggunaan kakas. Kakas harus dapat membantu aktivitas manusia, bukan sebaliknya menjadi lebih </w:t>
      </w:r>
      <w:r w:rsidR="004D4DE0">
        <w:t>rumit dan sulit untuk digunakan;</w:t>
      </w:r>
    </w:p>
    <w:p w14:paraId="47CC9E98" w14:textId="4CCBFB9D" w:rsidR="004D4DE0" w:rsidRDefault="004D4DE0" w:rsidP="00347BB8">
      <w:pPr>
        <w:pStyle w:val="ListParagraph"/>
        <w:numPr>
          <w:ilvl w:val="0"/>
          <w:numId w:val="41"/>
        </w:numPr>
      </w:pPr>
      <w:r w:rsidRPr="004D4DE0">
        <w:t xml:space="preserve">Dari hasil kuesioner yang telah dilakukan, hanya terdapat 2 responden dari total 7 responden yang meningkat kinerjanya berdasarkan </w:t>
      </w:r>
      <w:r w:rsidRPr="004D4DE0">
        <w:rPr>
          <w:i/>
        </w:rPr>
        <w:t>correctness</w:t>
      </w:r>
      <w:r w:rsidRPr="004D4DE0">
        <w:t xml:space="preserve"> dan </w:t>
      </w:r>
      <w:r w:rsidRPr="004D4DE0">
        <w:rPr>
          <w:i/>
        </w:rPr>
        <w:t>timing</w:t>
      </w:r>
      <w:r w:rsidRPr="004D4DE0">
        <w:t>.</w:t>
      </w:r>
      <w:r>
        <w:t xml:space="preserve"> </w:t>
      </w:r>
      <w:r w:rsidRPr="004D4DE0">
        <w:t>Hal itu disebabkan oleh beberapa faktor, yaitu:</w:t>
      </w:r>
      <w:r>
        <w:t xml:space="preserve"> 1) r</w:t>
      </w:r>
      <w:r w:rsidRPr="004D4DE0">
        <w:t>esponden malas untuk mengisi karena jumlah soal yang cukup banyak;</w:t>
      </w:r>
      <w:r>
        <w:t xml:space="preserve"> 2) r</w:t>
      </w:r>
      <w:r w:rsidRPr="004D4DE0">
        <w:t>esponden belum paham alur dari aplikasi kuesioner;</w:t>
      </w:r>
      <w:r>
        <w:t xml:space="preserve"> dan 4) </w:t>
      </w:r>
      <w:r w:rsidRPr="004D4DE0">
        <w:t>Pemanfaatan kakas VP belum familiar oleh responden.</w:t>
      </w:r>
    </w:p>
    <w:p w14:paraId="6B6D89F6" w14:textId="7694A9F0" w:rsidR="006A6566" w:rsidRDefault="002F7F19" w:rsidP="00347BB8">
      <w:pPr>
        <w:pStyle w:val="ListParagraph"/>
        <w:numPr>
          <w:ilvl w:val="0"/>
          <w:numId w:val="41"/>
        </w:numPr>
      </w:pPr>
      <w:r w:rsidRPr="004D4DE0">
        <w:rPr>
          <w:i/>
        </w:rPr>
        <w:t>TypeScript</w:t>
      </w:r>
      <w:r>
        <w:t xml:space="preserve"> (TS) adalah bahasa pemrograman </w:t>
      </w:r>
      <w:r w:rsidRPr="004D4DE0">
        <w:rPr>
          <w:i/>
        </w:rPr>
        <w:t>JavaScript</w:t>
      </w:r>
      <w:r>
        <w:t xml:space="preserve"> (JS) berbasis objek yang cukup menjanjikan untuk mengembangkan aplikasi atau ka</w:t>
      </w:r>
      <w:r w:rsidR="004D4DE0">
        <w:t>kas berbasis web berskala besar</w:t>
      </w:r>
      <w:r>
        <w:t xml:space="preserve"> yang interaktif. </w:t>
      </w:r>
    </w:p>
    <w:p w14:paraId="40485619" w14:textId="77777777" w:rsidR="004D4DE0" w:rsidRDefault="004D4DE0" w:rsidP="004D4DE0"/>
    <w:p w14:paraId="6452A231" w14:textId="77777777" w:rsidR="006A6566" w:rsidRDefault="006A6566" w:rsidP="006A6566">
      <w:pPr>
        <w:pStyle w:val="Heading2"/>
      </w:pPr>
      <w:bookmarkStart w:id="510" w:name="_Toc485359625"/>
      <w:bookmarkStart w:id="511" w:name="_Toc492533530"/>
      <w:bookmarkStart w:id="512" w:name="_Toc516038626"/>
      <w:r>
        <w:t>VI.2 Saran</w:t>
      </w:r>
      <w:bookmarkEnd w:id="510"/>
      <w:bookmarkEnd w:id="511"/>
      <w:bookmarkEnd w:id="512"/>
    </w:p>
    <w:p w14:paraId="77E83173" w14:textId="68D190D6" w:rsidR="00F80442" w:rsidRDefault="002F7F19" w:rsidP="004D4DE0">
      <w:pPr>
        <w:rPr>
          <w:rFonts w:eastAsiaTheme="majorEastAsia" w:cstheme="majorBidi"/>
          <w:b/>
          <w:bCs/>
          <w:sz w:val="28"/>
          <w:szCs w:val="28"/>
        </w:rPr>
      </w:pPr>
      <w:r>
        <w:t>Berdasarkan hasil penelitian yang telah dilakukan, diketahui bahwa visualisasi memili</w:t>
      </w:r>
      <w:r w:rsidR="00324192">
        <w:t xml:space="preserve">ki keefektifan yang cukup baik bagi pengguna dalam proses memahami eksekusi graf kode program. </w:t>
      </w:r>
      <w:r w:rsidR="00340164">
        <w:t xml:space="preserve">Namun terkadang masih terkendala dengan lambatnya proses kompilasi kode program untuk bisa menjadi visualisasi. Kendala tersebut dapat mengurangi interaktifitas kakas. Harapan penelitian selanjutnya dapat difokuskan untuk melakukan kompilasi kode program dengan menggunakan sumber daya masing-masing komputer pengguna di </w:t>
      </w:r>
      <w:r w:rsidR="00340164" w:rsidRPr="00340164">
        <w:rPr>
          <w:i/>
        </w:rPr>
        <w:t>browser</w:t>
      </w:r>
      <w:r w:rsidR="00340164">
        <w:t xml:space="preserve">. Sehingga proses kompilasi tidak membebani kerja komputer </w:t>
      </w:r>
      <w:r w:rsidR="00340164" w:rsidRPr="00340164">
        <w:rPr>
          <w:i/>
        </w:rPr>
        <w:t>server</w:t>
      </w:r>
      <w:r w:rsidR="00340164">
        <w:t>.</w:t>
      </w:r>
      <w:r w:rsidR="00F80442">
        <w:br w:type="page"/>
      </w:r>
    </w:p>
    <w:p w14:paraId="21BE0E60" w14:textId="77777777" w:rsidR="00560048" w:rsidRDefault="00AF210E" w:rsidP="00180036">
      <w:pPr>
        <w:pStyle w:val="Heading1"/>
      </w:pPr>
      <w:bookmarkStart w:id="513" w:name="_Toc485359626"/>
      <w:bookmarkStart w:id="514" w:name="_Toc492533531"/>
      <w:bookmarkStart w:id="515" w:name="_Toc516038627"/>
      <w:r w:rsidRPr="003349CC">
        <w:lastRenderedPageBreak/>
        <w:t>DAFTAR PUSTAKA</w:t>
      </w:r>
      <w:bookmarkEnd w:id="513"/>
      <w:bookmarkEnd w:id="514"/>
      <w:bookmarkEnd w:id="515"/>
    </w:p>
    <w:p w14:paraId="133A4D9F" w14:textId="77777777" w:rsidR="007A6C94" w:rsidRDefault="007A6C94" w:rsidP="00FA390E">
      <w:pPr>
        <w:spacing w:line="240" w:lineRule="auto"/>
        <w:ind w:left="720" w:hanging="720"/>
      </w:pPr>
    </w:p>
    <w:p w14:paraId="53B52759" w14:textId="77777777" w:rsidR="00340164" w:rsidRPr="00340164" w:rsidRDefault="007A6C94" w:rsidP="00340164">
      <w:pPr>
        <w:pStyle w:val="Bibliography"/>
        <w:rPr>
          <w:rFonts w:cs="Times New Roman"/>
          <w:szCs w:val="24"/>
        </w:rPr>
      </w:pPr>
      <w:r>
        <w:fldChar w:fldCharType="begin"/>
      </w:r>
      <w:r w:rsidR="00340164">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340164" w:rsidRPr="00340164">
        <w:rPr>
          <w:rFonts w:cs="Times New Roman"/>
          <w:szCs w:val="24"/>
        </w:rPr>
        <w:t xml:space="preserve">Bonk, C.J. (2009): </w:t>
      </w:r>
      <w:r w:rsidR="00340164" w:rsidRPr="00340164">
        <w:rPr>
          <w:rFonts w:cs="Times New Roman"/>
          <w:i/>
          <w:iCs/>
          <w:szCs w:val="24"/>
        </w:rPr>
        <w:t>The world is open: how Web technology is revolutionizing education</w:t>
      </w:r>
      <w:r w:rsidR="00340164" w:rsidRPr="00340164">
        <w:rPr>
          <w:rFonts w:cs="Times New Roman"/>
          <w:szCs w:val="24"/>
        </w:rPr>
        <w:t>, 1st ed, San Francisco, Calif, Jossey-Bass.</w:t>
      </w:r>
    </w:p>
    <w:p w14:paraId="67B3728C" w14:textId="59B5A3F6" w:rsidR="00340164" w:rsidRPr="00340164" w:rsidRDefault="00340164" w:rsidP="00340164">
      <w:pPr>
        <w:pStyle w:val="Bibliography"/>
        <w:rPr>
          <w:rFonts w:cs="Times New Roman"/>
          <w:szCs w:val="24"/>
        </w:rPr>
      </w:pPr>
      <w:r w:rsidRPr="00340164">
        <w:rPr>
          <w:rFonts w:cs="Times New Roman"/>
          <w:szCs w:val="24"/>
        </w:rPr>
        <w:t>Bostock, M., Ogievetsky, V. d</w:t>
      </w:r>
      <w:r>
        <w:rPr>
          <w:rFonts w:cs="Times New Roman"/>
          <w:szCs w:val="24"/>
        </w:rPr>
        <w:t>an</w:t>
      </w:r>
      <w:r w:rsidRPr="00340164">
        <w:rPr>
          <w:rFonts w:cs="Times New Roman"/>
          <w:szCs w:val="24"/>
        </w:rPr>
        <w:t xml:space="preserve"> Heer, J. (2011): D3: Data-Driven Documents, </w:t>
      </w:r>
      <w:r w:rsidRPr="00340164">
        <w:rPr>
          <w:rFonts w:cs="Times New Roman"/>
          <w:i/>
          <w:iCs/>
          <w:szCs w:val="24"/>
        </w:rPr>
        <w:t>IEEE Trans. Vis. Comput. Graph.</w:t>
      </w:r>
      <w:r w:rsidRPr="00340164">
        <w:rPr>
          <w:rFonts w:cs="Times New Roman"/>
          <w:szCs w:val="24"/>
        </w:rPr>
        <w:t xml:space="preserve">, </w:t>
      </w:r>
      <w:r w:rsidRPr="00340164">
        <w:rPr>
          <w:rFonts w:cs="Times New Roman"/>
          <w:b/>
          <w:bCs/>
          <w:szCs w:val="24"/>
        </w:rPr>
        <w:t>17</w:t>
      </w:r>
      <w:r w:rsidRPr="00340164">
        <w:rPr>
          <w:rFonts w:cs="Times New Roman"/>
          <w:szCs w:val="24"/>
        </w:rPr>
        <w:t>, 2301–2309.</w:t>
      </w:r>
    </w:p>
    <w:p w14:paraId="6A3E504E" w14:textId="61E10E32" w:rsidR="00340164" w:rsidRPr="00340164" w:rsidRDefault="00340164" w:rsidP="00340164">
      <w:pPr>
        <w:pStyle w:val="Bibliography"/>
        <w:rPr>
          <w:rFonts w:cs="Times New Roman"/>
          <w:szCs w:val="24"/>
        </w:rPr>
      </w:pPr>
      <w:r>
        <w:rPr>
          <w:rFonts w:cs="Times New Roman"/>
          <w:szCs w:val="24"/>
        </w:rPr>
        <w:t xml:space="preserve">Bruening, D. </w:t>
      </w:r>
      <w:r w:rsidRPr="00340164">
        <w:rPr>
          <w:rFonts w:cs="Times New Roman"/>
          <w:szCs w:val="24"/>
        </w:rPr>
        <w:t>d</w:t>
      </w:r>
      <w:r>
        <w:rPr>
          <w:rFonts w:cs="Times New Roman"/>
          <w:szCs w:val="24"/>
        </w:rPr>
        <w:t>an</w:t>
      </w:r>
      <w:r w:rsidRPr="00340164">
        <w:rPr>
          <w:rFonts w:cs="Times New Roman"/>
          <w:szCs w:val="24"/>
        </w:rPr>
        <w:t xml:space="preserve"> Zhao, Q. (2011): Practical memory checking with Dr. Memory, </w:t>
      </w:r>
      <w:r w:rsidRPr="00340164">
        <w:rPr>
          <w:rFonts w:cs="Times New Roman"/>
          <w:i/>
          <w:iCs/>
          <w:szCs w:val="24"/>
        </w:rPr>
        <w:t>Proceedings of the 9th Annual IEEE/ACM International Symposium on Code Generation and Optimization</w:t>
      </w:r>
      <w:r w:rsidRPr="00340164">
        <w:rPr>
          <w:rFonts w:cs="Times New Roman"/>
          <w:szCs w:val="24"/>
        </w:rPr>
        <w:t>, IEEE Computer Society, 213–223.</w:t>
      </w:r>
    </w:p>
    <w:p w14:paraId="739BAC4E" w14:textId="7447549F" w:rsidR="00340164" w:rsidRPr="00340164" w:rsidRDefault="00340164" w:rsidP="00340164">
      <w:pPr>
        <w:pStyle w:val="Bibliography"/>
        <w:rPr>
          <w:rFonts w:cs="Times New Roman"/>
          <w:szCs w:val="24"/>
        </w:rPr>
      </w:pPr>
      <w:r>
        <w:rPr>
          <w:rFonts w:cs="Times New Roman"/>
          <w:szCs w:val="24"/>
        </w:rPr>
        <w:t xml:space="preserve">Cetin, I. </w:t>
      </w:r>
      <w:r w:rsidRPr="00340164">
        <w:rPr>
          <w:rFonts w:cs="Times New Roman"/>
          <w:szCs w:val="24"/>
        </w:rPr>
        <w:t>d</w:t>
      </w:r>
      <w:r>
        <w:rPr>
          <w:rFonts w:cs="Times New Roman"/>
          <w:szCs w:val="24"/>
        </w:rPr>
        <w:t>an</w:t>
      </w:r>
      <w:r w:rsidRPr="00340164">
        <w:rPr>
          <w:rFonts w:cs="Times New Roman"/>
          <w:szCs w:val="24"/>
        </w:rPr>
        <w:t xml:space="preserve"> Andrews-Larson, C. (2016): Learning sorting algorithms through visualization construction, </w:t>
      </w:r>
      <w:r w:rsidRPr="00340164">
        <w:rPr>
          <w:rFonts w:cs="Times New Roman"/>
          <w:i/>
          <w:iCs/>
          <w:szCs w:val="24"/>
        </w:rPr>
        <w:t>Comput. Sci. Educ.</w:t>
      </w:r>
      <w:r w:rsidRPr="00340164">
        <w:rPr>
          <w:rFonts w:cs="Times New Roman"/>
          <w:szCs w:val="24"/>
        </w:rPr>
        <w:t xml:space="preserve">, </w:t>
      </w:r>
      <w:r w:rsidRPr="00340164">
        <w:rPr>
          <w:rFonts w:cs="Times New Roman"/>
          <w:b/>
          <w:bCs/>
          <w:szCs w:val="24"/>
        </w:rPr>
        <w:t>26</w:t>
      </w:r>
      <w:r w:rsidRPr="00340164">
        <w:rPr>
          <w:rFonts w:cs="Times New Roman"/>
          <w:szCs w:val="24"/>
        </w:rPr>
        <w:t>, 27–43.</w:t>
      </w:r>
    </w:p>
    <w:p w14:paraId="362E22B9" w14:textId="4C19E2E2" w:rsidR="00340164" w:rsidRPr="00340164" w:rsidRDefault="00340164" w:rsidP="00340164">
      <w:pPr>
        <w:pStyle w:val="Bibliography"/>
        <w:rPr>
          <w:rFonts w:cs="Times New Roman"/>
          <w:szCs w:val="24"/>
        </w:rPr>
      </w:pPr>
      <w:r w:rsidRPr="00340164">
        <w:rPr>
          <w:rFonts w:cs="Times New Roman"/>
          <w:szCs w:val="24"/>
        </w:rPr>
        <w:t>Cross II,</w:t>
      </w:r>
      <w:r>
        <w:rPr>
          <w:rFonts w:cs="Times New Roman"/>
          <w:szCs w:val="24"/>
        </w:rPr>
        <w:t xml:space="preserve"> J.H., Hendrix, T.D., Jain, J. </w:t>
      </w:r>
      <w:r w:rsidRPr="00340164">
        <w:rPr>
          <w:rFonts w:cs="Times New Roman"/>
          <w:szCs w:val="24"/>
        </w:rPr>
        <w:t>d</w:t>
      </w:r>
      <w:r>
        <w:rPr>
          <w:rFonts w:cs="Times New Roman"/>
          <w:szCs w:val="24"/>
        </w:rPr>
        <w:t>an</w:t>
      </w:r>
      <w:r w:rsidRPr="00340164">
        <w:rPr>
          <w:rFonts w:cs="Times New Roman"/>
          <w:szCs w:val="24"/>
        </w:rPr>
        <w:t xml:space="preserve"> Barowski, L.A. (2007): Dynamic object viewers for data structures, </w:t>
      </w:r>
      <w:r w:rsidRPr="00340164">
        <w:rPr>
          <w:rFonts w:cs="Times New Roman"/>
          <w:i/>
          <w:iCs/>
          <w:szCs w:val="24"/>
        </w:rPr>
        <w:t>ACM SIGCSE Bulletin</w:t>
      </w:r>
      <w:r w:rsidRPr="00340164">
        <w:rPr>
          <w:rFonts w:cs="Times New Roman"/>
          <w:szCs w:val="24"/>
        </w:rPr>
        <w:t>, ACM, 4–8.</w:t>
      </w:r>
    </w:p>
    <w:p w14:paraId="22F6ECC0" w14:textId="77777777" w:rsidR="00340164" w:rsidRPr="00340164" w:rsidRDefault="00340164" w:rsidP="00340164">
      <w:pPr>
        <w:pStyle w:val="Bibliography"/>
        <w:rPr>
          <w:rFonts w:cs="Times New Roman"/>
          <w:szCs w:val="24"/>
        </w:rPr>
      </w:pPr>
      <w:r w:rsidRPr="00340164">
        <w:rPr>
          <w:rFonts w:cs="Times New Roman"/>
          <w:szCs w:val="24"/>
        </w:rPr>
        <w:t xml:space="preserve">Diehl, S. (2007): </w:t>
      </w:r>
      <w:r w:rsidRPr="00340164">
        <w:rPr>
          <w:rFonts w:cs="Times New Roman"/>
          <w:i/>
          <w:iCs/>
          <w:szCs w:val="24"/>
        </w:rPr>
        <w:t>Software visualization: visualizing the structure, behaviour, and evolution of software ; with 5 tables</w:t>
      </w:r>
      <w:r w:rsidRPr="00340164">
        <w:rPr>
          <w:rFonts w:cs="Times New Roman"/>
          <w:szCs w:val="24"/>
        </w:rPr>
        <w:t>, Berlin, Springer.</w:t>
      </w:r>
    </w:p>
    <w:p w14:paraId="75E5378C" w14:textId="77777777" w:rsidR="00340164" w:rsidRPr="00340164" w:rsidRDefault="00340164" w:rsidP="00340164">
      <w:pPr>
        <w:pStyle w:val="Bibliography"/>
        <w:rPr>
          <w:rFonts w:cs="Times New Roman"/>
          <w:szCs w:val="24"/>
        </w:rPr>
      </w:pPr>
      <w:r w:rsidRPr="00340164">
        <w:rPr>
          <w:rFonts w:cs="Times New Roman"/>
          <w:szCs w:val="24"/>
        </w:rPr>
        <w:t xml:space="preserve">Fry, B. (2008): </w:t>
      </w:r>
      <w:r w:rsidRPr="00340164">
        <w:rPr>
          <w:rFonts w:cs="Times New Roman"/>
          <w:i/>
          <w:iCs/>
          <w:szCs w:val="24"/>
        </w:rPr>
        <w:t>Visualizing Data</w:t>
      </w:r>
      <w:r w:rsidRPr="00340164">
        <w:rPr>
          <w:rFonts w:cs="Times New Roman"/>
          <w:szCs w:val="24"/>
        </w:rPr>
        <w:t>, First Edition, USA, O`Reilly Media, Inc.</w:t>
      </w:r>
    </w:p>
    <w:p w14:paraId="7590DFBB" w14:textId="0E868B67" w:rsidR="00340164" w:rsidRPr="00340164" w:rsidRDefault="00340164" w:rsidP="00340164">
      <w:pPr>
        <w:pStyle w:val="Bibliography"/>
        <w:rPr>
          <w:rFonts w:cs="Times New Roman"/>
          <w:szCs w:val="24"/>
        </w:rPr>
      </w:pPr>
      <w:r>
        <w:rPr>
          <w:rFonts w:cs="Times New Roman"/>
          <w:szCs w:val="24"/>
        </w:rPr>
        <w:t xml:space="preserve">Gestwicki, P. </w:t>
      </w:r>
      <w:r w:rsidRPr="00340164">
        <w:rPr>
          <w:rFonts w:cs="Times New Roman"/>
          <w:szCs w:val="24"/>
        </w:rPr>
        <w:t>d</w:t>
      </w:r>
      <w:r>
        <w:rPr>
          <w:rFonts w:cs="Times New Roman"/>
          <w:szCs w:val="24"/>
        </w:rPr>
        <w:t>an</w:t>
      </w:r>
      <w:r w:rsidRPr="00340164">
        <w:rPr>
          <w:rFonts w:cs="Times New Roman"/>
          <w:szCs w:val="24"/>
        </w:rPr>
        <w:t xml:space="preserve"> Jayaraman, B. (2005): Methodology and architecture of JIVE, </w:t>
      </w:r>
      <w:r w:rsidRPr="00340164">
        <w:rPr>
          <w:rFonts w:cs="Times New Roman"/>
          <w:i/>
          <w:iCs/>
          <w:szCs w:val="24"/>
        </w:rPr>
        <w:t>Proceedings of the 2005 ACM symposium on Software visualization</w:t>
      </w:r>
      <w:r w:rsidRPr="00340164">
        <w:rPr>
          <w:rFonts w:cs="Times New Roman"/>
          <w:szCs w:val="24"/>
        </w:rPr>
        <w:t>, ACM, 95–104.</w:t>
      </w:r>
    </w:p>
    <w:p w14:paraId="51E3FC19" w14:textId="77777777" w:rsidR="00340164" w:rsidRPr="00340164" w:rsidRDefault="00340164" w:rsidP="00340164">
      <w:pPr>
        <w:pStyle w:val="Bibliography"/>
        <w:rPr>
          <w:rFonts w:cs="Times New Roman"/>
          <w:szCs w:val="24"/>
        </w:rPr>
      </w:pPr>
      <w:r w:rsidRPr="00340164">
        <w:rPr>
          <w:rFonts w:cs="Times New Roman"/>
          <w:szCs w:val="24"/>
        </w:rPr>
        <w:t>Gračanin, D., Matković, K. dan Eltoweissy, M. (2005): Software visualization, Innov. Syst. Softw. Eng., 1, 221–230.</w:t>
      </w:r>
    </w:p>
    <w:p w14:paraId="324B2BF7" w14:textId="77777777" w:rsidR="00340164" w:rsidRPr="00340164" w:rsidRDefault="00340164" w:rsidP="00340164">
      <w:pPr>
        <w:pStyle w:val="Bibliography"/>
        <w:rPr>
          <w:rFonts w:cs="Times New Roman"/>
          <w:szCs w:val="24"/>
        </w:rPr>
      </w:pPr>
      <w:r w:rsidRPr="00340164">
        <w:rPr>
          <w:rFonts w:cs="Times New Roman"/>
          <w:szCs w:val="24"/>
        </w:rPr>
        <w:t>Guo, P.J. (2013): Online python tutor: embeddable web-based program visualization for cs education, Proceeding of the 44th ACM technical symposium on Computer science education, ACM, 579–584.</w:t>
      </w:r>
    </w:p>
    <w:p w14:paraId="08E27741" w14:textId="77C51253" w:rsidR="00340164" w:rsidRPr="00340164" w:rsidRDefault="00340164" w:rsidP="00340164">
      <w:pPr>
        <w:pStyle w:val="Bibliography"/>
        <w:rPr>
          <w:rFonts w:cs="Times New Roman"/>
          <w:szCs w:val="24"/>
        </w:rPr>
      </w:pPr>
      <w:r>
        <w:rPr>
          <w:rFonts w:cs="Times New Roman"/>
          <w:szCs w:val="24"/>
        </w:rPr>
        <w:t xml:space="preserve">Helminen, J. </w:t>
      </w:r>
      <w:r w:rsidRPr="00340164">
        <w:rPr>
          <w:rFonts w:cs="Times New Roman"/>
          <w:szCs w:val="24"/>
        </w:rPr>
        <w:t>d</w:t>
      </w:r>
      <w:r>
        <w:rPr>
          <w:rFonts w:cs="Times New Roman"/>
          <w:szCs w:val="24"/>
        </w:rPr>
        <w:t>an</w:t>
      </w:r>
      <w:r w:rsidRPr="00340164">
        <w:rPr>
          <w:rFonts w:cs="Times New Roman"/>
          <w:szCs w:val="24"/>
        </w:rPr>
        <w:t xml:space="preserve"> Malmi, L. (2010): Jype-a program visualization and programming exercise tool for Python, </w:t>
      </w:r>
      <w:r w:rsidRPr="00340164">
        <w:rPr>
          <w:rFonts w:cs="Times New Roman"/>
          <w:i/>
          <w:iCs/>
          <w:szCs w:val="24"/>
        </w:rPr>
        <w:t>Proceedings of the 5th international symposium on Software visualization</w:t>
      </w:r>
      <w:r w:rsidRPr="00340164">
        <w:rPr>
          <w:rFonts w:cs="Times New Roman"/>
          <w:szCs w:val="24"/>
        </w:rPr>
        <w:t>, ACM, 153–162,  diperoleh melalui situs internet: http://dl.acm.org/citation.cfm?id=1879234 (d</w:t>
      </w:r>
      <w:r>
        <w:rPr>
          <w:rFonts w:cs="Times New Roman"/>
          <w:szCs w:val="24"/>
        </w:rPr>
        <w:t>iakses 20 Juli</w:t>
      </w:r>
      <w:r w:rsidRPr="00340164">
        <w:rPr>
          <w:rFonts w:cs="Times New Roman"/>
          <w:szCs w:val="24"/>
        </w:rPr>
        <w:t xml:space="preserve"> 2016).</w:t>
      </w:r>
    </w:p>
    <w:p w14:paraId="7305A7E4" w14:textId="0C4897EB" w:rsidR="00340164" w:rsidRPr="00340164" w:rsidRDefault="00340164" w:rsidP="00340164">
      <w:pPr>
        <w:pStyle w:val="Bibliography"/>
        <w:rPr>
          <w:rFonts w:cs="Times New Roman"/>
          <w:szCs w:val="24"/>
        </w:rPr>
      </w:pPr>
      <w:r>
        <w:rPr>
          <w:rFonts w:cs="Times New Roman"/>
          <w:szCs w:val="24"/>
        </w:rPr>
        <w:t xml:space="preserve">Hendrix, T.D., Cross II, J.H. </w:t>
      </w:r>
      <w:r w:rsidRPr="00340164">
        <w:rPr>
          <w:rFonts w:cs="Times New Roman"/>
          <w:szCs w:val="24"/>
        </w:rPr>
        <w:t>d</w:t>
      </w:r>
      <w:r>
        <w:rPr>
          <w:rFonts w:cs="Times New Roman"/>
          <w:szCs w:val="24"/>
        </w:rPr>
        <w:t>an</w:t>
      </w:r>
      <w:r w:rsidRPr="00340164">
        <w:rPr>
          <w:rFonts w:cs="Times New Roman"/>
          <w:szCs w:val="24"/>
        </w:rPr>
        <w:t xml:space="preserve"> Barowski, L.A. (2004): An extensible framework for providing dynamic data structure visualizations in a lightweight IDE, </w:t>
      </w:r>
      <w:r w:rsidRPr="00340164">
        <w:rPr>
          <w:rFonts w:cs="Times New Roman"/>
          <w:i/>
          <w:iCs/>
          <w:szCs w:val="24"/>
        </w:rPr>
        <w:t>ACM SIGCSE Bulletin</w:t>
      </w:r>
      <w:r w:rsidRPr="00340164">
        <w:rPr>
          <w:rFonts w:cs="Times New Roman"/>
          <w:szCs w:val="24"/>
        </w:rPr>
        <w:t>, ACM, 387–391.</w:t>
      </w:r>
    </w:p>
    <w:p w14:paraId="3B06C745" w14:textId="49A825DE" w:rsidR="00340164" w:rsidRPr="00340164" w:rsidRDefault="00340164" w:rsidP="00340164">
      <w:pPr>
        <w:pStyle w:val="Bibliography"/>
        <w:rPr>
          <w:rFonts w:cs="Times New Roman"/>
          <w:szCs w:val="24"/>
        </w:rPr>
      </w:pPr>
      <w:r>
        <w:rPr>
          <w:rFonts w:cs="Times New Roman"/>
          <w:szCs w:val="24"/>
        </w:rPr>
        <w:t xml:space="preserve">Holmberg, N., Wünsche, B. </w:t>
      </w:r>
      <w:r w:rsidRPr="00340164">
        <w:rPr>
          <w:rFonts w:cs="Times New Roman"/>
          <w:szCs w:val="24"/>
        </w:rPr>
        <w:t>d</w:t>
      </w:r>
      <w:r>
        <w:rPr>
          <w:rFonts w:cs="Times New Roman"/>
          <w:szCs w:val="24"/>
        </w:rPr>
        <w:t>an</w:t>
      </w:r>
      <w:r w:rsidRPr="00340164">
        <w:rPr>
          <w:rFonts w:cs="Times New Roman"/>
          <w:szCs w:val="24"/>
        </w:rPr>
        <w:t xml:space="preserve"> Tempero, E. (2006): A framework for interactive web-based visualization, </w:t>
      </w:r>
      <w:r w:rsidRPr="00340164">
        <w:rPr>
          <w:rFonts w:cs="Times New Roman"/>
          <w:i/>
          <w:iCs/>
          <w:szCs w:val="24"/>
        </w:rPr>
        <w:t>Proceedings of the 7th Australasian User interface conference-Volume 50</w:t>
      </w:r>
      <w:r w:rsidRPr="00340164">
        <w:rPr>
          <w:rFonts w:cs="Times New Roman"/>
          <w:szCs w:val="24"/>
        </w:rPr>
        <w:t>, Australian Computer Society, Inc., 137–144,  diperoleh melalui situs internet: http://dl.acm.org/</w:t>
      </w:r>
      <w:r>
        <w:rPr>
          <w:rFonts w:cs="Times New Roman"/>
          <w:szCs w:val="24"/>
        </w:rPr>
        <w:t>citation.cfm?id=1151778 (</w:t>
      </w:r>
      <w:r w:rsidRPr="00340164">
        <w:rPr>
          <w:rFonts w:cs="Times New Roman"/>
          <w:szCs w:val="24"/>
        </w:rPr>
        <w:t>d</w:t>
      </w:r>
      <w:r>
        <w:rPr>
          <w:rFonts w:cs="Times New Roman"/>
          <w:szCs w:val="24"/>
        </w:rPr>
        <w:t>iakses</w:t>
      </w:r>
      <w:r w:rsidRPr="00340164">
        <w:rPr>
          <w:rFonts w:cs="Times New Roman"/>
          <w:szCs w:val="24"/>
        </w:rPr>
        <w:t xml:space="preserve"> 15 September 2017).</w:t>
      </w:r>
    </w:p>
    <w:p w14:paraId="0E177C35" w14:textId="27F455C5" w:rsidR="00340164" w:rsidRPr="00340164" w:rsidRDefault="00340164" w:rsidP="00340164">
      <w:pPr>
        <w:pStyle w:val="Bibliography"/>
        <w:rPr>
          <w:rFonts w:cs="Times New Roman"/>
          <w:szCs w:val="24"/>
        </w:rPr>
      </w:pPr>
      <w:r w:rsidRPr="00340164">
        <w:rPr>
          <w:rFonts w:cs="Times New Roman"/>
          <w:szCs w:val="24"/>
        </w:rPr>
        <w:lastRenderedPageBreak/>
        <w:t>Jiménez-P</w:t>
      </w:r>
      <w:r>
        <w:rPr>
          <w:rFonts w:cs="Times New Roman"/>
          <w:szCs w:val="24"/>
        </w:rPr>
        <w:t xml:space="preserve">eris, R., Patiño-Martínez, M. </w:t>
      </w:r>
      <w:r w:rsidRPr="00340164">
        <w:rPr>
          <w:rFonts w:cs="Times New Roman"/>
          <w:szCs w:val="24"/>
        </w:rPr>
        <w:t>d</w:t>
      </w:r>
      <w:r>
        <w:rPr>
          <w:rFonts w:cs="Times New Roman"/>
          <w:szCs w:val="24"/>
        </w:rPr>
        <w:t>an</w:t>
      </w:r>
      <w:r w:rsidRPr="00340164">
        <w:rPr>
          <w:rFonts w:cs="Times New Roman"/>
          <w:szCs w:val="24"/>
        </w:rPr>
        <w:t xml:space="preserve"> Pacios-Martínez, J. (1999): VisMod: a beginner-friendly programming environment, ACM Press, 115–120,  diperoleh melalui situs internet: http://portal.acm.org/citation.cfm?</w:t>
      </w:r>
      <w:r>
        <w:rPr>
          <w:rFonts w:cs="Times New Roman"/>
          <w:szCs w:val="24"/>
        </w:rPr>
        <w:t xml:space="preserve"> </w:t>
      </w:r>
      <w:r w:rsidRPr="00340164">
        <w:rPr>
          <w:rFonts w:cs="Times New Roman"/>
          <w:szCs w:val="24"/>
        </w:rPr>
        <w:t>doid=298151.298218 (d</w:t>
      </w:r>
      <w:r>
        <w:rPr>
          <w:rFonts w:cs="Times New Roman"/>
          <w:szCs w:val="24"/>
        </w:rPr>
        <w:t>iakses 31 Des</w:t>
      </w:r>
      <w:r w:rsidRPr="00340164">
        <w:rPr>
          <w:rFonts w:cs="Times New Roman"/>
          <w:szCs w:val="24"/>
        </w:rPr>
        <w:t>ember 2017).</w:t>
      </w:r>
    </w:p>
    <w:p w14:paraId="3604C470" w14:textId="0208C19D" w:rsidR="00340164" w:rsidRPr="00340164" w:rsidRDefault="00340164" w:rsidP="00340164">
      <w:pPr>
        <w:pStyle w:val="Bibliography"/>
        <w:rPr>
          <w:rFonts w:cs="Times New Roman"/>
          <w:szCs w:val="24"/>
        </w:rPr>
      </w:pPr>
      <w:r w:rsidRPr="00340164">
        <w:rPr>
          <w:rFonts w:cs="Times New Roman"/>
          <w:szCs w:val="24"/>
        </w:rPr>
        <w:t>Korhonen, A., Malmi, L., Silvasti, P., Karavirta, V., Lönnberg, J.</w:t>
      </w:r>
      <w:r>
        <w:rPr>
          <w:rFonts w:cs="Times New Roman"/>
          <w:szCs w:val="24"/>
        </w:rPr>
        <w:t xml:space="preserve">, Nikander, J., Stålnacke, K. </w:t>
      </w:r>
      <w:r w:rsidRPr="00340164">
        <w:rPr>
          <w:rFonts w:cs="Times New Roman"/>
          <w:szCs w:val="24"/>
        </w:rPr>
        <w:t>d</w:t>
      </w:r>
      <w:r>
        <w:rPr>
          <w:rFonts w:cs="Times New Roman"/>
          <w:szCs w:val="24"/>
        </w:rPr>
        <w:t>an</w:t>
      </w:r>
      <w:r w:rsidRPr="00340164">
        <w:rPr>
          <w:rFonts w:cs="Times New Roman"/>
          <w:szCs w:val="24"/>
        </w:rPr>
        <w:t xml:space="preserve"> Tenhunen, P. (2004): </w:t>
      </w:r>
      <w:r w:rsidRPr="00340164">
        <w:rPr>
          <w:rFonts w:cs="Times New Roman"/>
          <w:i/>
          <w:iCs/>
          <w:szCs w:val="24"/>
        </w:rPr>
        <w:t>Matrix - a framework for interactive software visualization</w:t>
      </w:r>
      <w:r w:rsidRPr="00340164">
        <w:rPr>
          <w:rFonts w:cs="Times New Roman"/>
          <w:szCs w:val="24"/>
        </w:rPr>
        <w:t>, Research Report TKO-B 154/04, Department of Computer Science and Engineering, Helsinki University of Technology, 26–35.</w:t>
      </w:r>
    </w:p>
    <w:p w14:paraId="6FF0C597" w14:textId="36BDFF14" w:rsidR="00340164" w:rsidRPr="00340164" w:rsidRDefault="00340164" w:rsidP="00340164">
      <w:pPr>
        <w:pStyle w:val="Bibliography"/>
        <w:rPr>
          <w:rFonts w:cs="Times New Roman"/>
          <w:szCs w:val="24"/>
        </w:rPr>
      </w:pPr>
      <w:r w:rsidRPr="00340164">
        <w:rPr>
          <w:rFonts w:cs="Times New Roman"/>
          <w:szCs w:val="24"/>
        </w:rPr>
        <w:t xml:space="preserve">Nielsen, J. (n.d.): Usability First - Methods - Heuristic Evaluation | Usability First, </w:t>
      </w:r>
      <w:r w:rsidRPr="00340164">
        <w:rPr>
          <w:rFonts w:cs="Times New Roman"/>
          <w:i/>
          <w:iCs/>
          <w:szCs w:val="24"/>
        </w:rPr>
        <w:t>Heuristic Evaluation</w:t>
      </w:r>
      <w:r w:rsidRPr="00340164">
        <w:rPr>
          <w:rFonts w:cs="Times New Roman"/>
          <w:szCs w:val="24"/>
        </w:rPr>
        <w:t>,  diperoleh melalui situs internet: http://www.usabilityfirst.com/usability-methods/heuristic-</w:t>
      </w:r>
      <w:r w:rsidR="008C66E9">
        <w:rPr>
          <w:rFonts w:cs="Times New Roman"/>
          <w:szCs w:val="24"/>
        </w:rPr>
        <w:t>evaluation (diakses 15 Februari</w:t>
      </w:r>
      <w:r w:rsidRPr="00340164">
        <w:rPr>
          <w:rFonts w:cs="Times New Roman"/>
          <w:szCs w:val="24"/>
        </w:rPr>
        <w:t xml:space="preserve"> 2018).</w:t>
      </w:r>
    </w:p>
    <w:p w14:paraId="02D927F2" w14:textId="76116DB3" w:rsidR="00340164" w:rsidRPr="00340164" w:rsidRDefault="008C66E9" w:rsidP="00340164">
      <w:pPr>
        <w:pStyle w:val="Bibliography"/>
        <w:rPr>
          <w:rFonts w:cs="Times New Roman"/>
          <w:szCs w:val="24"/>
        </w:rPr>
      </w:pPr>
      <w:r>
        <w:rPr>
          <w:rFonts w:cs="Times New Roman"/>
          <w:szCs w:val="24"/>
        </w:rPr>
        <w:t xml:space="preserve">Piteira, M. </w:t>
      </w:r>
      <w:r w:rsidR="00340164" w:rsidRPr="00340164">
        <w:rPr>
          <w:rFonts w:cs="Times New Roman"/>
          <w:szCs w:val="24"/>
        </w:rPr>
        <w:t>d</w:t>
      </w:r>
      <w:r>
        <w:rPr>
          <w:rFonts w:cs="Times New Roman"/>
          <w:szCs w:val="24"/>
        </w:rPr>
        <w:t>an</w:t>
      </w:r>
      <w:r w:rsidR="00340164" w:rsidRPr="00340164">
        <w:rPr>
          <w:rFonts w:cs="Times New Roman"/>
          <w:szCs w:val="24"/>
        </w:rPr>
        <w:t xml:space="preserve"> Costa, C. (2013): Learning computer programming: study of difficulties in learning programming, </w:t>
      </w:r>
      <w:r w:rsidR="00340164" w:rsidRPr="00340164">
        <w:rPr>
          <w:rFonts w:cs="Times New Roman"/>
          <w:i/>
          <w:iCs/>
          <w:szCs w:val="24"/>
        </w:rPr>
        <w:t>Proceedings of the 2013 International Conference on Information Systems and Design of Communication</w:t>
      </w:r>
      <w:r w:rsidR="00340164" w:rsidRPr="00340164">
        <w:rPr>
          <w:rFonts w:cs="Times New Roman"/>
          <w:szCs w:val="24"/>
        </w:rPr>
        <w:t>, ACM, 75–80,  diperoleh melalui situs internet: http://dl.acm.org/citation.cfm?</w:t>
      </w:r>
      <w:r>
        <w:rPr>
          <w:rFonts w:cs="Times New Roman"/>
          <w:szCs w:val="24"/>
        </w:rPr>
        <w:t xml:space="preserve"> id=2503871 (</w:t>
      </w:r>
      <w:r w:rsidR="00340164" w:rsidRPr="00340164">
        <w:rPr>
          <w:rFonts w:cs="Times New Roman"/>
          <w:szCs w:val="24"/>
        </w:rPr>
        <w:t>d</w:t>
      </w:r>
      <w:r>
        <w:rPr>
          <w:rFonts w:cs="Times New Roman"/>
          <w:szCs w:val="24"/>
        </w:rPr>
        <w:t>iakses</w:t>
      </w:r>
      <w:r w:rsidR="00340164" w:rsidRPr="00340164">
        <w:rPr>
          <w:rFonts w:cs="Times New Roman"/>
          <w:szCs w:val="24"/>
        </w:rPr>
        <w:t xml:space="preserve"> 8 September 2016).</w:t>
      </w:r>
    </w:p>
    <w:p w14:paraId="5FDE2C94" w14:textId="77777777" w:rsidR="00340164" w:rsidRPr="00340164" w:rsidRDefault="00340164" w:rsidP="00340164">
      <w:pPr>
        <w:pStyle w:val="Bibliography"/>
        <w:rPr>
          <w:rFonts w:cs="Times New Roman"/>
          <w:szCs w:val="24"/>
        </w:rPr>
      </w:pPr>
      <w:r w:rsidRPr="00340164">
        <w:rPr>
          <w:rFonts w:cs="Times New Roman"/>
          <w:szCs w:val="24"/>
        </w:rPr>
        <w:t xml:space="preserve">Preece, J. (2002): </w:t>
      </w:r>
      <w:r w:rsidRPr="00340164">
        <w:rPr>
          <w:rFonts w:cs="Times New Roman"/>
          <w:i/>
          <w:iCs/>
          <w:szCs w:val="24"/>
        </w:rPr>
        <w:t>Interaction Design: Beyond Human-Computer Interaction, First Edition</w:t>
      </w:r>
      <w:r w:rsidRPr="00340164">
        <w:rPr>
          <w:rFonts w:cs="Times New Roman"/>
          <w:szCs w:val="24"/>
        </w:rPr>
        <w:t>, First Edition, USA, John Wiley &amp; Sons, Inc.</w:t>
      </w:r>
    </w:p>
    <w:p w14:paraId="69611669" w14:textId="26C8E726" w:rsidR="00340164" w:rsidRPr="00340164" w:rsidRDefault="008C66E9" w:rsidP="00340164">
      <w:pPr>
        <w:pStyle w:val="Bibliography"/>
        <w:rPr>
          <w:rFonts w:cs="Times New Roman"/>
          <w:szCs w:val="24"/>
        </w:rPr>
      </w:pPr>
      <w:r>
        <w:rPr>
          <w:rFonts w:cs="Times New Roman"/>
          <w:szCs w:val="24"/>
        </w:rPr>
        <w:t xml:space="preserve">Preece, J., Sharp, H. </w:t>
      </w:r>
      <w:r w:rsidR="00340164" w:rsidRPr="00340164">
        <w:rPr>
          <w:rFonts w:cs="Times New Roman"/>
          <w:szCs w:val="24"/>
        </w:rPr>
        <w:t>d</w:t>
      </w:r>
      <w:r>
        <w:rPr>
          <w:rFonts w:cs="Times New Roman"/>
          <w:szCs w:val="24"/>
        </w:rPr>
        <w:t>an</w:t>
      </w:r>
      <w:r w:rsidR="00340164" w:rsidRPr="00340164">
        <w:rPr>
          <w:rFonts w:cs="Times New Roman"/>
          <w:szCs w:val="24"/>
        </w:rPr>
        <w:t xml:space="preserve"> Rogers, Y. (2015): </w:t>
      </w:r>
      <w:r w:rsidR="00340164" w:rsidRPr="00340164">
        <w:rPr>
          <w:rFonts w:cs="Times New Roman"/>
          <w:i/>
          <w:iCs/>
          <w:szCs w:val="24"/>
        </w:rPr>
        <w:t>Interaction Design, beyond human-computer interaction Fourth Edition</w:t>
      </w:r>
      <w:r w:rsidR="00340164" w:rsidRPr="00340164">
        <w:rPr>
          <w:rFonts w:cs="Times New Roman"/>
          <w:szCs w:val="24"/>
        </w:rPr>
        <w:t>, 4th edition, John Wiley &amp; Sons, Ltd.</w:t>
      </w:r>
    </w:p>
    <w:p w14:paraId="4CA5B986" w14:textId="1CB2567A" w:rsidR="00340164" w:rsidRPr="00340164" w:rsidRDefault="008C66E9" w:rsidP="00340164">
      <w:pPr>
        <w:pStyle w:val="Bibliography"/>
        <w:rPr>
          <w:rFonts w:cs="Times New Roman"/>
          <w:szCs w:val="24"/>
        </w:rPr>
      </w:pPr>
      <w:r>
        <w:rPr>
          <w:rFonts w:cs="Times New Roman"/>
          <w:szCs w:val="24"/>
        </w:rPr>
        <w:t xml:space="preserve">Sedgewick, R. </w:t>
      </w:r>
      <w:r w:rsidR="00340164" w:rsidRPr="00340164">
        <w:rPr>
          <w:rFonts w:cs="Times New Roman"/>
          <w:szCs w:val="24"/>
        </w:rPr>
        <w:t>d</w:t>
      </w:r>
      <w:r>
        <w:rPr>
          <w:rFonts w:cs="Times New Roman"/>
          <w:szCs w:val="24"/>
        </w:rPr>
        <w:t>an</w:t>
      </w:r>
      <w:r w:rsidR="00340164" w:rsidRPr="00340164">
        <w:rPr>
          <w:rFonts w:cs="Times New Roman"/>
          <w:szCs w:val="24"/>
        </w:rPr>
        <w:t xml:space="preserve"> Wayne, K. (2011): </w:t>
      </w:r>
      <w:r w:rsidR="00340164" w:rsidRPr="00340164">
        <w:rPr>
          <w:rFonts w:cs="Times New Roman"/>
          <w:i/>
          <w:iCs/>
          <w:szCs w:val="24"/>
        </w:rPr>
        <w:t>Algorithms Fourth Edition</w:t>
      </w:r>
      <w:r w:rsidR="00340164" w:rsidRPr="00340164">
        <w:rPr>
          <w:rFonts w:cs="Times New Roman"/>
          <w:szCs w:val="24"/>
        </w:rPr>
        <w:t>, Fourth Edition, USA, Pearson Education, Inc.</w:t>
      </w:r>
    </w:p>
    <w:p w14:paraId="0CCB1B6E" w14:textId="3CEA45D1" w:rsidR="00340164" w:rsidRPr="00340164" w:rsidRDefault="008C66E9" w:rsidP="00340164">
      <w:pPr>
        <w:pStyle w:val="Bibliography"/>
        <w:rPr>
          <w:rFonts w:cs="Times New Roman"/>
          <w:szCs w:val="24"/>
        </w:rPr>
      </w:pPr>
      <w:r>
        <w:rPr>
          <w:rFonts w:cs="Times New Roman"/>
          <w:szCs w:val="24"/>
        </w:rPr>
        <w:t xml:space="preserve">Shaffer, C.A., Heath, L.S. </w:t>
      </w:r>
      <w:r w:rsidR="00340164" w:rsidRPr="00340164">
        <w:rPr>
          <w:rFonts w:cs="Times New Roman"/>
          <w:szCs w:val="24"/>
        </w:rPr>
        <w:t>d</w:t>
      </w:r>
      <w:r>
        <w:rPr>
          <w:rFonts w:cs="Times New Roman"/>
          <w:szCs w:val="24"/>
        </w:rPr>
        <w:t>an</w:t>
      </w:r>
      <w:r w:rsidR="00340164" w:rsidRPr="00340164">
        <w:rPr>
          <w:rFonts w:cs="Times New Roman"/>
          <w:szCs w:val="24"/>
        </w:rPr>
        <w:t xml:space="preserve"> Yang, J. (1996): Using the Swan data structure visualization system for computer science education, </w:t>
      </w:r>
      <w:r w:rsidR="00340164" w:rsidRPr="00340164">
        <w:rPr>
          <w:rFonts w:cs="Times New Roman"/>
          <w:i/>
          <w:iCs/>
          <w:szCs w:val="24"/>
        </w:rPr>
        <w:t>ACM SIGCSE Bull.</w:t>
      </w:r>
      <w:r w:rsidR="00340164" w:rsidRPr="00340164">
        <w:rPr>
          <w:rFonts w:cs="Times New Roman"/>
          <w:szCs w:val="24"/>
        </w:rPr>
        <w:t xml:space="preserve">, </w:t>
      </w:r>
      <w:r w:rsidR="00340164" w:rsidRPr="00340164">
        <w:rPr>
          <w:rFonts w:cs="Times New Roman"/>
          <w:b/>
          <w:bCs/>
          <w:szCs w:val="24"/>
        </w:rPr>
        <w:t>28</w:t>
      </w:r>
      <w:r w:rsidR="00340164" w:rsidRPr="00340164">
        <w:rPr>
          <w:rFonts w:cs="Times New Roman"/>
          <w:szCs w:val="24"/>
        </w:rPr>
        <w:t>, 140–144.</w:t>
      </w:r>
    </w:p>
    <w:p w14:paraId="66E804F4" w14:textId="77777777" w:rsidR="00340164" w:rsidRPr="00340164" w:rsidRDefault="00340164" w:rsidP="00340164">
      <w:pPr>
        <w:pStyle w:val="Bibliography"/>
        <w:rPr>
          <w:rFonts w:cs="Times New Roman"/>
          <w:szCs w:val="24"/>
        </w:rPr>
      </w:pPr>
      <w:r w:rsidRPr="00340164">
        <w:rPr>
          <w:rFonts w:cs="Times New Roman"/>
          <w:szCs w:val="24"/>
        </w:rPr>
        <w:t xml:space="preserve">Sorva, J. (2012): </w:t>
      </w:r>
      <w:r w:rsidRPr="00340164">
        <w:rPr>
          <w:rFonts w:cs="Times New Roman"/>
          <w:i/>
          <w:iCs/>
          <w:szCs w:val="24"/>
        </w:rPr>
        <w:t>Visual program simulation in introductory programming education</w:t>
      </w:r>
      <w:r w:rsidRPr="00340164">
        <w:rPr>
          <w:rFonts w:cs="Times New Roman"/>
          <w:szCs w:val="24"/>
        </w:rPr>
        <w:t>, Aalto University publication series Doctoral dissertations, Espoo, Aalto Univ. School of Science.</w:t>
      </w:r>
    </w:p>
    <w:p w14:paraId="6E12F51B" w14:textId="77777777" w:rsidR="00340164" w:rsidRPr="00340164" w:rsidRDefault="00340164" w:rsidP="00340164">
      <w:pPr>
        <w:pStyle w:val="Bibliography"/>
        <w:rPr>
          <w:rFonts w:cs="Times New Roman"/>
          <w:szCs w:val="24"/>
        </w:rPr>
      </w:pPr>
      <w:r w:rsidRPr="00340164">
        <w:rPr>
          <w:rFonts w:cs="Times New Roman"/>
          <w:szCs w:val="24"/>
        </w:rPr>
        <w:t>Sorva, J., Karavirta, V. dan Malmi, L. (2013): A review of generic program visualization systems for introductory programming education, ACM Trans. Comput. Educ. TOCE, 13, 15.</w:t>
      </w:r>
    </w:p>
    <w:p w14:paraId="6851FF4C" w14:textId="6D1AABDA" w:rsidR="00340164" w:rsidRPr="00340164" w:rsidRDefault="008C66E9" w:rsidP="00340164">
      <w:pPr>
        <w:pStyle w:val="Bibliography"/>
        <w:rPr>
          <w:rFonts w:cs="Times New Roman"/>
          <w:szCs w:val="24"/>
        </w:rPr>
      </w:pPr>
      <w:r>
        <w:rPr>
          <w:rFonts w:cs="Times New Roman"/>
          <w:szCs w:val="24"/>
        </w:rPr>
        <w:t xml:space="preserve">Sue, V.M. </w:t>
      </w:r>
      <w:r w:rsidR="00340164" w:rsidRPr="00340164">
        <w:rPr>
          <w:rFonts w:cs="Times New Roman"/>
          <w:szCs w:val="24"/>
        </w:rPr>
        <w:t>d</w:t>
      </w:r>
      <w:r>
        <w:rPr>
          <w:rFonts w:cs="Times New Roman"/>
          <w:szCs w:val="24"/>
        </w:rPr>
        <w:t>an</w:t>
      </w:r>
      <w:r w:rsidR="00340164" w:rsidRPr="00340164">
        <w:rPr>
          <w:rFonts w:cs="Times New Roman"/>
          <w:szCs w:val="24"/>
        </w:rPr>
        <w:t xml:space="preserve"> Ritter, L.A. (2007): </w:t>
      </w:r>
      <w:r w:rsidR="00340164" w:rsidRPr="00340164">
        <w:rPr>
          <w:rFonts w:cs="Times New Roman"/>
          <w:i/>
          <w:iCs/>
          <w:szCs w:val="24"/>
        </w:rPr>
        <w:t>Conducting online surveys</w:t>
      </w:r>
      <w:r w:rsidR="00340164" w:rsidRPr="00340164">
        <w:rPr>
          <w:rFonts w:cs="Times New Roman"/>
          <w:szCs w:val="24"/>
        </w:rPr>
        <w:t>, United States of America, Sage Publications.</w:t>
      </w:r>
    </w:p>
    <w:p w14:paraId="2CBBF56E" w14:textId="77777777" w:rsidR="00340164" w:rsidRPr="00340164" w:rsidRDefault="00340164" w:rsidP="00340164">
      <w:pPr>
        <w:pStyle w:val="Bibliography"/>
        <w:rPr>
          <w:rFonts w:cs="Times New Roman"/>
          <w:szCs w:val="24"/>
        </w:rPr>
      </w:pPr>
      <w:r w:rsidRPr="00340164">
        <w:rPr>
          <w:rFonts w:cs="Times New Roman"/>
          <w:szCs w:val="24"/>
        </w:rPr>
        <w:t xml:space="preserve">Sugiono (2015): </w:t>
      </w:r>
      <w:r w:rsidRPr="00340164">
        <w:rPr>
          <w:rFonts w:cs="Times New Roman"/>
          <w:i/>
          <w:iCs/>
          <w:szCs w:val="24"/>
        </w:rPr>
        <w:t>Metode Penelitian Tindakan Komprehensif</w:t>
      </w:r>
      <w:r w:rsidRPr="00340164">
        <w:rPr>
          <w:rFonts w:cs="Times New Roman"/>
          <w:szCs w:val="24"/>
        </w:rPr>
        <w:t>, Bandung, Alfabeta.</w:t>
      </w:r>
    </w:p>
    <w:p w14:paraId="41C3493D" w14:textId="0CC611A9" w:rsidR="00340164" w:rsidRPr="00340164" w:rsidRDefault="00340164" w:rsidP="00340164">
      <w:pPr>
        <w:pStyle w:val="Bibliography"/>
        <w:rPr>
          <w:rFonts w:cs="Times New Roman"/>
          <w:szCs w:val="24"/>
        </w:rPr>
      </w:pPr>
      <w:r w:rsidRPr="00340164">
        <w:rPr>
          <w:rFonts w:cs="Times New Roman"/>
          <w:szCs w:val="24"/>
        </w:rPr>
        <w:t>Thompson, E., Luxton-Reil</w:t>
      </w:r>
      <w:r w:rsidR="008C66E9">
        <w:rPr>
          <w:rFonts w:cs="Times New Roman"/>
          <w:szCs w:val="24"/>
        </w:rPr>
        <w:t xml:space="preserve">ly, A., Whalley, J.L., Hu, M. </w:t>
      </w:r>
      <w:r w:rsidRPr="00340164">
        <w:rPr>
          <w:rFonts w:cs="Times New Roman"/>
          <w:szCs w:val="24"/>
        </w:rPr>
        <w:t>d</w:t>
      </w:r>
      <w:r w:rsidR="008C66E9">
        <w:rPr>
          <w:rFonts w:cs="Times New Roman"/>
          <w:szCs w:val="24"/>
        </w:rPr>
        <w:t>an</w:t>
      </w:r>
      <w:r w:rsidRPr="00340164">
        <w:rPr>
          <w:rFonts w:cs="Times New Roman"/>
          <w:szCs w:val="24"/>
        </w:rPr>
        <w:t xml:space="preserve"> Robbins, P. (2008): Bloom’s Taxonomy for CS Assessment, ACE ’08, Wollongong, NSW, </w:t>
      </w:r>
      <w:r w:rsidRPr="00340164">
        <w:rPr>
          <w:rFonts w:cs="Times New Roman"/>
          <w:szCs w:val="24"/>
        </w:rPr>
        <w:lastRenderedPageBreak/>
        <w:t>Australia, Australian Computer Society, Inc., 155–161,  diperoleh melalui situs internet: https://dl.acm.org/citation.cfm?id=1379265.</w:t>
      </w:r>
    </w:p>
    <w:p w14:paraId="7BDD7F8D" w14:textId="6B030858" w:rsidR="00340164" w:rsidRPr="00340164" w:rsidRDefault="008C66E9" w:rsidP="00340164">
      <w:pPr>
        <w:pStyle w:val="Bibliography"/>
        <w:rPr>
          <w:rFonts w:cs="Times New Roman"/>
          <w:szCs w:val="24"/>
        </w:rPr>
      </w:pPr>
      <w:r>
        <w:rPr>
          <w:rFonts w:cs="Times New Roman"/>
          <w:szCs w:val="24"/>
        </w:rPr>
        <w:t xml:space="preserve">Urquiza-Fuentes, J. </w:t>
      </w:r>
      <w:r w:rsidR="00340164" w:rsidRPr="00340164">
        <w:rPr>
          <w:rFonts w:cs="Times New Roman"/>
          <w:szCs w:val="24"/>
        </w:rPr>
        <w:t>d</w:t>
      </w:r>
      <w:r>
        <w:rPr>
          <w:rFonts w:cs="Times New Roman"/>
          <w:szCs w:val="24"/>
        </w:rPr>
        <w:t>an</w:t>
      </w:r>
      <w:r w:rsidR="00340164" w:rsidRPr="00340164">
        <w:rPr>
          <w:rFonts w:cs="Times New Roman"/>
          <w:szCs w:val="24"/>
        </w:rPr>
        <w:t xml:space="preserve"> Velázquez-Iturbide, J.Á. (2009): A Survey of Successful Evaluations of Program Visualization and Algorithm Animation Systems, </w:t>
      </w:r>
      <w:r w:rsidR="00340164" w:rsidRPr="00340164">
        <w:rPr>
          <w:rFonts w:cs="Times New Roman"/>
          <w:i/>
          <w:iCs/>
          <w:szCs w:val="24"/>
        </w:rPr>
        <w:t>ACM Trans. Comput. Educ.</w:t>
      </w:r>
      <w:r w:rsidR="00340164" w:rsidRPr="00340164">
        <w:rPr>
          <w:rFonts w:cs="Times New Roman"/>
          <w:szCs w:val="24"/>
        </w:rPr>
        <w:t xml:space="preserve">, </w:t>
      </w:r>
      <w:r w:rsidR="00340164" w:rsidRPr="00340164">
        <w:rPr>
          <w:rFonts w:cs="Times New Roman"/>
          <w:b/>
          <w:bCs/>
          <w:szCs w:val="24"/>
        </w:rPr>
        <w:t>9</w:t>
      </w:r>
      <w:r w:rsidR="00340164" w:rsidRPr="00340164">
        <w:rPr>
          <w:rFonts w:cs="Times New Roman"/>
          <w:szCs w:val="24"/>
        </w:rPr>
        <w:t>, 1–21.</w:t>
      </w:r>
    </w:p>
    <w:p w14:paraId="7B732E9E" w14:textId="04C63403" w:rsidR="00340164" w:rsidRPr="00340164" w:rsidRDefault="00340164" w:rsidP="00340164">
      <w:pPr>
        <w:pStyle w:val="Bibliography"/>
        <w:rPr>
          <w:rFonts w:cs="Times New Roman"/>
          <w:szCs w:val="24"/>
        </w:rPr>
      </w:pPr>
      <w:r w:rsidRPr="00340164">
        <w:rPr>
          <w:rFonts w:cs="Times New Roman"/>
          <w:szCs w:val="24"/>
        </w:rPr>
        <w:t>Velázquez-Itur</w:t>
      </w:r>
      <w:r w:rsidR="008C66E9">
        <w:rPr>
          <w:rFonts w:cs="Times New Roman"/>
          <w:szCs w:val="24"/>
        </w:rPr>
        <w:t xml:space="preserve">bide, J.Á., Hernán-Losada, I. </w:t>
      </w:r>
      <w:r w:rsidRPr="00340164">
        <w:rPr>
          <w:rFonts w:cs="Times New Roman"/>
          <w:szCs w:val="24"/>
        </w:rPr>
        <w:t>d</w:t>
      </w:r>
      <w:r w:rsidR="008C66E9">
        <w:rPr>
          <w:rFonts w:cs="Times New Roman"/>
          <w:szCs w:val="24"/>
        </w:rPr>
        <w:t>an</w:t>
      </w:r>
      <w:r w:rsidRPr="00340164">
        <w:rPr>
          <w:rFonts w:cs="Times New Roman"/>
          <w:szCs w:val="24"/>
        </w:rPr>
        <w:t xml:space="preserve"> Paredes-Velasco, M. (2017): Evaluating the Effect of Program Visualization on Student Motivation, </w:t>
      </w:r>
      <w:r w:rsidRPr="00340164">
        <w:rPr>
          <w:rFonts w:cs="Times New Roman"/>
          <w:i/>
          <w:iCs/>
          <w:szCs w:val="24"/>
        </w:rPr>
        <w:t>IEEE TRANSACTIONS ON EDUCATION</w:t>
      </w:r>
      <w:r w:rsidRPr="00340164">
        <w:rPr>
          <w:rFonts w:cs="Times New Roman"/>
          <w:szCs w:val="24"/>
        </w:rPr>
        <w:t>.</w:t>
      </w:r>
    </w:p>
    <w:p w14:paraId="0CD060E8" w14:textId="77777777" w:rsidR="00340164" w:rsidRPr="00340164" w:rsidRDefault="00340164" w:rsidP="00340164">
      <w:pPr>
        <w:pStyle w:val="Bibliography"/>
        <w:rPr>
          <w:rFonts w:cs="Times New Roman"/>
          <w:szCs w:val="24"/>
        </w:rPr>
      </w:pPr>
      <w:r w:rsidRPr="00340164">
        <w:rPr>
          <w:rFonts w:cs="Times New Roman"/>
          <w:szCs w:val="24"/>
        </w:rPr>
        <w:t xml:space="preserve">Ware, C. (2004): </w:t>
      </w:r>
      <w:r w:rsidRPr="00340164">
        <w:rPr>
          <w:rFonts w:cs="Times New Roman"/>
          <w:i/>
          <w:iCs/>
          <w:szCs w:val="24"/>
        </w:rPr>
        <w:t>Information visualization: perception for design, 2nd edition</w:t>
      </w:r>
      <w:r w:rsidRPr="00340164">
        <w:rPr>
          <w:rFonts w:cs="Times New Roman"/>
          <w:szCs w:val="24"/>
        </w:rPr>
        <w:t>, 2nd edition, San Francisco, Kanada, Elsevier Inc.</w:t>
      </w:r>
    </w:p>
    <w:p w14:paraId="36D2972F" w14:textId="75ACB479" w:rsidR="002F1BDA" w:rsidRDefault="007A6C94" w:rsidP="002F1BDA">
      <w:pPr>
        <w:spacing w:line="240" w:lineRule="auto"/>
      </w:pPr>
      <w:r>
        <w:fldChar w:fldCharType="end"/>
      </w:r>
      <w:r w:rsidR="002F1BDA">
        <w:br w:type="page"/>
      </w:r>
    </w:p>
    <w:p w14:paraId="50270E34" w14:textId="77777777" w:rsidR="003A4178" w:rsidRDefault="003A4178" w:rsidP="005F6913">
      <w:pPr>
        <w:spacing w:line="240" w:lineRule="auto"/>
      </w:pPr>
    </w:p>
    <w:p w14:paraId="54D23B36" w14:textId="50D57C84" w:rsidR="000A0490" w:rsidRDefault="000A0490" w:rsidP="005F6913">
      <w:pPr>
        <w:spacing w:line="240" w:lineRule="auto"/>
      </w:pPr>
    </w:p>
    <w:p w14:paraId="2916B5D0" w14:textId="40F83EAF" w:rsidR="000A0490" w:rsidRDefault="000A0490" w:rsidP="005F6913">
      <w:pPr>
        <w:spacing w:line="240" w:lineRule="auto"/>
      </w:pPr>
    </w:p>
    <w:p w14:paraId="0E89A8A1" w14:textId="1097935B" w:rsidR="000A0490" w:rsidRDefault="000A0490" w:rsidP="005F6913">
      <w:pPr>
        <w:spacing w:line="240" w:lineRule="auto"/>
      </w:pPr>
    </w:p>
    <w:p w14:paraId="21FCC0FC" w14:textId="1046B699" w:rsidR="000A0490" w:rsidRDefault="000A0490" w:rsidP="005F6913">
      <w:pPr>
        <w:spacing w:line="240" w:lineRule="auto"/>
      </w:pPr>
    </w:p>
    <w:p w14:paraId="03D7BE3D" w14:textId="51E791B3" w:rsidR="000A0490" w:rsidRDefault="000A0490" w:rsidP="005F6913">
      <w:pPr>
        <w:spacing w:line="240" w:lineRule="auto"/>
      </w:pPr>
    </w:p>
    <w:p w14:paraId="3BCD7212" w14:textId="0682468B" w:rsidR="000A0490" w:rsidRDefault="000A0490" w:rsidP="005F6913">
      <w:pPr>
        <w:spacing w:line="240" w:lineRule="auto"/>
      </w:pPr>
    </w:p>
    <w:p w14:paraId="4ED8EE07" w14:textId="2CE10BC2" w:rsidR="000A0490" w:rsidRDefault="000A0490" w:rsidP="005F6913">
      <w:pPr>
        <w:spacing w:line="240" w:lineRule="auto"/>
      </w:pPr>
    </w:p>
    <w:p w14:paraId="508CE120" w14:textId="274C3D98" w:rsidR="000A0490" w:rsidRDefault="000A0490" w:rsidP="005F6913">
      <w:pPr>
        <w:spacing w:line="240" w:lineRule="auto"/>
      </w:pPr>
    </w:p>
    <w:p w14:paraId="32E3B66D" w14:textId="2542A185" w:rsidR="000A0490" w:rsidRDefault="000A0490" w:rsidP="005F6913">
      <w:pPr>
        <w:spacing w:line="240" w:lineRule="auto"/>
      </w:pPr>
    </w:p>
    <w:p w14:paraId="083B3041" w14:textId="119750D9" w:rsidR="000A0490" w:rsidRDefault="000A0490" w:rsidP="005F6913">
      <w:pPr>
        <w:spacing w:line="240" w:lineRule="auto"/>
      </w:pPr>
    </w:p>
    <w:p w14:paraId="750556C4" w14:textId="360B5FEE" w:rsidR="000A0490" w:rsidRDefault="000A0490" w:rsidP="005F6913">
      <w:pPr>
        <w:spacing w:line="240" w:lineRule="auto"/>
      </w:pPr>
    </w:p>
    <w:p w14:paraId="6D6BF038" w14:textId="0F365E96" w:rsidR="000A0490" w:rsidRDefault="000A0490" w:rsidP="005F6913">
      <w:pPr>
        <w:spacing w:line="240" w:lineRule="auto"/>
      </w:pPr>
    </w:p>
    <w:p w14:paraId="33D76654" w14:textId="7720453E" w:rsidR="000A0490" w:rsidRDefault="000A0490" w:rsidP="005F6913">
      <w:pPr>
        <w:spacing w:line="240" w:lineRule="auto"/>
      </w:pPr>
    </w:p>
    <w:p w14:paraId="2C0D5210" w14:textId="67DCA0F7" w:rsidR="000A0490" w:rsidRDefault="000A0490" w:rsidP="005F6913">
      <w:pPr>
        <w:spacing w:line="240" w:lineRule="auto"/>
      </w:pPr>
    </w:p>
    <w:p w14:paraId="16180EA8" w14:textId="3AEBF15C" w:rsidR="000A0490" w:rsidRDefault="000A0490" w:rsidP="005F6913">
      <w:pPr>
        <w:spacing w:line="240" w:lineRule="auto"/>
      </w:pPr>
    </w:p>
    <w:p w14:paraId="2F34BE49" w14:textId="050FE677" w:rsidR="000A0490" w:rsidRDefault="000A0490" w:rsidP="005F6913">
      <w:pPr>
        <w:spacing w:line="240" w:lineRule="auto"/>
      </w:pPr>
    </w:p>
    <w:p w14:paraId="4E09289D" w14:textId="76C4C8D3" w:rsidR="000A0490" w:rsidRDefault="000A0490" w:rsidP="005F6913">
      <w:pPr>
        <w:spacing w:line="240" w:lineRule="auto"/>
      </w:pPr>
    </w:p>
    <w:p w14:paraId="76594248" w14:textId="6674AB14" w:rsidR="000A0490" w:rsidRDefault="000A0490" w:rsidP="005F6913">
      <w:pPr>
        <w:spacing w:line="240" w:lineRule="auto"/>
      </w:pPr>
    </w:p>
    <w:p w14:paraId="12EEE37A" w14:textId="1F973F73" w:rsidR="000A0490" w:rsidRPr="000A0490" w:rsidRDefault="000A0490" w:rsidP="00233CCF">
      <w:pPr>
        <w:pStyle w:val="Heading1"/>
      </w:pPr>
      <w:bookmarkStart w:id="516" w:name="_Toc516038628"/>
      <w:r w:rsidRPr="000A0490">
        <w:t>LAMPIRAN</w:t>
      </w:r>
      <w:bookmarkEnd w:id="516"/>
    </w:p>
    <w:p w14:paraId="0869E3F1" w14:textId="526C66B8" w:rsidR="000A0490" w:rsidRDefault="000A0490" w:rsidP="005F6913">
      <w:pPr>
        <w:spacing w:line="240" w:lineRule="auto"/>
      </w:pPr>
    </w:p>
    <w:p w14:paraId="23AD7AFC" w14:textId="490C5C58" w:rsidR="000A0490" w:rsidRDefault="000A0490" w:rsidP="005F6913">
      <w:pPr>
        <w:spacing w:line="240" w:lineRule="auto"/>
      </w:pPr>
    </w:p>
    <w:p w14:paraId="7A3F7BE0" w14:textId="7B16940C" w:rsidR="000A0490" w:rsidRDefault="000A0490">
      <w:pPr>
        <w:spacing w:line="240" w:lineRule="auto"/>
        <w:jc w:val="left"/>
      </w:pPr>
      <w:r>
        <w:br w:type="page"/>
      </w:r>
    </w:p>
    <w:p w14:paraId="2C3A8FD0" w14:textId="0178CC4D" w:rsidR="000A0490" w:rsidRDefault="000A0490" w:rsidP="000A0490">
      <w:pPr>
        <w:pStyle w:val="Lampiran"/>
      </w:pPr>
      <w:r>
        <w:lastRenderedPageBreak/>
        <w:t>Lampiran A Petunjuk Teknis Konfigurasi Kakas</w:t>
      </w:r>
    </w:p>
    <w:p w14:paraId="12424CDD" w14:textId="4902938D" w:rsidR="000A0490" w:rsidRDefault="000A0490" w:rsidP="005F6913">
      <w:pPr>
        <w:spacing w:line="240" w:lineRule="auto"/>
      </w:pPr>
    </w:p>
    <w:p w14:paraId="02E3752C" w14:textId="546E5888" w:rsidR="000A0490" w:rsidRDefault="006357D5" w:rsidP="005F6913">
      <w:pPr>
        <w:spacing w:line="240" w:lineRule="auto"/>
      </w:pPr>
      <w:r>
        <w:t>Untuk mengoperasikan hasil pengembangan kakas ini, dapat mengikuti langkah-langkah sebagai berikut:</w:t>
      </w:r>
    </w:p>
    <w:p w14:paraId="073202E8" w14:textId="77777777" w:rsidR="006357D5" w:rsidRDefault="006357D5" w:rsidP="006357D5">
      <w:pPr>
        <w:spacing w:line="240" w:lineRule="auto"/>
      </w:pPr>
    </w:p>
    <w:p w14:paraId="28472DC7" w14:textId="0CE3DD5E" w:rsidR="006357D5" w:rsidRPr="007021F3" w:rsidRDefault="006357D5" w:rsidP="009779FB">
      <w:pPr>
        <w:pStyle w:val="ListParagraph"/>
        <w:numPr>
          <w:ilvl w:val="0"/>
          <w:numId w:val="36"/>
        </w:numPr>
        <w:spacing w:line="240" w:lineRule="auto"/>
        <w:ind w:left="426"/>
        <w:rPr>
          <w:b/>
        </w:rPr>
      </w:pPr>
      <w:r w:rsidRPr="007021F3">
        <w:rPr>
          <w:b/>
        </w:rPr>
        <w:t>Sistem Operasi Linux / Ubuntu</w:t>
      </w:r>
    </w:p>
    <w:p w14:paraId="31D603F3" w14:textId="33629AAF" w:rsidR="007021F3" w:rsidRDefault="006357D5" w:rsidP="009779FB">
      <w:pPr>
        <w:pStyle w:val="ListParagraph"/>
        <w:numPr>
          <w:ilvl w:val="0"/>
          <w:numId w:val="34"/>
        </w:numPr>
        <w:spacing w:line="240" w:lineRule="auto"/>
      </w:pPr>
      <w:r>
        <w:t xml:space="preserve">Pastikan </w:t>
      </w:r>
      <w:r w:rsidRPr="007021F3">
        <w:rPr>
          <w:i/>
        </w:rPr>
        <w:t>Git</w:t>
      </w:r>
      <w:r>
        <w:t xml:space="preserve"> telah di-</w:t>
      </w:r>
      <w:r w:rsidRPr="007021F3">
        <w:rPr>
          <w:i/>
        </w:rPr>
        <w:t>install</w:t>
      </w:r>
      <w:r>
        <w:t xml:space="preserve"> pada komputer dan </w:t>
      </w:r>
      <w:r w:rsidR="00544036">
        <w:t>jalan</w:t>
      </w:r>
      <w:r>
        <w:t xml:space="preserve">kan perintah berikut di </w:t>
      </w:r>
      <w:r w:rsidRPr="007021F3">
        <w:rPr>
          <w:i/>
        </w:rPr>
        <w:t>terminal</w:t>
      </w:r>
      <w:r>
        <w:t xml:space="preserve"> untuk mengunduh proyek tesis ini:</w:t>
      </w:r>
    </w:p>
    <w:tbl>
      <w:tblPr>
        <w:tblStyle w:val="TableGrid"/>
        <w:tblW w:w="7796" w:type="dxa"/>
        <w:tblInd w:w="279" w:type="dxa"/>
        <w:tblLook w:val="04A0" w:firstRow="1" w:lastRow="0" w:firstColumn="1" w:lastColumn="0" w:noHBand="0" w:noVBand="1"/>
      </w:tblPr>
      <w:tblGrid>
        <w:gridCol w:w="7796"/>
      </w:tblGrid>
      <w:tr w:rsidR="007021F3" w14:paraId="47BCE2C2" w14:textId="77777777" w:rsidTr="00556A2D">
        <w:tc>
          <w:tcPr>
            <w:tcW w:w="7796" w:type="dxa"/>
          </w:tcPr>
          <w:p w14:paraId="057FCBEA" w14:textId="77777777" w:rsidR="00544036" w:rsidRPr="00544036" w:rsidRDefault="00544036" w:rsidP="00556A2D">
            <w:pPr>
              <w:spacing w:line="240" w:lineRule="auto"/>
              <w:jc w:val="left"/>
              <w:rPr>
                <w:rFonts w:ascii="Courier New" w:hAnsi="Courier New" w:cs="Courier New"/>
                <w:sz w:val="10"/>
                <w:szCs w:val="10"/>
              </w:rPr>
            </w:pPr>
          </w:p>
          <w:p w14:paraId="70163725" w14:textId="77777777" w:rsidR="007021F3" w:rsidRDefault="00556A2D" w:rsidP="00556A2D">
            <w:pPr>
              <w:spacing w:line="240" w:lineRule="auto"/>
              <w:jc w:val="left"/>
              <w:rPr>
                <w:rFonts w:ascii="Courier New" w:hAnsi="Courier New" w:cs="Courier New"/>
                <w:sz w:val="20"/>
              </w:rPr>
            </w:pPr>
            <w:r w:rsidRPr="00556A2D">
              <w:rPr>
                <w:rFonts w:ascii="Courier New" w:hAnsi="Courier New" w:cs="Courier New"/>
                <w:sz w:val="20"/>
              </w:rPr>
              <w:t>git pull http://gitlab.informatika.org/habibieeddien/TESIS.git</w:t>
            </w:r>
          </w:p>
          <w:p w14:paraId="260FD075" w14:textId="4F2C4314" w:rsidR="00544036" w:rsidRPr="00544036" w:rsidRDefault="00544036" w:rsidP="00556A2D">
            <w:pPr>
              <w:spacing w:line="240" w:lineRule="auto"/>
              <w:jc w:val="left"/>
              <w:rPr>
                <w:rFonts w:ascii="Courier New" w:hAnsi="Courier New" w:cs="Courier New"/>
                <w:sz w:val="10"/>
                <w:szCs w:val="10"/>
              </w:rPr>
            </w:pPr>
          </w:p>
        </w:tc>
      </w:tr>
    </w:tbl>
    <w:p w14:paraId="4B64E35A" w14:textId="783F5CBF" w:rsidR="006357D5" w:rsidRDefault="006357D5" w:rsidP="007021F3">
      <w:pPr>
        <w:spacing w:line="240" w:lineRule="auto"/>
      </w:pPr>
    </w:p>
    <w:p w14:paraId="3F1F07BE" w14:textId="5BED3410" w:rsidR="007021F3" w:rsidRDefault="006357D5" w:rsidP="009779FB">
      <w:pPr>
        <w:pStyle w:val="ListParagraph"/>
        <w:numPr>
          <w:ilvl w:val="0"/>
          <w:numId w:val="34"/>
        </w:numPr>
        <w:spacing w:line="240" w:lineRule="auto"/>
      </w:pPr>
      <w:r>
        <w:t xml:space="preserve">Untuk pengembangan file ada di folder </w:t>
      </w:r>
      <w:r w:rsidRPr="007021F3">
        <w:rPr>
          <w:rFonts w:ascii="Courier New" w:hAnsi="Courier New" w:cs="Courier New"/>
          <w:sz w:val="20"/>
        </w:rPr>
        <w:t>src/dev</w:t>
      </w:r>
      <w:r w:rsidR="007021F3">
        <w:rPr>
          <w:rFonts w:ascii="Courier New" w:hAnsi="Courier New" w:cs="Courier New"/>
          <w:sz w:val="20"/>
        </w:rPr>
        <w:t xml:space="preserve"> </w:t>
      </w:r>
      <w:r w:rsidR="007021F3">
        <w:t>langkah-langkahnya adalah sebagai berikut:</w:t>
      </w:r>
    </w:p>
    <w:p w14:paraId="21760193" w14:textId="4EE6DAF9" w:rsidR="007021F3" w:rsidRDefault="00EB2D23" w:rsidP="009779FB">
      <w:pPr>
        <w:pStyle w:val="ListParagraph"/>
        <w:numPr>
          <w:ilvl w:val="1"/>
          <w:numId w:val="34"/>
        </w:numPr>
        <w:spacing w:line="240" w:lineRule="auto"/>
        <w:ind w:left="1134"/>
      </w:pPr>
      <w:r>
        <w:t>Pastikan k</w:t>
      </w:r>
      <w:r w:rsidR="007021F3">
        <w:t>omputer telah ter-</w:t>
      </w:r>
      <w:r w:rsidR="007021F3" w:rsidRPr="00AB67DB">
        <w:rPr>
          <w:i/>
        </w:rPr>
        <w:t>install</w:t>
      </w:r>
      <w:r w:rsidR="007021F3">
        <w:t xml:space="preserve"> </w:t>
      </w:r>
      <w:r w:rsidR="007021F3" w:rsidRPr="00EB2D23">
        <w:rPr>
          <w:i/>
        </w:rPr>
        <w:t>NodeJs</w:t>
      </w:r>
      <w:r w:rsidR="007021F3">
        <w:t xml:space="preserve"> dan </w:t>
      </w:r>
      <w:r w:rsidR="007021F3" w:rsidRPr="00EB2D23">
        <w:rPr>
          <w:i/>
        </w:rPr>
        <w:t>npm</w:t>
      </w:r>
      <w:r w:rsidR="007021F3">
        <w:t>, kemudian lakukan perintah berikut</w:t>
      </w:r>
      <w:r w:rsidR="00AB67DB">
        <w:t xml:space="preserve"> untuk memasang semua dependensi </w:t>
      </w:r>
      <w:r w:rsidR="00AB67DB" w:rsidRPr="00AB67DB">
        <w:rPr>
          <w:i/>
        </w:rPr>
        <w:t>library</w:t>
      </w:r>
      <w:r w:rsidR="007021F3">
        <w:t>:</w:t>
      </w:r>
    </w:p>
    <w:tbl>
      <w:tblPr>
        <w:tblStyle w:val="TableGrid"/>
        <w:tblW w:w="0" w:type="auto"/>
        <w:tblInd w:w="1440" w:type="dxa"/>
        <w:tblLook w:val="04A0" w:firstRow="1" w:lastRow="0" w:firstColumn="1" w:lastColumn="0" w:noHBand="0" w:noVBand="1"/>
      </w:tblPr>
      <w:tblGrid>
        <w:gridCol w:w="6487"/>
      </w:tblGrid>
      <w:tr w:rsidR="00EB2D23" w14:paraId="7B711C10" w14:textId="77777777" w:rsidTr="00EB2D23">
        <w:tc>
          <w:tcPr>
            <w:tcW w:w="7927" w:type="dxa"/>
          </w:tcPr>
          <w:p w14:paraId="191EA97C" w14:textId="77777777" w:rsidR="00BE3103" w:rsidRPr="00BE3103" w:rsidRDefault="00BE3103" w:rsidP="00BE3103">
            <w:pPr>
              <w:pStyle w:val="ListParagraph"/>
              <w:spacing w:before="240" w:line="240" w:lineRule="auto"/>
              <w:ind w:left="0"/>
              <w:rPr>
                <w:rFonts w:ascii="Courier New" w:hAnsi="Courier New" w:cs="Courier New"/>
                <w:sz w:val="10"/>
              </w:rPr>
            </w:pPr>
          </w:p>
          <w:p w14:paraId="00B81FE3" w14:textId="77777777" w:rsidR="00EB2D23" w:rsidRDefault="00D77E35" w:rsidP="00BE3103">
            <w:pPr>
              <w:pStyle w:val="ListParagraph"/>
              <w:spacing w:before="240" w:line="240" w:lineRule="auto"/>
              <w:ind w:left="0"/>
              <w:rPr>
                <w:rFonts w:ascii="Courier New" w:hAnsi="Courier New" w:cs="Courier New"/>
                <w:sz w:val="20"/>
              </w:rPr>
            </w:pPr>
            <w:r>
              <w:rPr>
                <w:rFonts w:ascii="Courier New" w:hAnsi="Courier New" w:cs="Courier New"/>
                <w:sz w:val="20"/>
              </w:rPr>
              <w:t>npm install</w:t>
            </w:r>
          </w:p>
          <w:p w14:paraId="17F70B16" w14:textId="20192BF5" w:rsidR="00BE3103" w:rsidRPr="00BE3103" w:rsidRDefault="00BE3103" w:rsidP="00BE3103">
            <w:pPr>
              <w:pStyle w:val="ListParagraph"/>
              <w:spacing w:before="240" w:line="240" w:lineRule="auto"/>
              <w:ind w:left="0"/>
              <w:rPr>
                <w:sz w:val="10"/>
              </w:rPr>
            </w:pPr>
          </w:p>
        </w:tc>
      </w:tr>
    </w:tbl>
    <w:p w14:paraId="0A755C72" w14:textId="77777777" w:rsidR="00EB2D23" w:rsidRDefault="00EB2D23" w:rsidP="00EB2D23">
      <w:pPr>
        <w:pStyle w:val="ListParagraph"/>
        <w:spacing w:line="240" w:lineRule="auto"/>
        <w:ind w:left="1440"/>
      </w:pPr>
    </w:p>
    <w:p w14:paraId="7210191D" w14:textId="2AF5AC3B" w:rsidR="00F001BB" w:rsidRDefault="00F001BB" w:rsidP="009779FB">
      <w:pPr>
        <w:pStyle w:val="ListParagraph"/>
        <w:numPr>
          <w:ilvl w:val="1"/>
          <w:numId w:val="34"/>
        </w:numPr>
        <w:spacing w:line="240" w:lineRule="auto"/>
        <w:ind w:left="1134"/>
      </w:pPr>
      <w:r w:rsidRPr="00D30C88">
        <w:rPr>
          <w:i/>
        </w:rPr>
        <w:t>Install</w:t>
      </w:r>
      <w:r>
        <w:t xml:space="preserve"> aplikasi </w:t>
      </w:r>
      <w:r w:rsidRPr="00D30C88">
        <w:rPr>
          <w:i/>
        </w:rPr>
        <w:t>docker</w:t>
      </w:r>
      <w:r>
        <w:t xml:space="preserve"> dengan perintah berikut:</w:t>
      </w:r>
    </w:p>
    <w:tbl>
      <w:tblPr>
        <w:tblStyle w:val="TableGrid"/>
        <w:tblW w:w="0" w:type="auto"/>
        <w:tblInd w:w="1440" w:type="dxa"/>
        <w:tblLook w:val="04A0" w:firstRow="1" w:lastRow="0" w:firstColumn="1" w:lastColumn="0" w:noHBand="0" w:noVBand="1"/>
      </w:tblPr>
      <w:tblGrid>
        <w:gridCol w:w="6487"/>
      </w:tblGrid>
      <w:tr w:rsidR="00D30C88" w14:paraId="0E859674" w14:textId="77777777" w:rsidTr="008C091A">
        <w:tc>
          <w:tcPr>
            <w:tcW w:w="7927" w:type="dxa"/>
          </w:tcPr>
          <w:p w14:paraId="353847BD" w14:textId="77777777" w:rsidR="00BE3103" w:rsidRPr="00BE3103" w:rsidRDefault="00BE3103" w:rsidP="008C091A">
            <w:pPr>
              <w:pStyle w:val="ListParagraph"/>
              <w:spacing w:line="240" w:lineRule="auto"/>
              <w:ind w:left="0"/>
              <w:rPr>
                <w:rFonts w:ascii="Courier New" w:hAnsi="Courier New" w:cs="Courier New"/>
                <w:sz w:val="10"/>
                <w:szCs w:val="10"/>
              </w:rPr>
            </w:pPr>
          </w:p>
          <w:p w14:paraId="3C662CE3" w14:textId="51514105" w:rsidR="00BE3103" w:rsidRDefault="00BE3103" w:rsidP="008C091A">
            <w:pPr>
              <w:pStyle w:val="ListParagraph"/>
              <w:spacing w:line="240" w:lineRule="auto"/>
              <w:ind w:left="0"/>
              <w:rPr>
                <w:rFonts w:ascii="Courier New" w:hAnsi="Courier New" w:cs="Courier New"/>
                <w:sz w:val="20"/>
              </w:rPr>
            </w:pPr>
            <w:r>
              <w:rPr>
                <w:rFonts w:ascii="Courier New" w:hAnsi="Courier New" w:cs="Courier New"/>
                <w:sz w:val="20"/>
              </w:rPr>
              <w:t>sudo apt get install docker.io</w:t>
            </w:r>
          </w:p>
          <w:p w14:paraId="3F3FD2C5" w14:textId="1E3D9ABE" w:rsidR="00BE3103" w:rsidRPr="00BE3103" w:rsidRDefault="00BE3103" w:rsidP="008C091A">
            <w:pPr>
              <w:pStyle w:val="ListParagraph"/>
              <w:spacing w:line="240" w:lineRule="auto"/>
              <w:ind w:left="0"/>
              <w:rPr>
                <w:rFonts w:ascii="Courier New" w:hAnsi="Courier New" w:cs="Courier New"/>
                <w:sz w:val="10"/>
                <w:szCs w:val="10"/>
              </w:rPr>
            </w:pPr>
          </w:p>
        </w:tc>
      </w:tr>
    </w:tbl>
    <w:p w14:paraId="2DDD21D0" w14:textId="3B03286F" w:rsidR="00F001BB" w:rsidRDefault="00BE3103" w:rsidP="004170AB">
      <w:pPr>
        <w:pStyle w:val="ListParagraph"/>
        <w:spacing w:line="240" w:lineRule="auto"/>
        <w:ind w:left="1134"/>
      </w:pPr>
      <w:r>
        <w:t xml:space="preserve">Untuk </w:t>
      </w:r>
      <w:r w:rsidRPr="00BE3103">
        <w:rPr>
          <w:i/>
        </w:rPr>
        <w:t>pull images backend</w:t>
      </w:r>
      <w:r>
        <w:t>, jalankan perintah berikut:</w:t>
      </w:r>
    </w:p>
    <w:tbl>
      <w:tblPr>
        <w:tblStyle w:val="TableGrid"/>
        <w:tblW w:w="0" w:type="auto"/>
        <w:tblInd w:w="1440" w:type="dxa"/>
        <w:tblLook w:val="04A0" w:firstRow="1" w:lastRow="0" w:firstColumn="1" w:lastColumn="0" w:noHBand="0" w:noVBand="1"/>
      </w:tblPr>
      <w:tblGrid>
        <w:gridCol w:w="6487"/>
      </w:tblGrid>
      <w:tr w:rsidR="00BE3103" w14:paraId="1DF0C0F4" w14:textId="77777777" w:rsidTr="008C091A">
        <w:tc>
          <w:tcPr>
            <w:tcW w:w="7927" w:type="dxa"/>
          </w:tcPr>
          <w:p w14:paraId="12E46CFA" w14:textId="77777777" w:rsidR="00BE3103" w:rsidRPr="00BE3103" w:rsidRDefault="00BE3103" w:rsidP="008C091A">
            <w:pPr>
              <w:pStyle w:val="ListParagraph"/>
              <w:spacing w:line="240" w:lineRule="auto"/>
              <w:ind w:left="0"/>
              <w:rPr>
                <w:rFonts w:ascii="Courier New" w:hAnsi="Courier New" w:cs="Courier New"/>
                <w:sz w:val="10"/>
                <w:szCs w:val="10"/>
              </w:rPr>
            </w:pPr>
          </w:p>
          <w:p w14:paraId="36D9AABC" w14:textId="1AE30931" w:rsidR="00BE3103" w:rsidRDefault="00BE3103" w:rsidP="008C091A">
            <w:pPr>
              <w:pStyle w:val="ListParagraph"/>
              <w:spacing w:line="240" w:lineRule="auto"/>
              <w:ind w:left="0"/>
              <w:rPr>
                <w:rFonts w:ascii="Courier New" w:hAnsi="Courier New" w:cs="Courier New"/>
                <w:sz w:val="20"/>
              </w:rPr>
            </w:pPr>
            <w:r w:rsidRPr="00BE3103">
              <w:rPr>
                <w:rFonts w:ascii="Courier New" w:hAnsi="Courier New" w:cs="Courier New"/>
                <w:sz w:val="20"/>
              </w:rPr>
              <w:t>docker pull habibie/valgrind_backend</w:t>
            </w:r>
          </w:p>
          <w:p w14:paraId="739B0A8D" w14:textId="15108C0E" w:rsidR="00BE3103" w:rsidRPr="00BE3103" w:rsidRDefault="00BE3103" w:rsidP="008C091A">
            <w:pPr>
              <w:pStyle w:val="ListParagraph"/>
              <w:spacing w:line="240" w:lineRule="auto"/>
              <w:ind w:left="0"/>
              <w:rPr>
                <w:sz w:val="10"/>
                <w:szCs w:val="10"/>
              </w:rPr>
            </w:pPr>
          </w:p>
        </w:tc>
      </w:tr>
    </w:tbl>
    <w:p w14:paraId="0332ECCA" w14:textId="14BC1DC0" w:rsidR="00BE3103" w:rsidRDefault="00BE3103" w:rsidP="004170AB">
      <w:pPr>
        <w:pStyle w:val="ListParagraph"/>
        <w:spacing w:line="240" w:lineRule="auto"/>
        <w:ind w:left="1134"/>
      </w:pPr>
      <w:r>
        <w:t xml:space="preserve">Jika terjadi </w:t>
      </w:r>
      <w:r w:rsidRPr="00544036">
        <w:rPr>
          <w:i/>
        </w:rPr>
        <w:t>error</w:t>
      </w:r>
      <w:r>
        <w:t xml:space="preserve"> atau isu lebih lanjut, dapat membaca petunjuk di berkas </w:t>
      </w:r>
      <w:r w:rsidRPr="00544036">
        <w:rPr>
          <w:i/>
        </w:rPr>
        <w:t>src/dev/README.txt</w:t>
      </w:r>
    </w:p>
    <w:p w14:paraId="0FCE14E3" w14:textId="77777777" w:rsidR="00BE3103" w:rsidRDefault="00BE3103" w:rsidP="00F001BB">
      <w:pPr>
        <w:pStyle w:val="ListParagraph"/>
        <w:spacing w:line="240" w:lineRule="auto"/>
        <w:ind w:left="1440"/>
      </w:pPr>
    </w:p>
    <w:p w14:paraId="16B8D969" w14:textId="1C03D977" w:rsidR="007021F3" w:rsidRDefault="00AB67DB" w:rsidP="009779FB">
      <w:pPr>
        <w:pStyle w:val="ListParagraph"/>
        <w:numPr>
          <w:ilvl w:val="1"/>
          <w:numId w:val="34"/>
        </w:numPr>
        <w:spacing w:line="240" w:lineRule="auto"/>
        <w:ind w:left="1134"/>
      </w:pPr>
      <w:r>
        <w:t>Pastikan komputer telah ter-</w:t>
      </w:r>
      <w:r w:rsidRPr="00AB67DB">
        <w:rPr>
          <w:i/>
        </w:rPr>
        <w:t>install</w:t>
      </w:r>
      <w:r>
        <w:t xml:space="preserve"> </w:t>
      </w:r>
      <w:r w:rsidRPr="00AB67DB">
        <w:rPr>
          <w:i/>
        </w:rPr>
        <w:t>Python</w:t>
      </w:r>
      <w:r>
        <w:t xml:space="preserve"> dan </w:t>
      </w:r>
      <w:r w:rsidRPr="00AB67DB">
        <w:rPr>
          <w:i/>
        </w:rPr>
        <w:t>bottle</w:t>
      </w:r>
      <w:r>
        <w:rPr>
          <w:i/>
        </w:rPr>
        <w:t xml:space="preserve"> </w:t>
      </w:r>
      <w:r>
        <w:t>(</w:t>
      </w:r>
      <w:r w:rsidRPr="00AB67DB">
        <w:t>bottlepy.org</w:t>
      </w:r>
      <w:r>
        <w:t xml:space="preserve">). </w:t>
      </w:r>
      <w:r w:rsidR="007021F3">
        <w:t xml:space="preserve">Untuk menjalankan di </w:t>
      </w:r>
      <w:r w:rsidR="007021F3" w:rsidRPr="00AB67DB">
        <w:rPr>
          <w:i/>
        </w:rPr>
        <w:t>localhost</w:t>
      </w:r>
      <w:r w:rsidR="007021F3">
        <w:t xml:space="preserve">, cukup run file </w:t>
      </w:r>
      <w:r w:rsidR="007021F3" w:rsidRPr="00556A2D">
        <w:rPr>
          <w:rFonts w:ascii="Courier New" w:hAnsi="Courier New" w:cs="Courier New"/>
          <w:sz w:val="22"/>
        </w:rPr>
        <w:t>RUN.sh</w:t>
      </w:r>
      <w:r w:rsidR="007021F3">
        <w:t xml:space="preserve"> seperti berikut:</w:t>
      </w:r>
    </w:p>
    <w:tbl>
      <w:tblPr>
        <w:tblStyle w:val="TableGrid"/>
        <w:tblW w:w="0" w:type="auto"/>
        <w:tblInd w:w="1440" w:type="dxa"/>
        <w:tblLook w:val="04A0" w:firstRow="1" w:lastRow="0" w:firstColumn="1" w:lastColumn="0" w:noHBand="0" w:noVBand="1"/>
      </w:tblPr>
      <w:tblGrid>
        <w:gridCol w:w="6487"/>
      </w:tblGrid>
      <w:tr w:rsidR="00AB67DB" w14:paraId="3910801C" w14:textId="77777777" w:rsidTr="00AB67DB">
        <w:tc>
          <w:tcPr>
            <w:tcW w:w="7927" w:type="dxa"/>
          </w:tcPr>
          <w:p w14:paraId="210ADEC2" w14:textId="7F91D158" w:rsidR="00AB67DB" w:rsidRDefault="00AB67DB" w:rsidP="00AB67DB">
            <w:pPr>
              <w:pStyle w:val="ListParagraph"/>
              <w:spacing w:line="240" w:lineRule="auto"/>
              <w:ind w:left="0"/>
            </w:pPr>
            <w:r>
              <w:rPr>
                <w:rFonts w:ascii="Courier New" w:hAnsi="Courier New" w:cs="Courier New"/>
                <w:sz w:val="20"/>
              </w:rPr>
              <w:t>./RUN.sh</w:t>
            </w:r>
          </w:p>
        </w:tc>
      </w:tr>
    </w:tbl>
    <w:p w14:paraId="56284CD4" w14:textId="77777777" w:rsidR="00556A2D" w:rsidRDefault="00556A2D" w:rsidP="00556A2D">
      <w:pPr>
        <w:pStyle w:val="ListParagraph"/>
        <w:spacing w:line="240" w:lineRule="auto"/>
        <w:ind w:left="1440"/>
      </w:pPr>
    </w:p>
    <w:p w14:paraId="157975A3" w14:textId="35D51DCD" w:rsidR="007021F3" w:rsidRDefault="007021F3" w:rsidP="009779FB">
      <w:pPr>
        <w:pStyle w:val="ListParagraph"/>
        <w:numPr>
          <w:ilvl w:val="1"/>
          <w:numId w:val="34"/>
        </w:numPr>
        <w:spacing w:line="240" w:lineRule="auto"/>
        <w:ind w:left="1134"/>
      </w:pPr>
      <w:r>
        <w:t xml:space="preserve">Buka </w:t>
      </w:r>
      <w:r w:rsidRPr="007021F3">
        <w:rPr>
          <w:i/>
        </w:rPr>
        <w:t>browser</w:t>
      </w:r>
      <w:r>
        <w:t xml:space="preserve"> dan ketikkan alamat </w:t>
      </w:r>
      <w:r w:rsidRPr="007021F3">
        <w:rPr>
          <w:i/>
        </w:rPr>
        <w:t>http://localhost</w:t>
      </w:r>
      <w:r w:rsidR="00556A2D">
        <w:rPr>
          <w:i/>
        </w:rPr>
        <w:t>:8003</w:t>
      </w:r>
      <w:r w:rsidRPr="007021F3">
        <w:rPr>
          <w:i/>
        </w:rPr>
        <w:t>/index.html</w:t>
      </w:r>
      <w:r>
        <w:t>.</w:t>
      </w:r>
    </w:p>
    <w:p w14:paraId="03B1887E" w14:textId="67CCD9B0" w:rsidR="007021F3" w:rsidRDefault="008C091A" w:rsidP="009779FB">
      <w:pPr>
        <w:pStyle w:val="ListParagraph"/>
        <w:numPr>
          <w:ilvl w:val="1"/>
          <w:numId w:val="34"/>
        </w:numPr>
        <w:spacing w:line="240" w:lineRule="auto"/>
        <w:ind w:left="1134"/>
      </w:pPr>
      <w:r>
        <w:t>Kakas siap diguna</w:t>
      </w:r>
      <w:r w:rsidR="007021F3">
        <w:t>kan.</w:t>
      </w:r>
    </w:p>
    <w:p w14:paraId="3722EC5C" w14:textId="77777777" w:rsidR="007021F3" w:rsidRDefault="007021F3" w:rsidP="007021F3">
      <w:pPr>
        <w:spacing w:line="240" w:lineRule="auto"/>
      </w:pPr>
    </w:p>
    <w:p w14:paraId="666192B9" w14:textId="6B97A627" w:rsidR="006357D5" w:rsidRDefault="007021F3" w:rsidP="009779FB">
      <w:pPr>
        <w:pStyle w:val="ListParagraph"/>
        <w:numPr>
          <w:ilvl w:val="0"/>
          <w:numId w:val="34"/>
        </w:numPr>
        <w:spacing w:line="240" w:lineRule="auto"/>
      </w:pPr>
      <w:r>
        <w:t>U</w:t>
      </w:r>
      <w:r w:rsidR="008A6AF7">
        <w:t xml:space="preserve">ntuk </w:t>
      </w:r>
      <w:r w:rsidR="008A6AF7" w:rsidRPr="008A6AF7">
        <w:rPr>
          <w:i/>
        </w:rPr>
        <w:t>deployment</w:t>
      </w:r>
      <w:r w:rsidR="008A6AF7">
        <w:t xml:space="preserve"> di </w:t>
      </w:r>
      <w:r w:rsidR="008A6AF7" w:rsidRPr="008A6AF7">
        <w:rPr>
          <w:i/>
        </w:rPr>
        <w:t>server</w:t>
      </w:r>
      <w:r w:rsidR="008C091A">
        <w:t xml:space="preserve">, berkas-berkas yang dibutuhkan </w:t>
      </w:r>
      <w:r w:rsidR="006357D5">
        <w:t xml:space="preserve">ada di direktori </w:t>
      </w:r>
      <w:r w:rsidR="006357D5" w:rsidRPr="007021F3">
        <w:rPr>
          <w:rFonts w:ascii="Courier New" w:hAnsi="Courier New" w:cs="Courier New"/>
          <w:sz w:val="20"/>
        </w:rPr>
        <w:t>dist</w:t>
      </w:r>
      <w:r w:rsidR="006357D5">
        <w:t>.</w:t>
      </w:r>
    </w:p>
    <w:p w14:paraId="4CB70F76" w14:textId="5FF1C361" w:rsidR="007021F3" w:rsidRDefault="008A6AF7" w:rsidP="009779FB">
      <w:pPr>
        <w:pStyle w:val="ListParagraph"/>
        <w:numPr>
          <w:ilvl w:val="1"/>
          <w:numId w:val="34"/>
        </w:numPr>
        <w:spacing w:line="240" w:lineRule="auto"/>
        <w:ind w:left="1134"/>
      </w:pPr>
      <w:r>
        <w:t xml:space="preserve">Letakkan berkas-berkas berikut ini di </w:t>
      </w:r>
      <w:r w:rsidRPr="008A6AF7">
        <w:rPr>
          <w:i/>
        </w:rPr>
        <w:t>server</w:t>
      </w:r>
      <w:r w:rsidR="00B909DC">
        <w:t xml:space="preserve"> (misalnya di </w:t>
      </w:r>
      <w:r w:rsidR="00B909DC" w:rsidRPr="00B909DC">
        <w:rPr>
          <w:i/>
        </w:rPr>
        <w:t>Apache</w:t>
      </w:r>
      <w:r w:rsidR="00B909DC">
        <w:t>)</w:t>
      </w:r>
      <w:r>
        <w:t>:</w:t>
      </w:r>
    </w:p>
    <w:tbl>
      <w:tblPr>
        <w:tblStyle w:val="TableGrid"/>
        <w:tblW w:w="0" w:type="auto"/>
        <w:tblInd w:w="1440" w:type="dxa"/>
        <w:tblLook w:val="04A0" w:firstRow="1" w:lastRow="0" w:firstColumn="1" w:lastColumn="0" w:noHBand="0" w:noVBand="1"/>
      </w:tblPr>
      <w:tblGrid>
        <w:gridCol w:w="6487"/>
      </w:tblGrid>
      <w:tr w:rsidR="008A6AF7" w14:paraId="22D6C0B5" w14:textId="77777777" w:rsidTr="008C091A">
        <w:tc>
          <w:tcPr>
            <w:tcW w:w="7927" w:type="dxa"/>
          </w:tcPr>
          <w:p w14:paraId="18B8290E" w14:textId="04C7B46F"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b</w:t>
            </w:r>
            <w:r w:rsidR="00F001BB">
              <w:rPr>
                <w:rFonts w:ascii="Courier New" w:hAnsi="Courier New" w:cs="Courier New"/>
                <w:sz w:val="20"/>
              </w:rPr>
              <w:t>uild</w:t>
            </w:r>
            <w:r>
              <w:rPr>
                <w:rFonts w:ascii="Courier New" w:hAnsi="Courier New" w:cs="Courier New"/>
                <w:sz w:val="20"/>
              </w:rPr>
              <w:t>/main.min.js</w:t>
            </w:r>
          </w:p>
          <w:p w14:paraId="1EDA6B4D" w14:textId="669C3A35"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w:t>
            </w:r>
            <w:r w:rsidR="00F001BB">
              <w:rPr>
                <w:rFonts w:ascii="Courier New" w:hAnsi="Courier New" w:cs="Courier New"/>
                <w:sz w:val="20"/>
              </w:rPr>
              <w:t>xample-code</w:t>
            </w:r>
            <w:r>
              <w:rPr>
                <w:rFonts w:ascii="Courier New" w:hAnsi="Courier New" w:cs="Courier New"/>
                <w:sz w:val="20"/>
              </w:rPr>
              <w:t>/*</w:t>
            </w:r>
          </w:p>
          <w:p w14:paraId="654B9E3C"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index.html</w:t>
            </w:r>
          </w:p>
          <w:p w14:paraId="13FE7616"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favicon.ico</w:t>
            </w:r>
          </w:p>
          <w:p w14:paraId="765FC05B"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exec.py</w:t>
            </w:r>
          </w:p>
          <w:p w14:paraId="3F6458E3"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w:t>
            </w:r>
            <w:r w:rsidR="00B909DC">
              <w:rPr>
                <w:rFonts w:ascii="Courier New" w:hAnsi="Courier New" w:cs="Courier New"/>
                <w:sz w:val="20"/>
              </w:rPr>
              <w:t>reader.py</w:t>
            </w:r>
          </w:p>
          <w:p w14:paraId="0E8A262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doctest_splitter.py</w:t>
            </w:r>
          </w:p>
          <w:p w14:paraId="7FD947C7"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ureka_survey.py</w:t>
            </w:r>
          </w:p>
          <w:p w14:paraId="40ADE699"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runtime_err_survey.py</w:t>
            </w:r>
          </w:p>
          <w:p w14:paraId="1B2F28EE"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syntax_err_survey.py</w:t>
            </w:r>
          </w:p>
          <w:p w14:paraId="38E660A2"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viz_interaction.py</w:t>
            </w:r>
          </w:p>
          <w:p w14:paraId="60A78BFA"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y</w:t>
            </w:r>
          </w:p>
          <w:p w14:paraId="238D689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p.py</w:t>
            </w:r>
          </w:p>
          <w:p w14:paraId="37B7D798" w14:textId="0B24F310" w:rsidR="00B909DC" w:rsidRPr="00F001BB" w:rsidRDefault="00B909DC" w:rsidP="008C091A">
            <w:pPr>
              <w:pStyle w:val="ListParagraph"/>
              <w:spacing w:line="240" w:lineRule="auto"/>
              <w:ind w:left="0"/>
              <w:rPr>
                <w:rFonts w:ascii="Courier New" w:hAnsi="Courier New" w:cs="Courier New"/>
                <w:sz w:val="20"/>
              </w:rPr>
            </w:pPr>
          </w:p>
        </w:tc>
      </w:tr>
    </w:tbl>
    <w:p w14:paraId="3E6AE012" w14:textId="2E948383" w:rsidR="00EB2D23" w:rsidRDefault="00B909DC" w:rsidP="009779FB">
      <w:pPr>
        <w:pStyle w:val="ListParagraph"/>
        <w:numPr>
          <w:ilvl w:val="1"/>
          <w:numId w:val="34"/>
        </w:numPr>
        <w:spacing w:line="240" w:lineRule="auto"/>
        <w:ind w:left="1134"/>
      </w:pPr>
      <w:r>
        <w:lastRenderedPageBreak/>
        <w:t xml:space="preserve">Letakkan berkas </w:t>
      </w:r>
      <w:r w:rsidRPr="00B909DC">
        <w:rPr>
          <w:rFonts w:ascii="Courier New" w:hAnsi="Courier New" w:cs="Courier New"/>
          <w:sz w:val="20"/>
        </w:rPr>
        <w:t>backend.js</w:t>
      </w:r>
      <w:r>
        <w:t xml:space="preserve"> di direktori </w:t>
      </w:r>
      <w:r w:rsidRPr="00B909DC">
        <w:rPr>
          <w:i/>
        </w:rPr>
        <w:t>server</w:t>
      </w:r>
      <w:r>
        <w:t xml:space="preserve">. </w:t>
      </w:r>
      <w:r w:rsidRPr="00B909DC">
        <w:rPr>
          <w:i/>
        </w:rPr>
        <w:t>Install</w:t>
      </w:r>
      <w:r>
        <w:t xml:space="preserve"> modul </w:t>
      </w:r>
      <w:r w:rsidRPr="00B909DC">
        <w:rPr>
          <w:i/>
        </w:rPr>
        <w:t>express</w:t>
      </w:r>
      <w:r>
        <w:rPr>
          <w:i/>
        </w:rPr>
        <w:t>-</w:t>
      </w:r>
      <w:r w:rsidRPr="00B909DC">
        <w:rPr>
          <w:i/>
        </w:rPr>
        <w:t>js</w:t>
      </w:r>
      <w:r>
        <w:t xml:space="preserve"> dengan perintah berikut:</w:t>
      </w:r>
      <w:r w:rsidRPr="00B909DC">
        <w:t xml:space="preserve"> </w:t>
      </w:r>
    </w:p>
    <w:tbl>
      <w:tblPr>
        <w:tblStyle w:val="TableGrid"/>
        <w:tblW w:w="0" w:type="auto"/>
        <w:tblInd w:w="1440" w:type="dxa"/>
        <w:tblLook w:val="04A0" w:firstRow="1" w:lastRow="0" w:firstColumn="1" w:lastColumn="0" w:noHBand="0" w:noVBand="1"/>
      </w:tblPr>
      <w:tblGrid>
        <w:gridCol w:w="6487"/>
      </w:tblGrid>
      <w:tr w:rsidR="00B909DC" w14:paraId="344AEF5A" w14:textId="77777777" w:rsidTr="008C091A">
        <w:tc>
          <w:tcPr>
            <w:tcW w:w="7927" w:type="dxa"/>
          </w:tcPr>
          <w:p w14:paraId="2D3DBB65" w14:textId="2E9B1A65" w:rsidR="00B909DC" w:rsidRDefault="00B909DC" w:rsidP="008C091A">
            <w:pPr>
              <w:pStyle w:val="ListParagraph"/>
              <w:spacing w:line="240" w:lineRule="auto"/>
              <w:ind w:left="0"/>
            </w:pPr>
            <w:r w:rsidRPr="00B909DC">
              <w:rPr>
                <w:rFonts w:ascii="Courier New" w:hAnsi="Courier New" w:cs="Courier New"/>
                <w:sz w:val="20"/>
              </w:rPr>
              <w:t>npm install express</w:t>
            </w:r>
          </w:p>
        </w:tc>
      </w:tr>
    </w:tbl>
    <w:p w14:paraId="47408825" w14:textId="2A07E849" w:rsidR="00B909DC" w:rsidRDefault="008C091A" w:rsidP="004170AB">
      <w:pPr>
        <w:pStyle w:val="ListParagraph"/>
        <w:spacing w:line="240" w:lineRule="auto"/>
        <w:ind w:left="1134"/>
      </w:pPr>
      <w:r>
        <w:t xml:space="preserve">Untuk </w:t>
      </w:r>
      <w:r w:rsidRPr="008C091A">
        <w:rPr>
          <w:i/>
        </w:rPr>
        <w:t>backend server</w:t>
      </w:r>
      <w:r>
        <w:t xml:space="preserve"> agar tetap dapat </w:t>
      </w:r>
      <w:r w:rsidRPr="008C091A">
        <w:rPr>
          <w:i/>
        </w:rPr>
        <w:t>live</w:t>
      </w:r>
      <w:r>
        <w:t xml:space="preserve">, perlu </w:t>
      </w:r>
      <w:r w:rsidRPr="008C091A">
        <w:rPr>
          <w:i/>
        </w:rPr>
        <w:t>install library</w:t>
      </w:r>
      <w:r>
        <w:t xml:space="preserve"> </w:t>
      </w:r>
      <w:r w:rsidRPr="008C091A">
        <w:rPr>
          <w:i/>
        </w:rPr>
        <w:t>forever</w:t>
      </w:r>
      <w:r>
        <w:t xml:space="preserve"> menggunakan </w:t>
      </w:r>
      <w:r w:rsidRPr="008C091A">
        <w:rPr>
          <w:rFonts w:ascii="Courier New" w:hAnsi="Courier New" w:cs="Courier New"/>
          <w:sz w:val="20"/>
        </w:rPr>
        <w:t>npm</w:t>
      </w:r>
      <w:r>
        <w:t>, caranya sebagai berikut:</w:t>
      </w:r>
    </w:p>
    <w:tbl>
      <w:tblPr>
        <w:tblStyle w:val="TableGrid"/>
        <w:tblW w:w="0" w:type="auto"/>
        <w:tblInd w:w="1440" w:type="dxa"/>
        <w:tblLook w:val="04A0" w:firstRow="1" w:lastRow="0" w:firstColumn="1" w:lastColumn="0" w:noHBand="0" w:noVBand="1"/>
      </w:tblPr>
      <w:tblGrid>
        <w:gridCol w:w="6487"/>
      </w:tblGrid>
      <w:tr w:rsidR="008C091A" w14:paraId="7D51D5E3" w14:textId="77777777" w:rsidTr="008C091A">
        <w:tc>
          <w:tcPr>
            <w:tcW w:w="7927" w:type="dxa"/>
          </w:tcPr>
          <w:p w14:paraId="2AED2836" w14:textId="77777777" w:rsidR="008C091A" w:rsidRDefault="008C091A" w:rsidP="008C091A">
            <w:pPr>
              <w:pStyle w:val="ListParagraph"/>
              <w:spacing w:line="240" w:lineRule="auto"/>
              <w:ind w:left="0"/>
              <w:rPr>
                <w:rFonts w:ascii="Courier New" w:hAnsi="Courier New" w:cs="Courier New"/>
                <w:sz w:val="20"/>
              </w:rPr>
            </w:pPr>
            <w:r>
              <w:rPr>
                <w:rFonts w:ascii="Courier New" w:hAnsi="Courier New" w:cs="Courier New"/>
                <w:sz w:val="20"/>
              </w:rPr>
              <w:t>npm install forever</w:t>
            </w:r>
          </w:p>
          <w:p w14:paraId="7F5BBC40" w14:textId="56A6D29D" w:rsidR="008C091A" w:rsidRDefault="008C091A" w:rsidP="008C091A">
            <w:pPr>
              <w:pStyle w:val="ListParagraph"/>
              <w:spacing w:line="240" w:lineRule="auto"/>
              <w:ind w:left="0"/>
            </w:pPr>
            <w:r>
              <w:rPr>
                <w:rFonts w:ascii="Courier New" w:hAnsi="Courier New" w:cs="Courier New"/>
                <w:sz w:val="20"/>
              </w:rPr>
              <w:t>sudo forever backend.js</w:t>
            </w:r>
          </w:p>
        </w:tc>
      </w:tr>
    </w:tbl>
    <w:p w14:paraId="0C66F331" w14:textId="77777777" w:rsidR="008C091A" w:rsidRDefault="008C091A" w:rsidP="00B909DC">
      <w:pPr>
        <w:pStyle w:val="ListParagraph"/>
        <w:spacing w:line="240" w:lineRule="auto"/>
        <w:ind w:left="1440"/>
      </w:pPr>
    </w:p>
    <w:p w14:paraId="232E0900" w14:textId="671D7489" w:rsidR="00B909DC" w:rsidRDefault="00B909DC" w:rsidP="009779FB">
      <w:pPr>
        <w:pStyle w:val="ListParagraph"/>
        <w:numPr>
          <w:ilvl w:val="1"/>
          <w:numId w:val="34"/>
        </w:numPr>
        <w:spacing w:line="240" w:lineRule="auto"/>
        <w:ind w:left="1134"/>
      </w:pPr>
      <w:r>
        <w:t xml:space="preserve">Pastikan </w:t>
      </w:r>
      <w:r w:rsidRPr="00D30C88">
        <w:rPr>
          <w:i/>
        </w:rPr>
        <w:t>server</w:t>
      </w:r>
      <w:r>
        <w:t xml:space="preserve"> telah ter-</w:t>
      </w:r>
      <w:r w:rsidRPr="00D30C88">
        <w:rPr>
          <w:i/>
        </w:rPr>
        <w:t>install</w:t>
      </w:r>
      <w:r>
        <w:t xml:space="preserve"> </w:t>
      </w:r>
      <w:r w:rsidRPr="00D30C88">
        <w:rPr>
          <w:i/>
        </w:rPr>
        <w:t>docker</w:t>
      </w:r>
      <w:r>
        <w:t xml:space="preserve"> seperti pada langkah nomor 2 poin b di atas.</w:t>
      </w:r>
    </w:p>
    <w:p w14:paraId="700C9198" w14:textId="386A9362" w:rsidR="008C091A" w:rsidRDefault="008C091A" w:rsidP="009779FB">
      <w:pPr>
        <w:pStyle w:val="ListParagraph"/>
        <w:numPr>
          <w:ilvl w:val="1"/>
          <w:numId w:val="34"/>
        </w:numPr>
        <w:spacing w:line="240" w:lineRule="auto"/>
        <w:ind w:left="1134"/>
      </w:pPr>
      <w:r>
        <w:t>Kakas siap digunakan.</w:t>
      </w:r>
    </w:p>
    <w:p w14:paraId="7711A8D9" w14:textId="77777777" w:rsidR="006357D5" w:rsidRDefault="006357D5" w:rsidP="006357D5">
      <w:pPr>
        <w:spacing w:line="240" w:lineRule="auto"/>
      </w:pPr>
    </w:p>
    <w:p w14:paraId="6FB6E234" w14:textId="060E0EDD" w:rsidR="006357D5" w:rsidRPr="007021F3" w:rsidRDefault="006357D5" w:rsidP="009779FB">
      <w:pPr>
        <w:pStyle w:val="ListParagraph"/>
        <w:numPr>
          <w:ilvl w:val="0"/>
          <w:numId w:val="36"/>
        </w:numPr>
        <w:spacing w:line="240" w:lineRule="auto"/>
        <w:ind w:left="426"/>
        <w:rPr>
          <w:b/>
        </w:rPr>
      </w:pPr>
      <w:r w:rsidRPr="007021F3">
        <w:rPr>
          <w:b/>
        </w:rPr>
        <w:t>Sistem Operasi Windows</w:t>
      </w:r>
    </w:p>
    <w:p w14:paraId="1B82B002" w14:textId="454C6A80" w:rsidR="006357D5" w:rsidRDefault="004170AB" w:rsidP="004170AB">
      <w:pPr>
        <w:spacing w:line="240" w:lineRule="auto"/>
        <w:ind w:left="426"/>
      </w:pPr>
      <w:r>
        <w:t xml:space="preserve">Untuk konfigurasi di sistem operasi Windows hampir sama dengan Linux/Ubuntu, hanya perbeda di langkah nomor 2 poin c, yaitu harus menjalankan masing-masing </w:t>
      </w:r>
      <w:r w:rsidRPr="003E18ED">
        <w:rPr>
          <w:i/>
        </w:rPr>
        <w:t>server</w:t>
      </w:r>
      <w:r>
        <w:t xml:space="preserve"> di </w:t>
      </w:r>
      <w:r w:rsidRPr="003E18ED">
        <w:rPr>
          <w:i/>
        </w:rPr>
        <w:t>window</w:t>
      </w:r>
      <w:r>
        <w:t xml:space="preserve"> </w:t>
      </w:r>
      <w:r w:rsidRPr="003E18ED">
        <w:rPr>
          <w:i/>
        </w:rPr>
        <w:t>command prompt</w:t>
      </w:r>
      <w:r>
        <w:t xml:space="preserve"> berbeda. Konfigurasi langkah selebihnya sama dengan di sistem operasi Linux/Ubuntu. Perintah yang berbeda untuk dilakukan adalah sebagai berikut:</w:t>
      </w:r>
    </w:p>
    <w:tbl>
      <w:tblPr>
        <w:tblStyle w:val="TableGrid"/>
        <w:tblW w:w="0" w:type="auto"/>
        <w:tblInd w:w="846" w:type="dxa"/>
        <w:tblLook w:val="04A0" w:firstRow="1" w:lastRow="0" w:firstColumn="1" w:lastColumn="0" w:noHBand="0" w:noVBand="1"/>
      </w:tblPr>
      <w:tblGrid>
        <w:gridCol w:w="6487"/>
      </w:tblGrid>
      <w:tr w:rsidR="003E18ED" w14:paraId="0E83A277" w14:textId="77777777" w:rsidTr="003E18ED">
        <w:tc>
          <w:tcPr>
            <w:tcW w:w="6487" w:type="dxa"/>
          </w:tcPr>
          <w:p w14:paraId="77CAD61C" w14:textId="77777777" w:rsidR="00372BBA" w:rsidRDefault="00372BBA" w:rsidP="00763F1F">
            <w:pPr>
              <w:pStyle w:val="ListParagraph"/>
              <w:spacing w:line="240" w:lineRule="auto"/>
              <w:ind w:left="0"/>
              <w:rPr>
                <w:rFonts w:ascii="Courier New" w:hAnsi="Courier New" w:cs="Courier New"/>
                <w:sz w:val="20"/>
              </w:rPr>
            </w:pPr>
          </w:p>
          <w:p w14:paraId="730FC3D4" w14:textId="7108C06C" w:rsidR="003E18ED"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python bottle_server.py</w:t>
            </w:r>
          </w:p>
          <w:p w14:paraId="28BB908C" w14:textId="77777777" w:rsidR="00372BBA" w:rsidRDefault="00372BBA" w:rsidP="00763F1F">
            <w:pPr>
              <w:pStyle w:val="ListParagraph"/>
              <w:spacing w:line="240" w:lineRule="auto"/>
              <w:ind w:left="0"/>
              <w:rPr>
                <w:rFonts w:ascii="Courier New" w:hAnsi="Courier New" w:cs="Courier New"/>
                <w:sz w:val="20"/>
              </w:rPr>
            </w:pPr>
          </w:p>
          <w:p w14:paraId="609AF3F5" w14:textId="5A52776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ode backend.js</w:t>
            </w:r>
          </w:p>
          <w:p w14:paraId="06822D62" w14:textId="77777777" w:rsidR="00372BBA" w:rsidRDefault="00372BBA" w:rsidP="00763F1F">
            <w:pPr>
              <w:pStyle w:val="ListParagraph"/>
              <w:spacing w:line="240" w:lineRule="auto"/>
              <w:ind w:left="0"/>
              <w:rPr>
                <w:rFonts w:ascii="Courier New" w:hAnsi="Courier New" w:cs="Courier New"/>
                <w:sz w:val="20"/>
              </w:rPr>
            </w:pPr>
          </w:p>
          <w:p w14:paraId="22CE72A0" w14:textId="7777777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pm run webpack</w:t>
            </w:r>
          </w:p>
          <w:p w14:paraId="0C9D6DA2" w14:textId="395591FD" w:rsidR="00372BBA" w:rsidRPr="00372BBA" w:rsidRDefault="00372BBA" w:rsidP="00763F1F">
            <w:pPr>
              <w:pStyle w:val="ListParagraph"/>
              <w:spacing w:line="240" w:lineRule="auto"/>
              <w:ind w:left="0"/>
              <w:rPr>
                <w:rFonts w:ascii="Courier New" w:hAnsi="Courier New" w:cs="Courier New"/>
                <w:sz w:val="20"/>
              </w:rPr>
            </w:pPr>
          </w:p>
        </w:tc>
      </w:tr>
    </w:tbl>
    <w:p w14:paraId="1F9E9954" w14:textId="504A0078" w:rsidR="004170AB" w:rsidRDefault="004170AB" w:rsidP="004170AB">
      <w:pPr>
        <w:spacing w:line="240" w:lineRule="auto"/>
        <w:ind w:left="426"/>
      </w:pPr>
    </w:p>
    <w:p w14:paraId="4200CC71" w14:textId="77777777" w:rsidR="004170AB" w:rsidRDefault="004170AB" w:rsidP="004170AB">
      <w:pPr>
        <w:spacing w:line="240" w:lineRule="auto"/>
        <w:ind w:left="426"/>
      </w:pPr>
    </w:p>
    <w:p w14:paraId="01547CD9" w14:textId="77777777" w:rsidR="004170AB" w:rsidRDefault="004170AB" w:rsidP="006357D5">
      <w:pPr>
        <w:spacing w:line="240" w:lineRule="auto"/>
      </w:pPr>
    </w:p>
    <w:p w14:paraId="2AF41429" w14:textId="43305E01" w:rsidR="006357D5" w:rsidRDefault="006357D5" w:rsidP="006357D5">
      <w:pPr>
        <w:spacing w:line="240" w:lineRule="auto"/>
      </w:pPr>
    </w:p>
    <w:p w14:paraId="2EF1542C" w14:textId="4008B0D9" w:rsidR="000A0490" w:rsidRDefault="000A0490" w:rsidP="005F6913">
      <w:pPr>
        <w:spacing w:line="240" w:lineRule="auto"/>
      </w:pPr>
    </w:p>
    <w:p w14:paraId="28753D4A" w14:textId="07927D17" w:rsidR="000A0490" w:rsidRDefault="000A0490">
      <w:pPr>
        <w:spacing w:line="240" w:lineRule="auto"/>
        <w:jc w:val="left"/>
      </w:pPr>
      <w:r>
        <w:br w:type="page"/>
      </w:r>
    </w:p>
    <w:p w14:paraId="19D583E5" w14:textId="5A116613" w:rsidR="000A0490" w:rsidRDefault="000A0490" w:rsidP="000A0490">
      <w:pPr>
        <w:pStyle w:val="Lampiran"/>
      </w:pPr>
      <w:r>
        <w:lastRenderedPageBreak/>
        <w:t xml:space="preserve">Lampiran B Implementasi Kelas </w:t>
      </w:r>
      <w:r w:rsidRPr="000A0490">
        <w:rPr>
          <w:i/>
        </w:rPr>
        <w:t>GraphVisualizer</w:t>
      </w:r>
    </w:p>
    <w:p w14:paraId="7C0B2EC2" w14:textId="21850CE9" w:rsidR="000A0490" w:rsidRDefault="000A0490" w:rsidP="005F6913">
      <w:pPr>
        <w:spacing w:line="240" w:lineRule="auto"/>
      </w:pPr>
    </w:p>
    <w:tbl>
      <w:tblPr>
        <w:tblStyle w:val="TableGrid"/>
        <w:tblW w:w="0" w:type="auto"/>
        <w:tblLook w:val="04A0" w:firstRow="1" w:lastRow="0" w:firstColumn="1" w:lastColumn="0" w:noHBand="0" w:noVBand="1"/>
      </w:tblPr>
      <w:tblGrid>
        <w:gridCol w:w="7927"/>
      </w:tblGrid>
      <w:tr w:rsidR="009C3D9D" w14:paraId="2D832D21" w14:textId="77777777" w:rsidTr="009C3D9D">
        <w:tc>
          <w:tcPr>
            <w:tcW w:w="7927" w:type="dxa"/>
          </w:tcPr>
          <w:p w14:paraId="6B80211C" w14:textId="6244E224" w:rsidR="009C3D9D" w:rsidRPr="009C3D9D" w:rsidRDefault="009C3D9D" w:rsidP="009C3D9D">
            <w:pPr>
              <w:spacing w:line="240" w:lineRule="auto"/>
              <w:jc w:val="center"/>
              <w:rPr>
                <w:rFonts w:ascii="Courier New" w:hAnsi="Courier New" w:cs="Courier New"/>
                <w:b/>
                <w:sz w:val="20"/>
              </w:rPr>
            </w:pPr>
            <w:r w:rsidRPr="009C3D9D">
              <w:rPr>
                <w:rFonts w:ascii="Courier New" w:hAnsi="Courier New" w:cs="Courier New"/>
                <w:b/>
                <w:sz w:val="20"/>
              </w:rPr>
              <w:t>GraphVisualizer.ts</w:t>
            </w:r>
          </w:p>
        </w:tc>
      </w:tr>
      <w:tr w:rsidR="009C3D9D" w14:paraId="38311667" w14:textId="77777777" w:rsidTr="009C3D9D">
        <w:tc>
          <w:tcPr>
            <w:tcW w:w="7927" w:type="dxa"/>
          </w:tcPr>
          <w:p w14:paraId="1C670B81" w14:textId="77777777" w:rsidR="009C3D9D" w:rsidRPr="009C3D9D" w:rsidRDefault="009C3D9D" w:rsidP="005F6913">
            <w:pPr>
              <w:spacing w:line="240" w:lineRule="auto"/>
              <w:rPr>
                <w:rFonts w:ascii="Courier New" w:hAnsi="Courier New" w:cs="Courier New"/>
                <w:sz w:val="20"/>
              </w:rPr>
            </w:pPr>
          </w:p>
        </w:tc>
      </w:tr>
    </w:tbl>
    <w:p w14:paraId="084D0FEE" w14:textId="1037A0A5" w:rsidR="000A0490" w:rsidRDefault="000A0490" w:rsidP="005F6913">
      <w:pPr>
        <w:spacing w:line="240" w:lineRule="auto"/>
      </w:pPr>
    </w:p>
    <w:p w14:paraId="411A8D0B" w14:textId="582C0003" w:rsidR="00663C95" w:rsidRDefault="00663C95">
      <w:pPr>
        <w:spacing w:line="240" w:lineRule="auto"/>
        <w:jc w:val="left"/>
      </w:pPr>
      <w:r>
        <w:br w:type="page"/>
      </w:r>
    </w:p>
    <w:p w14:paraId="039C9F18" w14:textId="5B5C9536" w:rsidR="00B01474" w:rsidRPr="001758AF" w:rsidRDefault="00074404" w:rsidP="00663C95">
      <w:pPr>
        <w:spacing w:line="240" w:lineRule="auto"/>
        <w:jc w:val="left"/>
        <w:rPr>
          <w:b/>
        </w:rPr>
      </w:pPr>
      <w:r>
        <w:rPr>
          <w:b/>
        </w:rPr>
        <w:lastRenderedPageBreak/>
        <w:t>Lampiran C</w:t>
      </w:r>
      <w:r w:rsidR="00B01474" w:rsidRPr="001758AF">
        <w:rPr>
          <w:b/>
        </w:rPr>
        <w:t xml:space="preserve"> </w:t>
      </w:r>
      <w:r w:rsidR="00DF263A" w:rsidRPr="001758AF">
        <w:rPr>
          <w:b/>
        </w:rPr>
        <w:t>Survei Pengguna</w:t>
      </w:r>
    </w:p>
    <w:p w14:paraId="12C551B9" w14:textId="3018A4FF" w:rsidR="003371D6" w:rsidRPr="003963BD" w:rsidRDefault="00074404" w:rsidP="005F6913">
      <w:pPr>
        <w:spacing w:line="240" w:lineRule="auto"/>
        <w:rPr>
          <w:b/>
          <w:i/>
        </w:rPr>
      </w:pPr>
      <w:r>
        <w:rPr>
          <w:b/>
        </w:rPr>
        <w:t>C</w:t>
      </w:r>
      <w:r w:rsidR="00DF263A" w:rsidRPr="001758AF">
        <w:rPr>
          <w:b/>
        </w:rPr>
        <w:t xml:space="preserve">.1 </w:t>
      </w:r>
      <w:r w:rsidR="00371913">
        <w:rPr>
          <w:b/>
        </w:rPr>
        <w:t xml:space="preserve">Rancangan </w:t>
      </w:r>
      <w:r w:rsidR="00DF263A" w:rsidRPr="001758AF">
        <w:rPr>
          <w:b/>
        </w:rPr>
        <w:t xml:space="preserve">Kuesioner </w:t>
      </w:r>
      <w:r w:rsidR="00DF263A" w:rsidRPr="001758AF">
        <w:rPr>
          <w:b/>
          <w:i/>
        </w:rPr>
        <w:t>Online</w:t>
      </w:r>
    </w:p>
    <w:tbl>
      <w:tblPr>
        <w:tblStyle w:val="TableGrid"/>
        <w:tblW w:w="5000" w:type="pct"/>
        <w:tblLook w:val="04A0" w:firstRow="1" w:lastRow="0" w:firstColumn="1" w:lastColumn="0" w:noHBand="0" w:noVBand="1"/>
      </w:tblPr>
      <w:tblGrid>
        <w:gridCol w:w="356"/>
        <w:gridCol w:w="4717"/>
        <w:gridCol w:w="2854"/>
      </w:tblGrid>
      <w:tr w:rsidR="00421E91" w:rsidRPr="003963BD" w14:paraId="22ABD531" w14:textId="77777777" w:rsidTr="00DD2601">
        <w:trPr>
          <w:tblHeader/>
        </w:trPr>
        <w:tc>
          <w:tcPr>
            <w:tcW w:w="170" w:type="pct"/>
          </w:tcPr>
          <w:p w14:paraId="0619A57E" w14:textId="31FC4C58" w:rsidR="00421E91" w:rsidRPr="003963BD" w:rsidRDefault="00421E91" w:rsidP="003963BD">
            <w:pPr>
              <w:spacing w:line="240" w:lineRule="auto"/>
              <w:jc w:val="center"/>
              <w:rPr>
                <w:b/>
                <w:sz w:val="20"/>
              </w:rPr>
            </w:pPr>
            <w:r w:rsidRPr="003963BD">
              <w:rPr>
                <w:b/>
                <w:sz w:val="20"/>
              </w:rPr>
              <w:t>No.</w:t>
            </w:r>
          </w:p>
        </w:tc>
        <w:tc>
          <w:tcPr>
            <w:tcW w:w="3068" w:type="pct"/>
          </w:tcPr>
          <w:p w14:paraId="7A33B053" w14:textId="0634A758" w:rsidR="00421E91" w:rsidRPr="003963BD" w:rsidRDefault="00421E91" w:rsidP="003963BD">
            <w:pPr>
              <w:spacing w:line="240" w:lineRule="auto"/>
              <w:jc w:val="center"/>
              <w:rPr>
                <w:b/>
                <w:sz w:val="20"/>
              </w:rPr>
            </w:pPr>
            <w:r w:rsidRPr="003963BD">
              <w:rPr>
                <w:b/>
                <w:sz w:val="20"/>
              </w:rPr>
              <w:t>Soal</w:t>
            </w:r>
          </w:p>
        </w:tc>
        <w:tc>
          <w:tcPr>
            <w:tcW w:w="1760" w:type="pct"/>
          </w:tcPr>
          <w:p w14:paraId="2C004D8D" w14:textId="2AE0EB3A" w:rsidR="00421E91" w:rsidRPr="003963BD" w:rsidRDefault="00421E91" w:rsidP="003963BD">
            <w:pPr>
              <w:spacing w:line="240" w:lineRule="auto"/>
              <w:jc w:val="center"/>
              <w:rPr>
                <w:b/>
                <w:sz w:val="20"/>
              </w:rPr>
            </w:pPr>
            <w:r w:rsidRPr="003963BD">
              <w:rPr>
                <w:b/>
                <w:sz w:val="20"/>
              </w:rPr>
              <w:t>Kunci Jawaban</w:t>
            </w:r>
          </w:p>
        </w:tc>
      </w:tr>
      <w:tr w:rsidR="001135CA" w:rsidRPr="003963BD" w14:paraId="04756CEC" w14:textId="77777777" w:rsidTr="00DD2601">
        <w:tc>
          <w:tcPr>
            <w:tcW w:w="5000" w:type="pct"/>
            <w:gridSpan w:val="3"/>
            <w:shd w:val="clear" w:color="auto" w:fill="FFFFFF" w:themeFill="background1"/>
          </w:tcPr>
          <w:p w14:paraId="111F9A76" w14:textId="77777777" w:rsidR="001135CA" w:rsidRPr="001135CA" w:rsidRDefault="001135CA" w:rsidP="001135CA">
            <w:pPr>
              <w:spacing w:line="240" w:lineRule="auto"/>
              <w:jc w:val="left"/>
              <w:rPr>
                <w:b/>
                <w:sz w:val="20"/>
              </w:rPr>
            </w:pPr>
          </w:p>
        </w:tc>
      </w:tr>
      <w:tr w:rsidR="001135CA" w:rsidRPr="003963BD" w14:paraId="2B351218" w14:textId="77777777" w:rsidTr="00DD2601">
        <w:tc>
          <w:tcPr>
            <w:tcW w:w="5000" w:type="pct"/>
            <w:gridSpan w:val="3"/>
            <w:shd w:val="clear" w:color="auto" w:fill="E7E6E6" w:themeFill="background2"/>
          </w:tcPr>
          <w:p w14:paraId="7DDBD874" w14:textId="77777777" w:rsidR="001135CA" w:rsidRPr="001135CA" w:rsidRDefault="001135CA" w:rsidP="001135CA">
            <w:pPr>
              <w:spacing w:line="240" w:lineRule="auto"/>
              <w:jc w:val="left"/>
              <w:rPr>
                <w:b/>
                <w:sz w:val="20"/>
              </w:rPr>
            </w:pPr>
            <w:r w:rsidRPr="001135CA">
              <w:rPr>
                <w:b/>
                <w:sz w:val="20"/>
              </w:rPr>
              <w:t>Pre-tes</w:t>
            </w:r>
          </w:p>
          <w:p w14:paraId="26B5E593" w14:textId="760BD253" w:rsidR="001135CA" w:rsidRPr="003963BD" w:rsidRDefault="001135CA" w:rsidP="001135CA">
            <w:pPr>
              <w:spacing w:line="240" w:lineRule="auto"/>
              <w:jc w:val="left"/>
              <w:rPr>
                <w:b/>
                <w:sz w:val="20"/>
              </w:rPr>
            </w:pPr>
            <w:r w:rsidRPr="001135CA">
              <w:rPr>
                <w:b/>
                <w:sz w:val="20"/>
              </w:rPr>
              <w:t xml:space="preserve">Tujuan: </w:t>
            </w:r>
            <w:r w:rsidRPr="001135CA">
              <w:rPr>
                <w:sz w:val="20"/>
              </w:rPr>
              <w:t>Untuk mengetahui pemahaman responden terkait teori graf</w:t>
            </w:r>
          </w:p>
        </w:tc>
      </w:tr>
      <w:tr w:rsidR="00421E91" w:rsidRPr="003963BD" w14:paraId="5FBC5103" w14:textId="77777777" w:rsidTr="00DD2601">
        <w:tc>
          <w:tcPr>
            <w:tcW w:w="170" w:type="pct"/>
          </w:tcPr>
          <w:p w14:paraId="3BD87E1E" w14:textId="423CE1CD" w:rsidR="00421E91" w:rsidRPr="003963BD" w:rsidRDefault="00421E91" w:rsidP="002D5786">
            <w:pPr>
              <w:spacing w:line="240" w:lineRule="auto"/>
              <w:jc w:val="center"/>
              <w:rPr>
                <w:sz w:val="20"/>
              </w:rPr>
            </w:pPr>
            <w:r>
              <w:rPr>
                <w:sz w:val="20"/>
              </w:rPr>
              <w:t>1</w:t>
            </w:r>
          </w:p>
        </w:tc>
        <w:tc>
          <w:tcPr>
            <w:tcW w:w="3068" w:type="pct"/>
          </w:tcPr>
          <w:p w14:paraId="66A81ED6" w14:textId="77777777" w:rsidR="00421E91" w:rsidRDefault="00421E91" w:rsidP="003963BD">
            <w:pPr>
              <w:spacing w:line="240" w:lineRule="auto"/>
              <w:jc w:val="left"/>
              <w:rPr>
                <w:sz w:val="20"/>
              </w:rPr>
            </w:pPr>
            <w:r w:rsidRPr="003963BD">
              <w:rPr>
                <w:sz w:val="20"/>
              </w:rPr>
              <w:t>Apa yang dimaksud dengan graf ?</w:t>
            </w:r>
          </w:p>
          <w:p w14:paraId="57BDA7E0" w14:textId="59A4624C" w:rsidR="00421E91" w:rsidRPr="003963BD" w:rsidRDefault="00421E91" w:rsidP="003963BD">
            <w:pPr>
              <w:spacing w:line="240" w:lineRule="auto"/>
              <w:jc w:val="left"/>
              <w:rPr>
                <w:sz w:val="20"/>
              </w:rPr>
            </w:pPr>
            <w:r>
              <w:rPr>
                <w:sz w:val="20"/>
              </w:rPr>
              <w:t>(Pilihan Ganda)</w:t>
            </w:r>
          </w:p>
        </w:tc>
        <w:tc>
          <w:tcPr>
            <w:tcW w:w="1760" w:type="pct"/>
          </w:tcPr>
          <w:p w14:paraId="21DE1445" w14:textId="0E37598D" w:rsidR="00421E91" w:rsidRPr="003963BD" w:rsidRDefault="00421E91" w:rsidP="003963BD">
            <w:pPr>
              <w:spacing w:line="240" w:lineRule="auto"/>
              <w:jc w:val="left"/>
              <w:rPr>
                <w:sz w:val="20"/>
              </w:rPr>
            </w:pPr>
            <w:r w:rsidRPr="003963BD">
              <w:rPr>
                <w:sz w:val="20"/>
              </w:rPr>
              <w:t>Graf adalah himpunan dari objek-objek yang dinamakan titik, simpul, atau sudut dihubungkan oleh penghubung yang dinamakan garis atau sisi.</w:t>
            </w:r>
          </w:p>
        </w:tc>
      </w:tr>
      <w:tr w:rsidR="00421E91" w:rsidRPr="003963BD" w14:paraId="4B075F9A" w14:textId="77777777" w:rsidTr="00DD2601">
        <w:tc>
          <w:tcPr>
            <w:tcW w:w="170" w:type="pct"/>
          </w:tcPr>
          <w:p w14:paraId="567CD7E6" w14:textId="6553E73D" w:rsidR="00421E91" w:rsidRPr="003963BD" w:rsidRDefault="00421E91" w:rsidP="002D5786">
            <w:pPr>
              <w:spacing w:line="240" w:lineRule="auto"/>
              <w:jc w:val="center"/>
              <w:rPr>
                <w:sz w:val="20"/>
              </w:rPr>
            </w:pPr>
            <w:r>
              <w:rPr>
                <w:sz w:val="20"/>
              </w:rPr>
              <w:t>2</w:t>
            </w:r>
          </w:p>
        </w:tc>
        <w:tc>
          <w:tcPr>
            <w:tcW w:w="3068" w:type="pct"/>
          </w:tcPr>
          <w:p w14:paraId="7F9EB301" w14:textId="38B083DF" w:rsidR="00421E91" w:rsidRPr="003963BD" w:rsidRDefault="00421E91" w:rsidP="003963BD">
            <w:pPr>
              <w:spacing w:line="240" w:lineRule="auto"/>
              <w:jc w:val="left"/>
              <w:rPr>
                <w:sz w:val="20"/>
              </w:rPr>
            </w:pPr>
            <w:r w:rsidRPr="003963BD">
              <w:rPr>
                <w:sz w:val="20"/>
              </w:rPr>
              <w:t>Apa yang dimaksud dengan simpul (</w:t>
            </w:r>
            <w:r w:rsidRPr="003963BD">
              <w:rPr>
                <w:i/>
                <w:sz w:val="20"/>
              </w:rPr>
              <w:t>node</w:t>
            </w:r>
            <w:r w:rsidRPr="003963BD">
              <w:rPr>
                <w:sz w:val="20"/>
              </w:rPr>
              <w:t>) pada graf ?</w:t>
            </w:r>
          </w:p>
        </w:tc>
        <w:tc>
          <w:tcPr>
            <w:tcW w:w="1760" w:type="pct"/>
          </w:tcPr>
          <w:p w14:paraId="06461E5C" w14:textId="28AE0D14" w:rsidR="00421E91" w:rsidRPr="003963BD" w:rsidRDefault="00421E91" w:rsidP="005F6913">
            <w:pPr>
              <w:spacing w:line="240" w:lineRule="auto"/>
              <w:rPr>
                <w:sz w:val="20"/>
              </w:rPr>
            </w:pPr>
            <w:r w:rsidRPr="003963BD">
              <w:rPr>
                <w:sz w:val="20"/>
              </w:rPr>
              <w:t>Simpul (</w:t>
            </w:r>
            <w:r w:rsidRPr="002D5786">
              <w:rPr>
                <w:i/>
                <w:sz w:val="20"/>
              </w:rPr>
              <w:t>node</w:t>
            </w:r>
            <w:r w:rsidRPr="003963BD">
              <w:rPr>
                <w:sz w:val="20"/>
              </w:rPr>
              <w:t>) adalah himpunan titik</w:t>
            </w:r>
          </w:p>
        </w:tc>
      </w:tr>
      <w:tr w:rsidR="00421E91" w:rsidRPr="003963BD" w14:paraId="5ADA55F1" w14:textId="77777777" w:rsidTr="00DD2601">
        <w:tc>
          <w:tcPr>
            <w:tcW w:w="170" w:type="pct"/>
          </w:tcPr>
          <w:p w14:paraId="74EB68EA" w14:textId="2F33C444" w:rsidR="00421E91" w:rsidRPr="003963BD" w:rsidRDefault="00421E91" w:rsidP="002D5786">
            <w:pPr>
              <w:spacing w:line="240" w:lineRule="auto"/>
              <w:jc w:val="center"/>
              <w:rPr>
                <w:sz w:val="20"/>
              </w:rPr>
            </w:pPr>
            <w:r>
              <w:rPr>
                <w:sz w:val="20"/>
              </w:rPr>
              <w:t>3</w:t>
            </w:r>
          </w:p>
        </w:tc>
        <w:tc>
          <w:tcPr>
            <w:tcW w:w="3068" w:type="pct"/>
          </w:tcPr>
          <w:p w14:paraId="4D0A113F" w14:textId="35372009" w:rsidR="00421E91" w:rsidRPr="003963BD" w:rsidRDefault="00421E91" w:rsidP="002D5786">
            <w:pPr>
              <w:spacing w:line="240" w:lineRule="auto"/>
              <w:jc w:val="left"/>
              <w:rPr>
                <w:sz w:val="20"/>
              </w:rPr>
            </w:pPr>
            <w:r w:rsidRPr="002D5786">
              <w:rPr>
                <w:sz w:val="20"/>
              </w:rPr>
              <w:t>Apa yang dimaksud dengan sisi (</w:t>
            </w:r>
            <w:r w:rsidRPr="002D5786">
              <w:rPr>
                <w:i/>
                <w:sz w:val="20"/>
              </w:rPr>
              <w:t>edge</w:t>
            </w:r>
            <w:r w:rsidRPr="002D5786">
              <w:rPr>
                <w:sz w:val="20"/>
              </w:rPr>
              <w:t>) pada graf ?</w:t>
            </w:r>
          </w:p>
        </w:tc>
        <w:tc>
          <w:tcPr>
            <w:tcW w:w="1760" w:type="pct"/>
          </w:tcPr>
          <w:p w14:paraId="1644721C" w14:textId="05CDB1F6" w:rsidR="00421E91" w:rsidRPr="003963BD" w:rsidRDefault="00421E91" w:rsidP="002D5786">
            <w:pPr>
              <w:spacing w:line="240" w:lineRule="auto"/>
              <w:jc w:val="left"/>
              <w:rPr>
                <w:sz w:val="20"/>
              </w:rPr>
            </w:pPr>
            <w:r w:rsidRPr="002D5786">
              <w:rPr>
                <w:sz w:val="20"/>
              </w:rPr>
              <w:t>Sisi (</w:t>
            </w:r>
            <w:r w:rsidRPr="002D5786">
              <w:rPr>
                <w:i/>
                <w:sz w:val="20"/>
              </w:rPr>
              <w:t>edge</w:t>
            </w:r>
            <w:r w:rsidRPr="002D5786">
              <w:rPr>
                <w:sz w:val="20"/>
              </w:rPr>
              <w:t>) adalah garis yang menghubungkan dua simpul atau lebih</w:t>
            </w:r>
          </w:p>
        </w:tc>
      </w:tr>
      <w:tr w:rsidR="00421E91" w:rsidRPr="003963BD" w14:paraId="7121B016" w14:textId="77777777" w:rsidTr="00DD2601">
        <w:tc>
          <w:tcPr>
            <w:tcW w:w="170" w:type="pct"/>
          </w:tcPr>
          <w:p w14:paraId="57308293" w14:textId="637294B8" w:rsidR="00421E91" w:rsidRDefault="00421E91" w:rsidP="002D5786">
            <w:pPr>
              <w:spacing w:line="240" w:lineRule="auto"/>
              <w:jc w:val="center"/>
              <w:rPr>
                <w:sz w:val="20"/>
              </w:rPr>
            </w:pPr>
            <w:r>
              <w:rPr>
                <w:sz w:val="20"/>
              </w:rPr>
              <w:t>4</w:t>
            </w:r>
          </w:p>
        </w:tc>
        <w:tc>
          <w:tcPr>
            <w:tcW w:w="3068" w:type="pct"/>
          </w:tcPr>
          <w:p w14:paraId="69AD6EDF" w14:textId="4E52C743" w:rsidR="00421E91" w:rsidRPr="002D5786" w:rsidRDefault="00421E91" w:rsidP="002D5786">
            <w:pPr>
              <w:spacing w:line="240" w:lineRule="auto"/>
              <w:jc w:val="left"/>
              <w:rPr>
                <w:sz w:val="20"/>
              </w:rPr>
            </w:pPr>
            <w:r w:rsidRPr="002D5786">
              <w:rPr>
                <w:sz w:val="20"/>
              </w:rPr>
              <w:t>Apa yang dimaksud dengan derajat (</w:t>
            </w:r>
            <w:r w:rsidRPr="002D5786">
              <w:rPr>
                <w:i/>
                <w:sz w:val="20"/>
              </w:rPr>
              <w:t>degree</w:t>
            </w:r>
            <w:r w:rsidRPr="002D5786">
              <w:rPr>
                <w:sz w:val="20"/>
              </w:rPr>
              <w:t>) pada graf ?</w:t>
            </w:r>
          </w:p>
        </w:tc>
        <w:tc>
          <w:tcPr>
            <w:tcW w:w="1760" w:type="pct"/>
          </w:tcPr>
          <w:p w14:paraId="3D834CAF" w14:textId="7B3EFFAD" w:rsidR="00421E91" w:rsidRPr="002D5786" w:rsidRDefault="00421E91" w:rsidP="002D5786">
            <w:pPr>
              <w:spacing w:line="240" w:lineRule="auto"/>
              <w:jc w:val="left"/>
              <w:rPr>
                <w:sz w:val="20"/>
              </w:rPr>
            </w:pPr>
            <w:r w:rsidRPr="002D5786">
              <w:rPr>
                <w:sz w:val="20"/>
              </w:rPr>
              <w:t>Derajat (</w:t>
            </w:r>
            <w:r w:rsidRPr="002D5786">
              <w:rPr>
                <w:i/>
                <w:sz w:val="20"/>
              </w:rPr>
              <w:t>degree</w:t>
            </w:r>
            <w:r w:rsidRPr="002D5786">
              <w:rPr>
                <w:sz w:val="20"/>
              </w:rPr>
              <w:t>) adalah banyaknya sisi yang bersisian dengan suatu simpul</w:t>
            </w:r>
          </w:p>
        </w:tc>
      </w:tr>
      <w:tr w:rsidR="00421E91" w:rsidRPr="003963BD" w14:paraId="1803CA54" w14:textId="77777777" w:rsidTr="00DD2601">
        <w:tc>
          <w:tcPr>
            <w:tcW w:w="170" w:type="pct"/>
          </w:tcPr>
          <w:p w14:paraId="21812E38" w14:textId="5C5988A1" w:rsidR="00421E91" w:rsidRDefault="00421E91" w:rsidP="002D5786">
            <w:pPr>
              <w:spacing w:line="240" w:lineRule="auto"/>
              <w:jc w:val="center"/>
              <w:rPr>
                <w:sz w:val="20"/>
              </w:rPr>
            </w:pPr>
            <w:r>
              <w:rPr>
                <w:sz w:val="20"/>
              </w:rPr>
              <w:t>5</w:t>
            </w:r>
          </w:p>
        </w:tc>
        <w:tc>
          <w:tcPr>
            <w:tcW w:w="3068" w:type="pct"/>
          </w:tcPr>
          <w:p w14:paraId="1DBD22C3" w14:textId="1F3DF531" w:rsidR="00421E91" w:rsidRDefault="00421E91" w:rsidP="002D5786">
            <w:pPr>
              <w:spacing w:line="240" w:lineRule="auto"/>
              <w:jc w:val="left"/>
              <w:rPr>
                <w:sz w:val="20"/>
              </w:rPr>
            </w:pPr>
            <w:r w:rsidRPr="002D5786">
              <w:rPr>
                <w:sz w:val="20"/>
              </w:rPr>
              <w:t xml:space="preserve">Ada berapa simpul pada </w:t>
            </w:r>
            <w:r>
              <w:rPr>
                <w:sz w:val="20"/>
              </w:rPr>
              <w:t xml:space="preserve">gambar </w:t>
            </w:r>
            <w:r w:rsidRPr="002D5786">
              <w:rPr>
                <w:sz w:val="20"/>
              </w:rPr>
              <w:t xml:space="preserve">graf berikut </w:t>
            </w:r>
            <w:r>
              <w:rPr>
                <w:sz w:val="20"/>
              </w:rPr>
              <w:t xml:space="preserve">ini </w:t>
            </w:r>
            <w:r w:rsidRPr="002D5786">
              <w:rPr>
                <w:sz w:val="20"/>
              </w:rPr>
              <w:t>?</w:t>
            </w:r>
          </w:p>
          <w:p w14:paraId="179949CD" w14:textId="7C995A8D" w:rsidR="00421E91" w:rsidRPr="002D5786" w:rsidRDefault="00421E91" w:rsidP="002D5786">
            <w:pPr>
              <w:spacing w:line="240" w:lineRule="auto"/>
              <w:jc w:val="left"/>
              <w:rPr>
                <w:sz w:val="20"/>
              </w:rPr>
            </w:pPr>
            <w:r>
              <w:rPr>
                <w:noProof/>
                <w:lang w:eastAsia="id-ID"/>
              </w:rPr>
              <w:drawing>
                <wp:inline distT="0" distB="0" distL="0" distR="0" wp14:anchorId="2233DE11" wp14:editId="3ADAFBFB">
                  <wp:extent cx="1200150" cy="856471"/>
                  <wp:effectExtent l="0" t="0" r="0" b="1270"/>
                  <wp:docPr id="75"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91">
                            <a:extLst>
                              <a:ext uri="{28A0092B-C50C-407E-A947-70E740481C1C}">
                                <a14:useLocalDpi xmlns:a14="http://schemas.microsoft.com/office/drawing/2010/main" val="0"/>
                              </a:ext>
                            </a:extLst>
                          </a:blip>
                          <a:stretch>
                            <a:fillRect/>
                          </a:stretch>
                        </pic:blipFill>
                        <pic:spPr bwMode="auto">
                          <a:xfrm>
                            <a:off x="0" y="0"/>
                            <a:ext cx="1200150" cy="856471"/>
                          </a:xfrm>
                          <a:prstGeom prst="rect">
                            <a:avLst/>
                          </a:prstGeom>
                        </pic:spPr>
                      </pic:pic>
                    </a:graphicData>
                  </a:graphic>
                </wp:inline>
              </w:drawing>
            </w:r>
          </w:p>
        </w:tc>
        <w:tc>
          <w:tcPr>
            <w:tcW w:w="1760" w:type="pct"/>
          </w:tcPr>
          <w:p w14:paraId="6EB1046D" w14:textId="26A8F8E3" w:rsidR="00421E91" w:rsidRPr="002D5786" w:rsidRDefault="00421E91" w:rsidP="002D5786">
            <w:pPr>
              <w:spacing w:line="240" w:lineRule="auto"/>
              <w:jc w:val="left"/>
              <w:rPr>
                <w:sz w:val="20"/>
              </w:rPr>
            </w:pPr>
            <w:r>
              <w:rPr>
                <w:sz w:val="20"/>
              </w:rPr>
              <w:t>9</w:t>
            </w:r>
          </w:p>
        </w:tc>
      </w:tr>
      <w:tr w:rsidR="00421E91" w:rsidRPr="003963BD" w14:paraId="278E8BB3" w14:textId="77777777" w:rsidTr="00DD2601">
        <w:tc>
          <w:tcPr>
            <w:tcW w:w="170" w:type="pct"/>
          </w:tcPr>
          <w:p w14:paraId="488FF3C7" w14:textId="7A972B4C" w:rsidR="00421E91" w:rsidRDefault="00421E91" w:rsidP="002D5786">
            <w:pPr>
              <w:spacing w:line="240" w:lineRule="auto"/>
              <w:jc w:val="center"/>
              <w:rPr>
                <w:sz w:val="20"/>
              </w:rPr>
            </w:pPr>
            <w:r>
              <w:rPr>
                <w:sz w:val="20"/>
              </w:rPr>
              <w:t>6</w:t>
            </w:r>
          </w:p>
        </w:tc>
        <w:tc>
          <w:tcPr>
            <w:tcW w:w="3068" w:type="pct"/>
          </w:tcPr>
          <w:p w14:paraId="77CBBEA8" w14:textId="77777777" w:rsidR="00421E91" w:rsidRDefault="00421E91" w:rsidP="002D5786">
            <w:pPr>
              <w:spacing w:line="240" w:lineRule="auto"/>
              <w:jc w:val="left"/>
              <w:rPr>
                <w:sz w:val="20"/>
              </w:rPr>
            </w:pPr>
            <w:r w:rsidRPr="002D5786">
              <w:rPr>
                <w:sz w:val="20"/>
              </w:rPr>
              <w:t>Ada berapa sisi pada gambar graf berikut ini ?</w:t>
            </w:r>
          </w:p>
          <w:p w14:paraId="59178417" w14:textId="22208536" w:rsidR="00421E91" w:rsidRPr="002D5786" w:rsidRDefault="00421E91" w:rsidP="002D5786">
            <w:pPr>
              <w:spacing w:line="240" w:lineRule="auto"/>
              <w:jc w:val="left"/>
              <w:rPr>
                <w:sz w:val="20"/>
              </w:rPr>
            </w:pPr>
            <w:r>
              <w:rPr>
                <w:noProof/>
                <w:lang w:eastAsia="id-ID"/>
              </w:rPr>
              <w:drawing>
                <wp:inline distT="0" distB="0" distL="0" distR="0" wp14:anchorId="1DF0147A" wp14:editId="33A4409F">
                  <wp:extent cx="1076325" cy="497957"/>
                  <wp:effectExtent l="0" t="0" r="0" b="0"/>
                  <wp:docPr id="76"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pic:cNvPicPr>
                            <a:picLocks noChangeAspect="1" noChangeArrowheads="1"/>
                          </pic:cNvPicPr>
                        </pic:nvPicPr>
                        <pic:blipFill>
                          <a:blip r:embed="rId92" cstate="print">
                            <a:extLst>
                              <a:ext uri="{28A0092B-C50C-407E-A947-70E740481C1C}">
                                <a14:useLocalDpi xmlns:a14="http://schemas.microsoft.com/office/drawing/2010/main" val="0"/>
                              </a:ext>
                            </a:extLst>
                          </a:blip>
                          <a:srcRect t="72936"/>
                          <a:stretch>
                            <a:fillRect/>
                          </a:stretch>
                        </pic:blipFill>
                        <pic:spPr bwMode="auto">
                          <a:xfrm>
                            <a:off x="0" y="0"/>
                            <a:ext cx="1079849" cy="499587"/>
                          </a:xfrm>
                          <a:prstGeom prst="rect">
                            <a:avLst/>
                          </a:prstGeom>
                        </pic:spPr>
                      </pic:pic>
                    </a:graphicData>
                  </a:graphic>
                </wp:inline>
              </w:drawing>
            </w:r>
          </w:p>
        </w:tc>
        <w:tc>
          <w:tcPr>
            <w:tcW w:w="1760" w:type="pct"/>
          </w:tcPr>
          <w:p w14:paraId="76334297" w14:textId="0A446A4F" w:rsidR="00421E91" w:rsidRDefault="00421E91" w:rsidP="002D5786">
            <w:pPr>
              <w:spacing w:line="240" w:lineRule="auto"/>
              <w:jc w:val="left"/>
              <w:rPr>
                <w:sz w:val="20"/>
              </w:rPr>
            </w:pPr>
            <w:r>
              <w:rPr>
                <w:sz w:val="20"/>
              </w:rPr>
              <w:t>7</w:t>
            </w:r>
          </w:p>
        </w:tc>
      </w:tr>
      <w:tr w:rsidR="00421E91" w:rsidRPr="003963BD" w14:paraId="6BA3212B" w14:textId="77777777" w:rsidTr="00DD2601">
        <w:tc>
          <w:tcPr>
            <w:tcW w:w="170" w:type="pct"/>
          </w:tcPr>
          <w:p w14:paraId="7FD5B3E8" w14:textId="2EAADE11" w:rsidR="00421E91" w:rsidRDefault="00421E91" w:rsidP="002D5786">
            <w:pPr>
              <w:spacing w:line="240" w:lineRule="auto"/>
              <w:jc w:val="center"/>
              <w:rPr>
                <w:sz w:val="20"/>
              </w:rPr>
            </w:pPr>
            <w:r>
              <w:rPr>
                <w:sz w:val="20"/>
              </w:rPr>
              <w:t>7</w:t>
            </w:r>
          </w:p>
        </w:tc>
        <w:tc>
          <w:tcPr>
            <w:tcW w:w="3068" w:type="pct"/>
          </w:tcPr>
          <w:p w14:paraId="5867DA1B" w14:textId="77777777" w:rsidR="00421E91" w:rsidRDefault="00421E91" w:rsidP="002D5786">
            <w:pPr>
              <w:spacing w:line="240" w:lineRule="auto"/>
              <w:jc w:val="left"/>
              <w:rPr>
                <w:sz w:val="20"/>
              </w:rPr>
            </w:pPr>
            <w:r w:rsidRPr="002D5786">
              <w:rPr>
                <w:sz w:val="20"/>
              </w:rPr>
              <w:t>Berapa derajat pada simpul nomor 2 yang dimiliki oleh graf berikut ?</w:t>
            </w:r>
          </w:p>
          <w:p w14:paraId="434B882D" w14:textId="7BEAD578" w:rsidR="00421E91" w:rsidRPr="002D5786" w:rsidRDefault="00421E91" w:rsidP="002D5786">
            <w:pPr>
              <w:spacing w:line="240" w:lineRule="auto"/>
              <w:jc w:val="left"/>
              <w:rPr>
                <w:sz w:val="20"/>
              </w:rPr>
            </w:pPr>
            <w:r>
              <w:rPr>
                <w:noProof/>
                <w:sz w:val="20"/>
                <w:lang w:eastAsia="id-ID"/>
              </w:rPr>
              <w:drawing>
                <wp:inline distT="0" distB="0" distL="0" distR="0" wp14:anchorId="533FC56A" wp14:editId="7F999E9A">
                  <wp:extent cx="1266825" cy="6691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275576" cy="673747"/>
                          </a:xfrm>
                          <a:prstGeom prst="rect">
                            <a:avLst/>
                          </a:prstGeom>
                          <a:noFill/>
                        </pic:spPr>
                      </pic:pic>
                    </a:graphicData>
                  </a:graphic>
                </wp:inline>
              </w:drawing>
            </w:r>
          </w:p>
        </w:tc>
        <w:tc>
          <w:tcPr>
            <w:tcW w:w="1760" w:type="pct"/>
          </w:tcPr>
          <w:p w14:paraId="43B40150" w14:textId="5C481D77" w:rsidR="00421E91" w:rsidRDefault="00421E91" w:rsidP="002D5786">
            <w:pPr>
              <w:spacing w:line="240" w:lineRule="auto"/>
              <w:jc w:val="left"/>
              <w:rPr>
                <w:sz w:val="20"/>
              </w:rPr>
            </w:pPr>
            <w:r>
              <w:rPr>
                <w:sz w:val="20"/>
              </w:rPr>
              <w:t>5</w:t>
            </w:r>
          </w:p>
        </w:tc>
      </w:tr>
      <w:tr w:rsidR="00421E91" w:rsidRPr="003963BD" w14:paraId="1148B94A" w14:textId="77777777" w:rsidTr="00DD2601">
        <w:tc>
          <w:tcPr>
            <w:tcW w:w="170" w:type="pct"/>
          </w:tcPr>
          <w:p w14:paraId="170D87EE" w14:textId="1031C332" w:rsidR="00421E91" w:rsidRDefault="00421E91" w:rsidP="002D5786">
            <w:pPr>
              <w:spacing w:line="240" w:lineRule="auto"/>
              <w:jc w:val="center"/>
              <w:rPr>
                <w:sz w:val="20"/>
              </w:rPr>
            </w:pPr>
            <w:r>
              <w:rPr>
                <w:sz w:val="20"/>
              </w:rPr>
              <w:t>8</w:t>
            </w:r>
          </w:p>
        </w:tc>
        <w:tc>
          <w:tcPr>
            <w:tcW w:w="3068" w:type="pct"/>
          </w:tcPr>
          <w:p w14:paraId="7AAF1BC7" w14:textId="6FB1236B" w:rsidR="00421E91" w:rsidRPr="002D5786" w:rsidRDefault="00421E91" w:rsidP="002D5786">
            <w:pPr>
              <w:spacing w:line="240" w:lineRule="auto"/>
              <w:jc w:val="left"/>
              <w:rPr>
                <w:sz w:val="20"/>
              </w:rPr>
            </w:pPr>
            <w:r w:rsidRPr="002D5786">
              <w:rPr>
                <w:sz w:val="20"/>
              </w:rPr>
              <w:t>Apakah Anda familiar dengan bahasa pemrograman C ?</w:t>
            </w:r>
          </w:p>
        </w:tc>
        <w:tc>
          <w:tcPr>
            <w:tcW w:w="1760" w:type="pct"/>
          </w:tcPr>
          <w:p w14:paraId="486D6461" w14:textId="77777777" w:rsidR="00421E91" w:rsidRPr="002D5786" w:rsidRDefault="00421E91" w:rsidP="002D5786">
            <w:pPr>
              <w:spacing w:line="240" w:lineRule="auto"/>
              <w:jc w:val="left"/>
              <w:rPr>
                <w:sz w:val="20"/>
                <w:u w:val="single"/>
              </w:rPr>
            </w:pPr>
            <w:r w:rsidRPr="002D5786">
              <w:rPr>
                <w:sz w:val="20"/>
                <w:u w:val="single"/>
              </w:rPr>
              <w:t>Jika jawab Ya:</w:t>
            </w:r>
          </w:p>
          <w:p w14:paraId="5411B4A7" w14:textId="7757939E" w:rsidR="00421E91" w:rsidRDefault="00421E91" w:rsidP="002D5786">
            <w:pPr>
              <w:spacing w:line="240" w:lineRule="auto"/>
              <w:jc w:val="left"/>
              <w:rPr>
                <w:sz w:val="20"/>
              </w:rPr>
            </w:pPr>
            <w:r>
              <w:rPr>
                <w:sz w:val="20"/>
              </w:rPr>
              <w:t xml:space="preserve">8.1 </w:t>
            </w:r>
            <w:r w:rsidRPr="002D5786">
              <w:rPr>
                <w:sz w:val="20"/>
              </w:rPr>
              <w:t xml:space="preserve">Apakah Anda pernah memprogram graf dengan </w:t>
            </w:r>
            <w:r>
              <w:rPr>
                <w:sz w:val="20"/>
              </w:rPr>
              <w:t xml:space="preserve">bahasa pemrograman </w:t>
            </w:r>
            <w:r w:rsidRPr="002D5786">
              <w:rPr>
                <w:sz w:val="20"/>
              </w:rPr>
              <w:t>C ?</w:t>
            </w:r>
          </w:p>
          <w:p w14:paraId="2AC98D91" w14:textId="01B05584" w:rsidR="00421E91" w:rsidRDefault="00421E91" w:rsidP="002D5786">
            <w:pPr>
              <w:spacing w:line="240" w:lineRule="auto"/>
              <w:jc w:val="left"/>
              <w:rPr>
                <w:sz w:val="20"/>
              </w:rPr>
            </w:pPr>
            <w:r>
              <w:rPr>
                <w:sz w:val="20"/>
              </w:rPr>
              <w:t xml:space="preserve">8.2 </w:t>
            </w:r>
            <w:r w:rsidRPr="002D5786">
              <w:rPr>
                <w:sz w:val="20"/>
              </w:rPr>
              <w:t>Kapan Anda kali terkahir menggunakan bahasa pemrograman C ?</w:t>
            </w:r>
          </w:p>
        </w:tc>
      </w:tr>
      <w:tr w:rsidR="001135CA" w:rsidRPr="003963BD" w14:paraId="3F4C08D7" w14:textId="77777777" w:rsidTr="00DD2601">
        <w:tc>
          <w:tcPr>
            <w:tcW w:w="170" w:type="pct"/>
            <w:vMerge w:val="restart"/>
          </w:tcPr>
          <w:p w14:paraId="59E44314" w14:textId="77777777" w:rsidR="001135CA" w:rsidRDefault="001135CA" w:rsidP="002D5786">
            <w:pPr>
              <w:spacing w:line="240" w:lineRule="auto"/>
              <w:jc w:val="center"/>
              <w:rPr>
                <w:sz w:val="20"/>
              </w:rPr>
            </w:pPr>
          </w:p>
        </w:tc>
        <w:tc>
          <w:tcPr>
            <w:tcW w:w="4828" w:type="pct"/>
            <w:gridSpan w:val="2"/>
            <w:shd w:val="clear" w:color="auto" w:fill="E7E6E6" w:themeFill="background2"/>
          </w:tcPr>
          <w:p w14:paraId="5C477210" w14:textId="3CD8868D" w:rsidR="001135CA" w:rsidRPr="001135CA" w:rsidRDefault="001135CA" w:rsidP="001135CA">
            <w:pPr>
              <w:spacing w:line="240" w:lineRule="auto"/>
              <w:jc w:val="left"/>
              <w:rPr>
                <w:b/>
                <w:sz w:val="20"/>
              </w:rPr>
            </w:pPr>
            <w:r w:rsidRPr="001135CA">
              <w:rPr>
                <w:b/>
                <w:sz w:val="20"/>
              </w:rPr>
              <w:t>Latihan Soal</w:t>
            </w:r>
          </w:p>
        </w:tc>
      </w:tr>
      <w:tr w:rsidR="001135CA" w:rsidRPr="003963BD" w14:paraId="07FB8596" w14:textId="77777777" w:rsidTr="00DD2601">
        <w:tc>
          <w:tcPr>
            <w:tcW w:w="170" w:type="pct"/>
            <w:vMerge/>
          </w:tcPr>
          <w:p w14:paraId="682C7E51" w14:textId="77777777" w:rsidR="001135CA" w:rsidRDefault="001135CA" w:rsidP="002D5786">
            <w:pPr>
              <w:spacing w:line="240" w:lineRule="auto"/>
              <w:jc w:val="center"/>
              <w:rPr>
                <w:sz w:val="20"/>
              </w:rPr>
            </w:pPr>
          </w:p>
        </w:tc>
        <w:tc>
          <w:tcPr>
            <w:tcW w:w="4828" w:type="pct"/>
            <w:gridSpan w:val="2"/>
            <w:shd w:val="clear" w:color="auto" w:fill="E7E6E6" w:themeFill="background2"/>
          </w:tcPr>
          <w:p w14:paraId="386DB024" w14:textId="77777777" w:rsidR="001135CA" w:rsidRPr="001135CA" w:rsidRDefault="001135CA" w:rsidP="001135CA">
            <w:pPr>
              <w:spacing w:line="240" w:lineRule="auto"/>
              <w:jc w:val="left"/>
              <w:rPr>
                <w:sz w:val="20"/>
              </w:rPr>
            </w:pPr>
            <w:r w:rsidRPr="001135CA">
              <w:rPr>
                <w:b/>
                <w:sz w:val="20"/>
              </w:rPr>
              <w:t>Skenario 1</w:t>
            </w:r>
            <w:r w:rsidRPr="001135CA">
              <w:rPr>
                <w:sz w:val="20"/>
              </w:rPr>
              <w:t xml:space="preserve"> – Menggunakan kakas OPT</w:t>
            </w:r>
          </w:p>
          <w:p w14:paraId="50B34218" w14:textId="630B2BD8" w:rsidR="001135CA" w:rsidRPr="00421E91" w:rsidRDefault="001135CA" w:rsidP="001135CA">
            <w:pPr>
              <w:spacing w:line="240" w:lineRule="auto"/>
              <w:jc w:val="left"/>
              <w:rPr>
                <w:sz w:val="20"/>
              </w:rPr>
            </w:pPr>
            <w:r w:rsidRPr="001135CA">
              <w:rPr>
                <w:b/>
                <w:sz w:val="20"/>
              </w:rPr>
              <w:t>Tujuan:</w:t>
            </w:r>
            <w:r w:rsidRPr="001135CA">
              <w:rPr>
                <w:sz w:val="20"/>
              </w:rPr>
              <w:t xml:space="preserve"> Untuk membiasakan responden dalam menggunakan kakas OPT</w:t>
            </w:r>
          </w:p>
        </w:tc>
      </w:tr>
      <w:tr w:rsidR="00421E91" w:rsidRPr="003963BD" w14:paraId="565116D9" w14:textId="77777777" w:rsidTr="00DD2601">
        <w:tc>
          <w:tcPr>
            <w:tcW w:w="170" w:type="pct"/>
          </w:tcPr>
          <w:p w14:paraId="2D84A6C1" w14:textId="3B6A94E9" w:rsidR="00421E91" w:rsidRDefault="00421E91" w:rsidP="002D5786">
            <w:pPr>
              <w:spacing w:line="240" w:lineRule="auto"/>
              <w:jc w:val="center"/>
              <w:rPr>
                <w:sz w:val="20"/>
              </w:rPr>
            </w:pPr>
            <w:r>
              <w:rPr>
                <w:sz w:val="20"/>
              </w:rPr>
              <w:t>1</w:t>
            </w:r>
          </w:p>
        </w:tc>
        <w:tc>
          <w:tcPr>
            <w:tcW w:w="3068" w:type="pct"/>
          </w:tcPr>
          <w:p w14:paraId="000106A6" w14:textId="77777777" w:rsidR="00421E91" w:rsidRDefault="00421E91" w:rsidP="002D5786">
            <w:pPr>
              <w:spacing w:line="240" w:lineRule="auto"/>
              <w:jc w:val="left"/>
              <w:rPr>
                <w:sz w:val="20"/>
              </w:rPr>
            </w:pPr>
            <w:r w:rsidRPr="00421E91">
              <w:rPr>
                <w:sz w:val="20"/>
              </w:rPr>
              <w:t>Dari kode program berikut, langkah selanjutnya nilai x adalah ...</w:t>
            </w:r>
          </w:p>
          <w:tbl>
            <w:tblPr>
              <w:tblStyle w:val="TableGrid"/>
              <w:tblW w:w="5000" w:type="pct"/>
              <w:tblLook w:val="04A0" w:firstRow="1" w:lastRow="0" w:firstColumn="1" w:lastColumn="0" w:noHBand="0" w:noVBand="1"/>
            </w:tblPr>
            <w:tblGrid>
              <w:gridCol w:w="4491"/>
            </w:tblGrid>
            <w:tr w:rsidR="00421E91" w14:paraId="4817B007" w14:textId="77777777" w:rsidTr="005F6FD5">
              <w:tc>
                <w:tcPr>
                  <w:tcW w:w="5000" w:type="pct"/>
                </w:tcPr>
                <w:p w14:paraId="48B1991C"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int main(){</w:t>
                  </w:r>
                </w:p>
                <w:p w14:paraId="604BA521"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int x = 10;</w:t>
                  </w:r>
                </w:p>
                <w:p w14:paraId="510ADAA6"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int y = 31;</w:t>
                  </w:r>
                </w:p>
                <w:p w14:paraId="2872EF38"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int z = 0;</w:t>
                  </w:r>
                </w:p>
                <w:p w14:paraId="5C4FF3CF" w14:textId="77777777" w:rsidR="00421E91" w:rsidRPr="00421E91" w:rsidRDefault="00421E91" w:rsidP="00421E91">
                  <w:pPr>
                    <w:spacing w:line="240" w:lineRule="auto"/>
                    <w:jc w:val="left"/>
                    <w:rPr>
                      <w:rFonts w:ascii="Courier New" w:hAnsi="Courier New" w:cs="Courier New"/>
                      <w:sz w:val="18"/>
                    </w:rPr>
                  </w:pPr>
                </w:p>
                <w:p w14:paraId="02493C72"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x = y;</w:t>
                  </w:r>
                </w:p>
                <w:p w14:paraId="4EA098A3"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y = x;</w:t>
                  </w:r>
                </w:p>
                <w:p w14:paraId="33B28D6D" w14:textId="01DEDE74" w:rsidR="00421E91" w:rsidRPr="00421E91" w:rsidRDefault="005F6FD5" w:rsidP="00421E91">
                  <w:pPr>
                    <w:spacing w:line="240" w:lineRule="auto"/>
                    <w:jc w:val="left"/>
                    <w:rPr>
                      <w:rFonts w:ascii="Courier New" w:hAnsi="Courier New" w:cs="Courier New"/>
                      <w:sz w:val="18"/>
                    </w:rPr>
                  </w:pPr>
                  <w:r>
                    <w:rPr>
                      <w:rFonts w:ascii="Courier New" w:hAnsi="Courier New" w:cs="Courier New"/>
                      <w:sz w:val="18"/>
                    </w:rPr>
                    <w:lastRenderedPageBreak/>
                    <w:t xml:space="preserve">  x = x + y;</w:t>
                  </w:r>
                </w:p>
                <w:p w14:paraId="63E8667D"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printf("x = %d", x);</w:t>
                  </w:r>
                </w:p>
                <w:p w14:paraId="65B0BCB9" w14:textId="77777777" w:rsidR="00421E91" w:rsidRPr="00421E91" w:rsidRDefault="00421E91" w:rsidP="00421E91">
                  <w:pPr>
                    <w:spacing w:line="240" w:lineRule="auto"/>
                    <w:jc w:val="left"/>
                    <w:rPr>
                      <w:rFonts w:ascii="Courier New" w:hAnsi="Courier New" w:cs="Courier New"/>
                      <w:sz w:val="18"/>
                    </w:rPr>
                  </w:pPr>
                </w:p>
                <w:p w14:paraId="4844F3F3"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return 0;</w:t>
                  </w:r>
                </w:p>
                <w:p w14:paraId="1A870000" w14:textId="184F9CF4"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w:t>
                  </w:r>
                </w:p>
              </w:tc>
            </w:tr>
          </w:tbl>
          <w:p w14:paraId="31D78EBF" w14:textId="19056BB0" w:rsidR="00421E91" w:rsidRPr="002D5786" w:rsidRDefault="00421E91" w:rsidP="002D5786">
            <w:pPr>
              <w:spacing w:line="240" w:lineRule="auto"/>
              <w:jc w:val="left"/>
              <w:rPr>
                <w:sz w:val="20"/>
              </w:rPr>
            </w:pPr>
          </w:p>
        </w:tc>
        <w:tc>
          <w:tcPr>
            <w:tcW w:w="1760" w:type="pct"/>
          </w:tcPr>
          <w:p w14:paraId="358BFC0C" w14:textId="2DDD5F8F" w:rsidR="00421E91" w:rsidRPr="00421E91" w:rsidRDefault="00421E91" w:rsidP="002D5786">
            <w:pPr>
              <w:spacing w:line="240" w:lineRule="auto"/>
              <w:jc w:val="left"/>
              <w:rPr>
                <w:sz w:val="20"/>
              </w:rPr>
            </w:pPr>
            <w:r w:rsidRPr="00421E91">
              <w:rPr>
                <w:sz w:val="20"/>
              </w:rPr>
              <w:lastRenderedPageBreak/>
              <w:t>62</w:t>
            </w:r>
          </w:p>
        </w:tc>
      </w:tr>
      <w:tr w:rsidR="00421E91" w:rsidRPr="003963BD" w14:paraId="70ADC39C" w14:textId="77777777" w:rsidTr="00DD2601">
        <w:tc>
          <w:tcPr>
            <w:tcW w:w="170" w:type="pct"/>
          </w:tcPr>
          <w:p w14:paraId="5AD39202" w14:textId="6410F258" w:rsidR="00421E91" w:rsidRDefault="00421E91" w:rsidP="002D5786">
            <w:pPr>
              <w:spacing w:line="240" w:lineRule="auto"/>
              <w:jc w:val="center"/>
              <w:rPr>
                <w:sz w:val="20"/>
              </w:rPr>
            </w:pPr>
            <w:r>
              <w:rPr>
                <w:sz w:val="20"/>
              </w:rPr>
              <w:lastRenderedPageBreak/>
              <w:t>2</w:t>
            </w:r>
          </w:p>
        </w:tc>
        <w:tc>
          <w:tcPr>
            <w:tcW w:w="3068" w:type="pct"/>
          </w:tcPr>
          <w:p w14:paraId="222280C3" w14:textId="77777777" w:rsidR="00421E91" w:rsidRDefault="001135CA" w:rsidP="002D5786">
            <w:pPr>
              <w:spacing w:line="240" w:lineRule="auto"/>
              <w:jc w:val="left"/>
              <w:rPr>
                <w:sz w:val="20"/>
              </w:rPr>
            </w:pPr>
            <w:r w:rsidRPr="001135CA">
              <w:rPr>
                <w:sz w:val="20"/>
              </w:rPr>
              <w:t>Silakan perbaiki kesalahan sintaks pada kode program berikut ini!</w:t>
            </w:r>
          </w:p>
          <w:tbl>
            <w:tblPr>
              <w:tblStyle w:val="TableGrid"/>
              <w:tblW w:w="5000" w:type="pct"/>
              <w:tblLook w:val="04A0" w:firstRow="1" w:lastRow="0" w:firstColumn="1" w:lastColumn="0" w:noHBand="0" w:noVBand="1"/>
            </w:tblPr>
            <w:tblGrid>
              <w:gridCol w:w="4491"/>
            </w:tblGrid>
            <w:tr w:rsidR="001135CA" w14:paraId="403D5158" w14:textId="77777777" w:rsidTr="005F6FD5">
              <w:tc>
                <w:tcPr>
                  <w:tcW w:w="5000" w:type="pct"/>
                </w:tcPr>
                <w:p w14:paraId="35D0FF5F" w14:textId="77777777"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Int main(){</w:t>
                  </w:r>
                </w:p>
                <w:p w14:paraId="2DE1AE30" w14:textId="77777777"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 xml:space="preserve">  int graf = [7][7];</w:t>
                  </w:r>
                </w:p>
                <w:p w14:paraId="45E436A3" w14:textId="2FAE8E18" w:rsidR="001135CA" w:rsidRPr="001135CA" w:rsidRDefault="005F6FD5" w:rsidP="001135CA">
                  <w:pPr>
                    <w:spacing w:line="240" w:lineRule="auto"/>
                    <w:jc w:val="left"/>
                    <w:rPr>
                      <w:rFonts w:ascii="Courier New" w:hAnsi="Courier New" w:cs="Courier New"/>
                      <w:sz w:val="18"/>
                    </w:rPr>
                  </w:pPr>
                  <w:r>
                    <w:rPr>
                      <w:rFonts w:ascii="Courier New" w:hAnsi="Courier New" w:cs="Courier New"/>
                      <w:sz w:val="18"/>
                    </w:rPr>
                    <w:t xml:space="preserve">  int graf[2][3</w:t>
                  </w:r>
                  <w:r w:rsidR="001135CA" w:rsidRPr="001135CA">
                    <w:rPr>
                      <w:rFonts w:ascii="Courier New" w:hAnsi="Courier New" w:cs="Courier New"/>
                      <w:sz w:val="18"/>
                    </w:rPr>
                    <w:t xml:space="preserve">] = </w:t>
                  </w:r>
                  <w:r>
                    <w:rPr>
                      <w:rFonts w:ascii="Courier New" w:hAnsi="Courier New" w:cs="Courier New"/>
                      <w:sz w:val="18"/>
                    </w:rPr>
                    <w:t>3</w:t>
                  </w:r>
                  <w:r w:rsidR="001135CA" w:rsidRPr="001135CA">
                    <w:rPr>
                      <w:rFonts w:ascii="Courier New" w:hAnsi="Courier New" w:cs="Courier New"/>
                      <w:sz w:val="18"/>
                    </w:rPr>
                    <w:t>;</w:t>
                  </w:r>
                </w:p>
                <w:p w14:paraId="5F10E4D4" w14:textId="77777777" w:rsidR="001135CA" w:rsidRPr="001135CA" w:rsidRDefault="001135CA" w:rsidP="001135CA">
                  <w:pPr>
                    <w:spacing w:line="240" w:lineRule="auto"/>
                    <w:jc w:val="left"/>
                    <w:rPr>
                      <w:rFonts w:ascii="Courier New" w:hAnsi="Courier New" w:cs="Courier New"/>
                      <w:sz w:val="18"/>
                    </w:rPr>
                  </w:pPr>
                </w:p>
                <w:p w14:paraId="26277C26" w14:textId="22F108EE"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 xml:space="preserve">  printf("graf</w:t>
                  </w:r>
                  <w:r w:rsidR="005F6FD5">
                    <w:rPr>
                      <w:rFonts w:ascii="Courier New" w:hAnsi="Courier New" w:cs="Courier New"/>
                      <w:sz w:val="18"/>
                    </w:rPr>
                    <w:t>[2][3]: %d</w:t>
                  </w:r>
                  <w:r w:rsidRPr="001135CA">
                    <w:rPr>
                      <w:rFonts w:ascii="Courier New" w:hAnsi="Courier New" w:cs="Courier New"/>
                      <w:sz w:val="18"/>
                    </w:rPr>
                    <w:t>", graf</w:t>
                  </w:r>
                  <w:r w:rsidR="005F6FD5">
                    <w:rPr>
                      <w:rFonts w:ascii="Courier New" w:hAnsi="Courier New" w:cs="Courier New"/>
                      <w:sz w:val="18"/>
                    </w:rPr>
                    <w:t>[2][3]</w:t>
                  </w:r>
                  <w:r w:rsidRPr="001135CA">
                    <w:rPr>
                      <w:rFonts w:ascii="Courier New" w:hAnsi="Courier New" w:cs="Courier New"/>
                      <w:sz w:val="18"/>
                    </w:rPr>
                    <w:t>);</w:t>
                  </w:r>
                </w:p>
                <w:p w14:paraId="53D27D31" w14:textId="77777777"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 xml:space="preserve">  return 0;</w:t>
                  </w:r>
                </w:p>
                <w:p w14:paraId="7C46B93D" w14:textId="4D19B444" w:rsidR="001135CA" w:rsidRDefault="001135CA" w:rsidP="001135CA">
                  <w:pPr>
                    <w:spacing w:line="240" w:lineRule="auto"/>
                    <w:jc w:val="left"/>
                    <w:rPr>
                      <w:sz w:val="20"/>
                    </w:rPr>
                  </w:pPr>
                  <w:r w:rsidRPr="001135CA">
                    <w:rPr>
                      <w:rFonts w:ascii="Courier New" w:hAnsi="Courier New" w:cs="Courier New"/>
                      <w:sz w:val="18"/>
                    </w:rPr>
                    <w:t>}</w:t>
                  </w:r>
                </w:p>
              </w:tc>
            </w:tr>
          </w:tbl>
          <w:p w14:paraId="57FB683A" w14:textId="41E24FF7" w:rsidR="001135CA" w:rsidRPr="002D5786" w:rsidRDefault="001135CA" w:rsidP="002D5786">
            <w:pPr>
              <w:spacing w:line="240" w:lineRule="auto"/>
              <w:jc w:val="left"/>
              <w:rPr>
                <w:sz w:val="20"/>
              </w:rPr>
            </w:pPr>
          </w:p>
        </w:tc>
        <w:tc>
          <w:tcPr>
            <w:tcW w:w="1760" w:type="pct"/>
          </w:tcPr>
          <w:tbl>
            <w:tblPr>
              <w:tblStyle w:val="TableGrid"/>
              <w:tblW w:w="0" w:type="auto"/>
              <w:tblLook w:val="04A0" w:firstRow="1" w:lastRow="0" w:firstColumn="1" w:lastColumn="0" w:noHBand="0" w:noVBand="1"/>
            </w:tblPr>
            <w:tblGrid>
              <w:gridCol w:w="2628"/>
            </w:tblGrid>
            <w:tr w:rsidR="005F6FD5" w14:paraId="6001F325" w14:textId="77777777" w:rsidTr="005F6FD5">
              <w:tc>
                <w:tcPr>
                  <w:tcW w:w="4035" w:type="dxa"/>
                </w:tcPr>
                <w:p w14:paraId="665EBE2C"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main(){</w:t>
                  </w:r>
                </w:p>
                <w:p w14:paraId="5BB28B3A"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graf[7][7];</w:t>
                  </w:r>
                </w:p>
                <w:p w14:paraId="6B9429D4"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graf[2][3] = 3;</w:t>
                  </w:r>
                </w:p>
                <w:p w14:paraId="2E158A3A" w14:textId="77777777" w:rsidR="005F6FD5" w:rsidRPr="005F6FD5" w:rsidRDefault="005F6FD5" w:rsidP="005F6FD5">
                  <w:pPr>
                    <w:spacing w:line="240" w:lineRule="auto"/>
                    <w:jc w:val="left"/>
                    <w:rPr>
                      <w:rFonts w:ascii="Courier New" w:hAnsi="Courier New" w:cs="Courier New"/>
                      <w:sz w:val="18"/>
                    </w:rPr>
                  </w:pPr>
                </w:p>
                <w:p w14:paraId="0B648F3E"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printf("graf[2][3]: %d", graf[2][3]);</w:t>
                  </w:r>
                </w:p>
                <w:p w14:paraId="2BD7EB88"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0;</w:t>
                  </w:r>
                </w:p>
                <w:p w14:paraId="08FCA992" w14:textId="1573881E" w:rsidR="005F6FD5" w:rsidRDefault="005F6FD5" w:rsidP="005F6FD5">
                  <w:pPr>
                    <w:spacing w:line="240" w:lineRule="auto"/>
                    <w:jc w:val="left"/>
                    <w:rPr>
                      <w:sz w:val="20"/>
                      <w:u w:val="single"/>
                    </w:rPr>
                  </w:pPr>
                  <w:r w:rsidRPr="005F6FD5">
                    <w:rPr>
                      <w:rFonts w:ascii="Courier New" w:hAnsi="Courier New" w:cs="Courier New"/>
                      <w:sz w:val="18"/>
                    </w:rPr>
                    <w:t>}</w:t>
                  </w:r>
                </w:p>
              </w:tc>
            </w:tr>
          </w:tbl>
          <w:p w14:paraId="62DA6DA8" w14:textId="77777777" w:rsidR="00421E91" w:rsidRPr="002D5786" w:rsidRDefault="00421E91" w:rsidP="002D5786">
            <w:pPr>
              <w:spacing w:line="240" w:lineRule="auto"/>
              <w:jc w:val="left"/>
              <w:rPr>
                <w:sz w:val="20"/>
                <w:u w:val="single"/>
              </w:rPr>
            </w:pPr>
          </w:p>
        </w:tc>
      </w:tr>
      <w:tr w:rsidR="001135CA" w:rsidRPr="003963BD" w14:paraId="02819455" w14:textId="77777777" w:rsidTr="00DD2601">
        <w:tc>
          <w:tcPr>
            <w:tcW w:w="170" w:type="pct"/>
          </w:tcPr>
          <w:p w14:paraId="34B4F795" w14:textId="572A198E" w:rsidR="001135CA" w:rsidRDefault="001135CA" w:rsidP="002D5786">
            <w:pPr>
              <w:spacing w:line="240" w:lineRule="auto"/>
              <w:jc w:val="center"/>
              <w:rPr>
                <w:sz w:val="20"/>
              </w:rPr>
            </w:pPr>
            <w:r>
              <w:rPr>
                <w:sz w:val="20"/>
              </w:rPr>
              <w:t>3</w:t>
            </w:r>
          </w:p>
        </w:tc>
        <w:tc>
          <w:tcPr>
            <w:tcW w:w="3068" w:type="pct"/>
          </w:tcPr>
          <w:p w14:paraId="074A9683" w14:textId="77777777" w:rsidR="001135CA" w:rsidRDefault="005F6FD5" w:rsidP="002D5786">
            <w:pPr>
              <w:spacing w:line="240" w:lineRule="auto"/>
              <w:jc w:val="left"/>
              <w:rPr>
                <w:sz w:val="20"/>
              </w:rPr>
            </w:pPr>
            <w:r w:rsidRPr="005F6FD5">
              <w:rPr>
                <w:sz w:val="20"/>
              </w:rPr>
              <w:t>Apa nama algoritma yang paling cocok untuk kode program berikut ini ?</w:t>
            </w:r>
          </w:p>
          <w:tbl>
            <w:tblPr>
              <w:tblStyle w:val="TableGrid"/>
              <w:tblW w:w="0" w:type="auto"/>
              <w:tblLook w:val="04A0" w:firstRow="1" w:lastRow="0" w:firstColumn="1" w:lastColumn="0" w:noHBand="0" w:noVBand="1"/>
            </w:tblPr>
            <w:tblGrid>
              <w:gridCol w:w="3155"/>
            </w:tblGrid>
            <w:tr w:rsidR="005F6FD5" w14:paraId="2678CCC5" w14:textId="77777777" w:rsidTr="005F6FD5">
              <w:tc>
                <w:tcPr>
                  <w:tcW w:w="3155" w:type="dxa"/>
                </w:tcPr>
                <w:p w14:paraId="200E0859"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main(){</w:t>
                  </w:r>
                </w:p>
                <w:p w14:paraId="5562EF1C"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p = 7;</w:t>
                  </w:r>
                </w:p>
                <w:p w14:paraId="4F7BE887"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l = 9;</w:t>
                  </w:r>
                </w:p>
                <w:p w14:paraId="5F945756"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L = p * l;</w:t>
                  </w:r>
                </w:p>
                <w:p w14:paraId="58E76558"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0;</w:t>
                  </w:r>
                </w:p>
                <w:p w14:paraId="19F3510B" w14:textId="4027B869" w:rsidR="005F6FD5" w:rsidRDefault="005F6FD5" w:rsidP="005F6FD5">
                  <w:pPr>
                    <w:spacing w:line="240" w:lineRule="auto"/>
                    <w:jc w:val="left"/>
                    <w:rPr>
                      <w:sz w:val="20"/>
                    </w:rPr>
                  </w:pPr>
                  <w:r w:rsidRPr="005F6FD5">
                    <w:rPr>
                      <w:rFonts w:ascii="Courier New" w:hAnsi="Courier New" w:cs="Courier New"/>
                      <w:sz w:val="18"/>
                    </w:rPr>
                    <w:t>}</w:t>
                  </w:r>
                </w:p>
              </w:tc>
            </w:tr>
          </w:tbl>
          <w:p w14:paraId="1D8ACFCB" w14:textId="249F1DE5" w:rsidR="005F6FD5" w:rsidRPr="001135CA" w:rsidRDefault="005F6FD5" w:rsidP="002D5786">
            <w:pPr>
              <w:spacing w:line="240" w:lineRule="auto"/>
              <w:jc w:val="left"/>
              <w:rPr>
                <w:sz w:val="20"/>
              </w:rPr>
            </w:pPr>
          </w:p>
        </w:tc>
        <w:tc>
          <w:tcPr>
            <w:tcW w:w="1760" w:type="pct"/>
          </w:tcPr>
          <w:p w14:paraId="71526F37" w14:textId="52CA98FE" w:rsidR="001135CA" w:rsidRPr="005F6FD5" w:rsidRDefault="005F6FD5" w:rsidP="002D5786">
            <w:pPr>
              <w:spacing w:line="240" w:lineRule="auto"/>
              <w:jc w:val="left"/>
              <w:rPr>
                <w:sz w:val="20"/>
              </w:rPr>
            </w:pPr>
            <w:r>
              <w:rPr>
                <w:sz w:val="20"/>
              </w:rPr>
              <w:t>M</w:t>
            </w:r>
            <w:r w:rsidRPr="005F6FD5">
              <w:rPr>
                <w:sz w:val="20"/>
              </w:rPr>
              <w:t>enghitung luas persegi panjang</w:t>
            </w:r>
          </w:p>
        </w:tc>
      </w:tr>
      <w:tr w:rsidR="005F6FD5" w:rsidRPr="003963BD" w14:paraId="409CA68B" w14:textId="77777777" w:rsidTr="00DD2601">
        <w:tc>
          <w:tcPr>
            <w:tcW w:w="170" w:type="pct"/>
          </w:tcPr>
          <w:p w14:paraId="178F4198" w14:textId="100DACFF" w:rsidR="005F6FD5" w:rsidRDefault="005F6FD5" w:rsidP="002D5786">
            <w:pPr>
              <w:spacing w:line="240" w:lineRule="auto"/>
              <w:jc w:val="center"/>
              <w:rPr>
                <w:sz w:val="20"/>
              </w:rPr>
            </w:pPr>
            <w:r>
              <w:rPr>
                <w:sz w:val="20"/>
              </w:rPr>
              <w:t>4</w:t>
            </w:r>
          </w:p>
        </w:tc>
        <w:tc>
          <w:tcPr>
            <w:tcW w:w="3068" w:type="pct"/>
          </w:tcPr>
          <w:p w14:paraId="56E91E6B" w14:textId="77777777" w:rsidR="005F6FD5" w:rsidRDefault="005F6FD5" w:rsidP="002D5786">
            <w:pPr>
              <w:spacing w:line="240" w:lineRule="auto"/>
              <w:jc w:val="left"/>
              <w:rPr>
                <w:sz w:val="20"/>
              </w:rPr>
            </w:pPr>
            <w:r w:rsidRPr="005F6FD5">
              <w:rPr>
                <w:sz w:val="20"/>
              </w:rPr>
              <w:t>Fungsi X berguna untuk ...</w:t>
            </w:r>
          </w:p>
          <w:tbl>
            <w:tblPr>
              <w:tblStyle w:val="TableGrid"/>
              <w:tblW w:w="0" w:type="auto"/>
              <w:tblLook w:val="04A0" w:firstRow="1" w:lastRow="0" w:firstColumn="1" w:lastColumn="0" w:noHBand="0" w:noVBand="1"/>
            </w:tblPr>
            <w:tblGrid>
              <w:gridCol w:w="3155"/>
            </w:tblGrid>
            <w:tr w:rsidR="005F6FD5" w14:paraId="10D1CAA2" w14:textId="77777777" w:rsidTr="005F6FD5">
              <w:tc>
                <w:tcPr>
                  <w:tcW w:w="3155" w:type="dxa"/>
                </w:tcPr>
                <w:p w14:paraId="181B2C3F"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x(int r){</w:t>
                  </w:r>
                </w:p>
                <w:p w14:paraId="657D39C3"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3.14*r*r;</w:t>
                  </w:r>
                </w:p>
                <w:p w14:paraId="101DD59E"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w:t>
                  </w:r>
                </w:p>
                <w:p w14:paraId="6398D7D4" w14:textId="77777777" w:rsidR="005F6FD5" w:rsidRPr="005F6FD5" w:rsidRDefault="005F6FD5" w:rsidP="005F6FD5">
                  <w:pPr>
                    <w:spacing w:line="240" w:lineRule="auto"/>
                    <w:jc w:val="left"/>
                    <w:rPr>
                      <w:rFonts w:ascii="Courier New" w:hAnsi="Courier New" w:cs="Courier New"/>
                      <w:sz w:val="18"/>
                    </w:rPr>
                  </w:pPr>
                </w:p>
                <w:p w14:paraId="799CBA27"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main(){</w:t>
                  </w:r>
                </w:p>
                <w:p w14:paraId="0C9E57B7"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L;</w:t>
                  </w:r>
                </w:p>
                <w:p w14:paraId="3197D089"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L = x(7);</w:t>
                  </w:r>
                </w:p>
                <w:p w14:paraId="2827F56F"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printf("L = %d", L);</w:t>
                  </w:r>
                </w:p>
                <w:p w14:paraId="1FFF58C0"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0;</w:t>
                  </w:r>
                </w:p>
                <w:p w14:paraId="344687BA" w14:textId="21FC84C9" w:rsidR="005F6FD5" w:rsidRDefault="005F6FD5" w:rsidP="005F6FD5">
                  <w:pPr>
                    <w:spacing w:line="240" w:lineRule="auto"/>
                    <w:jc w:val="left"/>
                    <w:rPr>
                      <w:sz w:val="20"/>
                    </w:rPr>
                  </w:pPr>
                  <w:r w:rsidRPr="005F6FD5">
                    <w:rPr>
                      <w:rFonts w:ascii="Courier New" w:hAnsi="Courier New" w:cs="Courier New"/>
                      <w:sz w:val="18"/>
                    </w:rPr>
                    <w:t>}</w:t>
                  </w:r>
                </w:p>
              </w:tc>
            </w:tr>
          </w:tbl>
          <w:p w14:paraId="6DD42208" w14:textId="2FD3441F" w:rsidR="005F6FD5" w:rsidRPr="005F6FD5" w:rsidRDefault="005F6FD5" w:rsidP="002D5786">
            <w:pPr>
              <w:spacing w:line="240" w:lineRule="auto"/>
              <w:jc w:val="left"/>
              <w:rPr>
                <w:sz w:val="20"/>
              </w:rPr>
            </w:pPr>
          </w:p>
        </w:tc>
        <w:tc>
          <w:tcPr>
            <w:tcW w:w="1760" w:type="pct"/>
          </w:tcPr>
          <w:p w14:paraId="7E2A877C" w14:textId="1060DB88" w:rsidR="005F6FD5" w:rsidRPr="005F6FD5" w:rsidRDefault="005F6FD5" w:rsidP="002D5786">
            <w:pPr>
              <w:spacing w:line="240" w:lineRule="auto"/>
              <w:jc w:val="left"/>
              <w:rPr>
                <w:sz w:val="20"/>
              </w:rPr>
            </w:pPr>
            <w:r w:rsidRPr="005F6FD5">
              <w:rPr>
                <w:sz w:val="20"/>
              </w:rPr>
              <w:t>Menghitung luas lingkaran</w:t>
            </w:r>
          </w:p>
        </w:tc>
      </w:tr>
      <w:tr w:rsidR="00DB205D" w:rsidRPr="003963BD" w14:paraId="0D427A78" w14:textId="77777777" w:rsidTr="00DD2601">
        <w:tc>
          <w:tcPr>
            <w:tcW w:w="170" w:type="pct"/>
          </w:tcPr>
          <w:p w14:paraId="37E82F65" w14:textId="77777777" w:rsidR="00DB205D" w:rsidRDefault="00DB205D" w:rsidP="002D5786">
            <w:pPr>
              <w:spacing w:line="240" w:lineRule="auto"/>
              <w:jc w:val="center"/>
              <w:rPr>
                <w:sz w:val="20"/>
              </w:rPr>
            </w:pPr>
          </w:p>
        </w:tc>
        <w:tc>
          <w:tcPr>
            <w:tcW w:w="4828" w:type="pct"/>
            <w:gridSpan w:val="2"/>
            <w:shd w:val="clear" w:color="auto" w:fill="E7E6E6" w:themeFill="background2"/>
          </w:tcPr>
          <w:p w14:paraId="7B7D340B" w14:textId="665A2780" w:rsidR="00DB205D" w:rsidRPr="00084E8C" w:rsidRDefault="00DB205D" w:rsidP="002D5786">
            <w:pPr>
              <w:spacing w:line="240" w:lineRule="auto"/>
              <w:jc w:val="left"/>
              <w:rPr>
                <w:b/>
                <w:sz w:val="20"/>
              </w:rPr>
            </w:pPr>
            <w:r w:rsidRPr="00084E8C">
              <w:rPr>
                <w:b/>
                <w:sz w:val="20"/>
              </w:rPr>
              <w:t>Latihan Soal</w:t>
            </w:r>
          </w:p>
        </w:tc>
      </w:tr>
      <w:tr w:rsidR="00DB205D" w:rsidRPr="003963BD" w14:paraId="3B8C9488" w14:textId="77777777" w:rsidTr="00DD2601">
        <w:tc>
          <w:tcPr>
            <w:tcW w:w="170" w:type="pct"/>
          </w:tcPr>
          <w:p w14:paraId="02344D56" w14:textId="77777777" w:rsidR="00DB205D" w:rsidRDefault="00DB205D" w:rsidP="002D5786">
            <w:pPr>
              <w:spacing w:line="240" w:lineRule="auto"/>
              <w:jc w:val="center"/>
              <w:rPr>
                <w:sz w:val="20"/>
              </w:rPr>
            </w:pPr>
          </w:p>
        </w:tc>
        <w:tc>
          <w:tcPr>
            <w:tcW w:w="4828" w:type="pct"/>
            <w:gridSpan w:val="2"/>
            <w:shd w:val="clear" w:color="auto" w:fill="E7E6E6" w:themeFill="background2"/>
          </w:tcPr>
          <w:p w14:paraId="20D60F94" w14:textId="6019EE38" w:rsidR="00DB205D" w:rsidRPr="001135CA" w:rsidRDefault="00DB205D" w:rsidP="00DB205D">
            <w:pPr>
              <w:spacing w:line="240" w:lineRule="auto"/>
              <w:jc w:val="left"/>
              <w:rPr>
                <w:sz w:val="20"/>
              </w:rPr>
            </w:pPr>
            <w:r w:rsidRPr="001135CA">
              <w:rPr>
                <w:b/>
                <w:sz w:val="20"/>
              </w:rPr>
              <w:t xml:space="preserve">Skenario </w:t>
            </w:r>
            <w:r w:rsidR="00084E8C">
              <w:rPr>
                <w:b/>
                <w:sz w:val="20"/>
              </w:rPr>
              <w:t>2</w:t>
            </w:r>
            <w:r w:rsidR="00084E8C">
              <w:rPr>
                <w:sz w:val="20"/>
              </w:rPr>
              <w:t xml:space="preserve"> – Menggunakan kakas CodeViz</w:t>
            </w:r>
          </w:p>
          <w:p w14:paraId="09AFE263" w14:textId="2918F818" w:rsidR="00DB205D" w:rsidRPr="005F6FD5" w:rsidRDefault="00DB205D" w:rsidP="00DB205D">
            <w:pPr>
              <w:spacing w:line="240" w:lineRule="auto"/>
              <w:jc w:val="left"/>
              <w:rPr>
                <w:sz w:val="20"/>
              </w:rPr>
            </w:pPr>
            <w:r w:rsidRPr="001135CA">
              <w:rPr>
                <w:b/>
                <w:sz w:val="20"/>
              </w:rPr>
              <w:t>Tujuan:</w:t>
            </w:r>
            <w:r w:rsidRPr="001135CA">
              <w:rPr>
                <w:sz w:val="20"/>
              </w:rPr>
              <w:t xml:space="preserve"> Untuk membiasakan respo</w:t>
            </w:r>
            <w:r w:rsidR="00084E8C">
              <w:rPr>
                <w:sz w:val="20"/>
              </w:rPr>
              <w:t>nden dalam menggunakan kakas CodeViz</w:t>
            </w:r>
          </w:p>
        </w:tc>
      </w:tr>
      <w:tr w:rsidR="00DB205D" w:rsidRPr="003963BD" w14:paraId="24800336" w14:textId="77777777" w:rsidTr="00DD2601">
        <w:tc>
          <w:tcPr>
            <w:tcW w:w="170" w:type="pct"/>
          </w:tcPr>
          <w:p w14:paraId="40F4B1A6" w14:textId="21B816FA" w:rsidR="00DB205D" w:rsidRDefault="00084E8C" w:rsidP="002D5786">
            <w:pPr>
              <w:spacing w:line="240" w:lineRule="auto"/>
              <w:jc w:val="center"/>
              <w:rPr>
                <w:sz w:val="20"/>
              </w:rPr>
            </w:pPr>
            <w:r>
              <w:rPr>
                <w:sz w:val="20"/>
              </w:rPr>
              <w:t>1</w:t>
            </w:r>
          </w:p>
        </w:tc>
        <w:tc>
          <w:tcPr>
            <w:tcW w:w="3068" w:type="pct"/>
          </w:tcPr>
          <w:p w14:paraId="44D9EF6B" w14:textId="77777777" w:rsidR="00DB205D" w:rsidRDefault="006E1F99" w:rsidP="002D5786">
            <w:pPr>
              <w:spacing w:line="240" w:lineRule="auto"/>
              <w:jc w:val="left"/>
              <w:rPr>
                <w:sz w:val="20"/>
              </w:rPr>
            </w:pPr>
            <w:r w:rsidRPr="006E1F99">
              <w:rPr>
                <w:sz w:val="20"/>
              </w:rPr>
              <w:t>Silakan perbaiki kesalahan sintaks pada kode program berikut ini!</w:t>
            </w:r>
          </w:p>
          <w:tbl>
            <w:tblPr>
              <w:tblStyle w:val="TableGrid"/>
              <w:tblW w:w="0" w:type="auto"/>
              <w:tblLook w:val="04A0" w:firstRow="1" w:lastRow="0" w:firstColumn="1" w:lastColumn="0" w:noHBand="0" w:noVBand="1"/>
            </w:tblPr>
            <w:tblGrid>
              <w:gridCol w:w="3155"/>
            </w:tblGrid>
            <w:tr w:rsidR="006E1F99" w14:paraId="1651EB1C" w14:textId="77777777" w:rsidTr="006E1F99">
              <w:tc>
                <w:tcPr>
                  <w:tcW w:w="3155" w:type="dxa"/>
                </w:tcPr>
                <w:p w14:paraId="52EED6E1"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Int main(){</w:t>
                  </w:r>
                </w:p>
                <w:p w14:paraId="2FB6671B"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x = 17;</w:t>
                  </w:r>
                </w:p>
                <w:p w14:paraId="039E49D5"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y = 29;</w:t>
                  </w:r>
                </w:p>
                <w:p w14:paraId="6A832DBE"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z = y * x;</w:t>
                  </w:r>
                </w:p>
                <w:p w14:paraId="457EC929"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printf(z);</w:t>
                  </w:r>
                </w:p>
                <w:p w14:paraId="2BF7FC64"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return 0;</w:t>
                  </w:r>
                </w:p>
                <w:p w14:paraId="3DF90C19" w14:textId="639A61A4" w:rsidR="006E1F99" w:rsidRDefault="006E1F99" w:rsidP="006E1F99">
                  <w:pPr>
                    <w:spacing w:line="240" w:lineRule="auto"/>
                    <w:jc w:val="left"/>
                    <w:rPr>
                      <w:sz w:val="20"/>
                    </w:rPr>
                  </w:pPr>
                  <w:r w:rsidRPr="006E1F99">
                    <w:rPr>
                      <w:rFonts w:ascii="Courier New" w:hAnsi="Courier New" w:cs="Courier New"/>
                      <w:sz w:val="18"/>
                    </w:rPr>
                    <w:t>}</w:t>
                  </w:r>
                </w:p>
              </w:tc>
            </w:tr>
          </w:tbl>
          <w:p w14:paraId="06500E7E" w14:textId="78D60064" w:rsidR="006E1F99" w:rsidRPr="005F6FD5" w:rsidRDefault="006E1F99" w:rsidP="002D5786">
            <w:pPr>
              <w:spacing w:line="240" w:lineRule="auto"/>
              <w:jc w:val="left"/>
              <w:rPr>
                <w:sz w:val="20"/>
              </w:rPr>
            </w:pPr>
          </w:p>
        </w:tc>
        <w:tc>
          <w:tcPr>
            <w:tcW w:w="1760" w:type="pct"/>
          </w:tcPr>
          <w:tbl>
            <w:tblPr>
              <w:tblStyle w:val="TableGrid"/>
              <w:tblW w:w="0" w:type="auto"/>
              <w:tblLook w:val="04A0" w:firstRow="1" w:lastRow="0" w:firstColumn="1" w:lastColumn="0" w:noHBand="0" w:noVBand="1"/>
            </w:tblPr>
            <w:tblGrid>
              <w:gridCol w:w="2628"/>
            </w:tblGrid>
            <w:tr w:rsidR="006E1F99" w14:paraId="5BCAB47C" w14:textId="77777777" w:rsidTr="006E1F99">
              <w:tc>
                <w:tcPr>
                  <w:tcW w:w="3809" w:type="dxa"/>
                </w:tcPr>
                <w:p w14:paraId="160A5BA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int main(){</w:t>
                  </w:r>
                </w:p>
                <w:p w14:paraId="2669CDFC"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x = 17;</w:t>
                  </w:r>
                </w:p>
                <w:p w14:paraId="4410139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y = 29;</w:t>
                  </w:r>
                </w:p>
                <w:p w14:paraId="37CD4A6C"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z = y * x;</w:t>
                  </w:r>
                </w:p>
                <w:p w14:paraId="59ACE9A6"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printf("z: %d", z);</w:t>
                  </w:r>
                </w:p>
                <w:p w14:paraId="598C6C08"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return 0;</w:t>
                  </w:r>
                </w:p>
                <w:p w14:paraId="527B35C5" w14:textId="7B1949DE"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w:t>
                  </w:r>
                </w:p>
              </w:tc>
            </w:tr>
          </w:tbl>
          <w:p w14:paraId="48489B70" w14:textId="77777777" w:rsidR="00DB205D" w:rsidRPr="005F6FD5" w:rsidRDefault="00DB205D" w:rsidP="002D5786">
            <w:pPr>
              <w:spacing w:line="240" w:lineRule="auto"/>
              <w:jc w:val="left"/>
              <w:rPr>
                <w:sz w:val="20"/>
              </w:rPr>
            </w:pPr>
          </w:p>
        </w:tc>
      </w:tr>
      <w:tr w:rsidR="006E1F99" w:rsidRPr="003963BD" w14:paraId="32202825" w14:textId="77777777" w:rsidTr="00DD2601">
        <w:tc>
          <w:tcPr>
            <w:tcW w:w="170" w:type="pct"/>
          </w:tcPr>
          <w:p w14:paraId="5D4B0B52" w14:textId="6CEBDAEF" w:rsidR="006E1F99" w:rsidRDefault="006E1F99" w:rsidP="002D5786">
            <w:pPr>
              <w:spacing w:line="240" w:lineRule="auto"/>
              <w:jc w:val="center"/>
              <w:rPr>
                <w:sz w:val="20"/>
              </w:rPr>
            </w:pPr>
            <w:r>
              <w:rPr>
                <w:sz w:val="20"/>
              </w:rPr>
              <w:t>2</w:t>
            </w:r>
          </w:p>
        </w:tc>
        <w:tc>
          <w:tcPr>
            <w:tcW w:w="3068" w:type="pct"/>
          </w:tcPr>
          <w:p w14:paraId="4C5DC8A5" w14:textId="77777777" w:rsidR="006E1F99" w:rsidRDefault="006E1F99" w:rsidP="002D5786">
            <w:pPr>
              <w:spacing w:line="240" w:lineRule="auto"/>
              <w:jc w:val="left"/>
              <w:rPr>
                <w:sz w:val="20"/>
              </w:rPr>
            </w:pPr>
            <w:r w:rsidRPr="006E1F99">
              <w:rPr>
                <w:sz w:val="20"/>
              </w:rPr>
              <w:t>Prosedur xyz  berguna untuk ...</w:t>
            </w:r>
          </w:p>
          <w:tbl>
            <w:tblPr>
              <w:tblStyle w:val="TableGrid"/>
              <w:tblW w:w="0" w:type="auto"/>
              <w:tblLook w:val="04A0" w:firstRow="1" w:lastRow="0" w:firstColumn="1" w:lastColumn="0" w:noHBand="0" w:noVBand="1"/>
            </w:tblPr>
            <w:tblGrid>
              <w:gridCol w:w="3155"/>
            </w:tblGrid>
            <w:tr w:rsidR="006E1F99" w14:paraId="08D7A100" w14:textId="77777777" w:rsidTr="006E1F99">
              <w:tc>
                <w:tcPr>
                  <w:tcW w:w="3155" w:type="dxa"/>
                </w:tcPr>
                <w:p w14:paraId="3E11AB8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void xyz(int a, int b){</w:t>
                  </w:r>
                </w:p>
                <w:p w14:paraId="46ED1C4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z = a*b;</w:t>
                  </w:r>
                </w:p>
                <w:p w14:paraId="1161996C"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printf("z = %d", z);</w:t>
                  </w:r>
                </w:p>
                <w:p w14:paraId="6847735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w:t>
                  </w:r>
                </w:p>
                <w:p w14:paraId="18219A4B" w14:textId="77777777" w:rsidR="006E1F99" w:rsidRPr="006E1F99" w:rsidRDefault="006E1F99" w:rsidP="006E1F99">
                  <w:pPr>
                    <w:spacing w:line="240" w:lineRule="auto"/>
                    <w:jc w:val="left"/>
                    <w:rPr>
                      <w:rFonts w:ascii="Courier New" w:hAnsi="Courier New" w:cs="Courier New"/>
                      <w:sz w:val="18"/>
                    </w:rPr>
                  </w:pPr>
                </w:p>
                <w:p w14:paraId="5C28EB1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int main(){</w:t>
                  </w:r>
                </w:p>
                <w:p w14:paraId="28D09665"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m = 33;</w:t>
                  </w:r>
                </w:p>
                <w:p w14:paraId="652678E1"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n = 99;</w:t>
                  </w:r>
                </w:p>
                <w:p w14:paraId="0FF847E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xyz(m,n);</w:t>
                  </w:r>
                </w:p>
                <w:p w14:paraId="42EC101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return 0;</w:t>
                  </w:r>
                </w:p>
                <w:p w14:paraId="10CC4DF6" w14:textId="7530FBCB"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w:t>
                  </w:r>
                </w:p>
              </w:tc>
            </w:tr>
          </w:tbl>
          <w:p w14:paraId="22FE4240" w14:textId="5CABF834" w:rsidR="006E1F99" w:rsidRPr="006E1F99" w:rsidRDefault="006E1F99" w:rsidP="002D5786">
            <w:pPr>
              <w:spacing w:line="240" w:lineRule="auto"/>
              <w:jc w:val="left"/>
              <w:rPr>
                <w:sz w:val="20"/>
              </w:rPr>
            </w:pPr>
          </w:p>
        </w:tc>
        <w:tc>
          <w:tcPr>
            <w:tcW w:w="1760" w:type="pct"/>
          </w:tcPr>
          <w:p w14:paraId="0F405597" w14:textId="44547C7E" w:rsidR="006E1F99" w:rsidRPr="006E1F99" w:rsidRDefault="006E1F99" w:rsidP="006E1F99">
            <w:pPr>
              <w:spacing w:line="240" w:lineRule="auto"/>
              <w:jc w:val="left"/>
              <w:rPr>
                <w:sz w:val="20"/>
              </w:rPr>
            </w:pPr>
            <w:r w:rsidRPr="006E1F99">
              <w:rPr>
                <w:sz w:val="20"/>
              </w:rPr>
              <w:t>Operasi perkalian m dan n, kemudian mencetaknya</w:t>
            </w:r>
          </w:p>
        </w:tc>
      </w:tr>
      <w:tr w:rsidR="006E1F99" w:rsidRPr="003963BD" w14:paraId="6148B657" w14:textId="77777777" w:rsidTr="00DD2601">
        <w:tc>
          <w:tcPr>
            <w:tcW w:w="170" w:type="pct"/>
          </w:tcPr>
          <w:p w14:paraId="55C9A2F5" w14:textId="599B536E" w:rsidR="006E1F99" w:rsidRDefault="006E1F99" w:rsidP="002D5786">
            <w:pPr>
              <w:spacing w:line="240" w:lineRule="auto"/>
              <w:jc w:val="center"/>
              <w:rPr>
                <w:sz w:val="20"/>
              </w:rPr>
            </w:pPr>
            <w:r>
              <w:rPr>
                <w:sz w:val="20"/>
              </w:rPr>
              <w:t>3</w:t>
            </w:r>
          </w:p>
        </w:tc>
        <w:tc>
          <w:tcPr>
            <w:tcW w:w="3068" w:type="pct"/>
          </w:tcPr>
          <w:p w14:paraId="5391E2D6" w14:textId="77777777" w:rsidR="006E1F99" w:rsidRDefault="00215627" w:rsidP="002D5786">
            <w:pPr>
              <w:spacing w:line="240" w:lineRule="auto"/>
              <w:jc w:val="left"/>
              <w:rPr>
                <w:sz w:val="20"/>
              </w:rPr>
            </w:pPr>
            <w:r w:rsidRPr="00215627">
              <w:rPr>
                <w:sz w:val="20"/>
              </w:rPr>
              <w:t>Dari kode program berikut ini, bera</w:t>
            </w:r>
            <w:r>
              <w:rPr>
                <w:sz w:val="20"/>
              </w:rPr>
              <w:t>pa nilai M[2][3] pada baris ke-4</w:t>
            </w:r>
            <w:r w:rsidRPr="00215627">
              <w:rPr>
                <w:sz w:val="20"/>
              </w:rPr>
              <w:t xml:space="preserve"> ?</w:t>
            </w:r>
          </w:p>
          <w:tbl>
            <w:tblPr>
              <w:tblStyle w:val="TableGrid"/>
              <w:tblW w:w="0" w:type="auto"/>
              <w:tblLook w:val="04A0" w:firstRow="1" w:lastRow="0" w:firstColumn="1" w:lastColumn="0" w:noHBand="0" w:noVBand="1"/>
            </w:tblPr>
            <w:tblGrid>
              <w:gridCol w:w="3155"/>
            </w:tblGrid>
            <w:tr w:rsidR="00215627" w14:paraId="40448415" w14:textId="77777777" w:rsidTr="00215627">
              <w:tc>
                <w:tcPr>
                  <w:tcW w:w="3155" w:type="dxa"/>
                </w:tcPr>
                <w:p w14:paraId="4EE06CE1"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lastRenderedPageBreak/>
                    <w:t>int main(){</w:t>
                  </w:r>
                </w:p>
                <w:p w14:paraId="12BDE5C8"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M[5][5] = {0};</w:t>
                  </w:r>
                </w:p>
                <w:p w14:paraId="1A24EEAB"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y = 29;</w:t>
                  </w:r>
                </w:p>
                <w:p w14:paraId="15E4D4C4"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z = y * M[2][3];</w:t>
                  </w:r>
                </w:p>
                <w:p w14:paraId="06C310FD"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return 0;</w:t>
                  </w:r>
                </w:p>
                <w:p w14:paraId="3405095A" w14:textId="046F6CB7" w:rsidR="00215627" w:rsidRDefault="00215627" w:rsidP="00215627">
                  <w:pPr>
                    <w:spacing w:line="240" w:lineRule="auto"/>
                    <w:jc w:val="left"/>
                    <w:rPr>
                      <w:sz w:val="20"/>
                    </w:rPr>
                  </w:pPr>
                  <w:r w:rsidRPr="00215627">
                    <w:rPr>
                      <w:rFonts w:ascii="Courier New" w:hAnsi="Courier New" w:cs="Courier New"/>
                      <w:sz w:val="18"/>
                    </w:rPr>
                    <w:t>}</w:t>
                  </w:r>
                </w:p>
              </w:tc>
            </w:tr>
          </w:tbl>
          <w:p w14:paraId="337D8658" w14:textId="6D118115" w:rsidR="00215627" w:rsidRPr="006E1F99" w:rsidRDefault="00215627" w:rsidP="002D5786">
            <w:pPr>
              <w:spacing w:line="240" w:lineRule="auto"/>
              <w:jc w:val="left"/>
              <w:rPr>
                <w:sz w:val="20"/>
              </w:rPr>
            </w:pPr>
          </w:p>
        </w:tc>
        <w:tc>
          <w:tcPr>
            <w:tcW w:w="1760" w:type="pct"/>
          </w:tcPr>
          <w:p w14:paraId="7197A2AD" w14:textId="004DEA10" w:rsidR="006E1F99" w:rsidRPr="006E1F99" w:rsidRDefault="00215627" w:rsidP="006E1F99">
            <w:pPr>
              <w:spacing w:line="240" w:lineRule="auto"/>
              <w:jc w:val="left"/>
              <w:rPr>
                <w:sz w:val="20"/>
              </w:rPr>
            </w:pPr>
            <w:r>
              <w:rPr>
                <w:sz w:val="20"/>
              </w:rPr>
              <w:lastRenderedPageBreak/>
              <w:t>0</w:t>
            </w:r>
          </w:p>
        </w:tc>
      </w:tr>
      <w:tr w:rsidR="00215627" w:rsidRPr="003963BD" w14:paraId="1F24734C" w14:textId="77777777" w:rsidTr="00DD2601">
        <w:tc>
          <w:tcPr>
            <w:tcW w:w="170" w:type="pct"/>
          </w:tcPr>
          <w:p w14:paraId="6BCB30C3" w14:textId="67AB4C85" w:rsidR="00215627" w:rsidRDefault="00215627" w:rsidP="002D5786">
            <w:pPr>
              <w:spacing w:line="240" w:lineRule="auto"/>
              <w:jc w:val="center"/>
              <w:rPr>
                <w:sz w:val="20"/>
              </w:rPr>
            </w:pPr>
            <w:r>
              <w:rPr>
                <w:sz w:val="20"/>
              </w:rPr>
              <w:lastRenderedPageBreak/>
              <w:t>4</w:t>
            </w:r>
          </w:p>
        </w:tc>
        <w:tc>
          <w:tcPr>
            <w:tcW w:w="3068" w:type="pct"/>
          </w:tcPr>
          <w:p w14:paraId="096983C2" w14:textId="77777777" w:rsidR="00215627" w:rsidRDefault="00215627" w:rsidP="002D5786">
            <w:pPr>
              <w:spacing w:line="240" w:lineRule="auto"/>
              <w:jc w:val="left"/>
              <w:rPr>
                <w:sz w:val="20"/>
              </w:rPr>
            </w:pPr>
            <w:r w:rsidRPr="00215627">
              <w:rPr>
                <w:sz w:val="20"/>
              </w:rPr>
              <w:t>Apa kegunaan kode program berikut ini ?</w:t>
            </w:r>
          </w:p>
          <w:tbl>
            <w:tblPr>
              <w:tblStyle w:val="TableGridLight"/>
              <w:tblW w:w="0" w:type="auto"/>
              <w:tblLook w:val="04A0" w:firstRow="1" w:lastRow="0" w:firstColumn="1" w:lastColumn="0" w:noHBand="0" w:noVBand="1"/>
            </w:tblPr>
            <w:tblGrid>
              <w:gridCol w:w="3155"/>
            </w:tblGrid>
            <w:tr w:rsidR="00215627" w14:paraId="421126C1" w14:textId="77777777" w:rsidTr="006D4F7D">
              <w:tc>
                <w:tcPr>
                  <w:tcW w:w="3155" w:type="dxa"/>
                </w:tcPr>
                <w:p w14:paraId="2378EA50"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int main(){</w:t>
                  </w:r>
                </w:p>
                <w:p w14:paraId="70C1BD40"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x[5], y, i;</w:t>
                  </w:r>
                </w:p>
                <w:p w14:paraId="5386374F"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0] = 9;</w:t>
                  </w:r>
                </w:p>
                <w:p w14:paraId="5F04C3AA"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1] = 11;</w:t>
                  </w:r>
                </w:p>
                <w:p w14:paraId="54D33529"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2] = 17;</w:t>
                  </w:r>
                </w:p>
                <w:p w14:paraId="45AB4F05"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3] = 19;</w:t>
                  </w:r>
                </w:p>
                <w:p w14:paraId="58034696"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4] = 20;</w:t>
                  </w:r>
                </w:p>
                <w:p w14:paraId="10B7C52F" w14:textId="77777777" w:rsidR="00215627" w:rsidRPr="00215627" w:rsidRDefault="00215627" w:rsidP="00215627">
                  <w:pPr>
                    <w:spacing w:line="240" w:lineRule="auto"/>
                    <w:jc w:val="left"/>
                    <w:rPr>
                      <w:rFonts w:ascii="Courier New" w:hAnsi="Courier New" w:cs="Courier New"/>
                      <w:sz w:val="18"/>
                    </w:rPr>
                  </w:pPr>
                </w:p>
                <w:p w14:paraId="751443A2"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for(i = 0; i &lt; 5; i++){</w:t>
                  </w:r>
                </w:p>
                <w:p w14:paraId="25739A76"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y = x[i] % 2;</w:t>
                  </w:r>
                </w:p>
                <w:p w14:paraId="5EF9570A"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f (y == 0) printf("%d adalah ganjil\n", x[i]);</w:t>
                  </w:r>
                </w:p>
                <w:p w14:paraId="1E8D00FD"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else printf("%d adalah genap\n", x[i]);</w:t>
                  </w:r>
                </w:p>
                <w:p w14:paraId="226BA209"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w:t>
                  </w:r>
                </w:p>
                <w:p w14:paraId="1633E89F" w14:textId="77777777" w:rsidR="00215627" w:rsidRPr="00215627" w:rsidRDefault="00215627" w:rsidP="00215627">
                  <w:pPr>
                    <w:spacing w:line="240" w:lineRule="auto"/>
                    <w:jc w:val="left"/>
                    <w:rPr>
                      <w:rFonts w:ascii="Courier New" w:hAnsi="Courier New" w:cs="Courier New"/>
                      <w:sz w:val="18"/>
                    </w:rPr>
                  </w:pPr>
                </w:p>
                <w:p w14:paraId="606FDBD3"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return 0;</w:t>
                  </w:r>
                </w:p>
                <w:p w14:paraId="3E51131B"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w:t>
                  </w:r>
                </w:p>
                <w:p w14:paraId="799AC8AA" w14:textId="77777777" w:rsidR="00215627" w:rsidRPr="00215627" w:rsidRDefault="00215627" w:rsidP="002D5786">
                  <w:pPr>
                    <w:spacing w:line="240" w:lineRule="auto"/>
                    <w:jc w:val="left"/>
                    <w:rPr>
                      <w:rFonts w:ascii="Courier New" w:hAnsi="Courier New" w:cs="Courier New"/>
                      <w:sz w:val="18"/>
                    </w:rPr>
                  </w:pPr>
                </w:p>
              </w:tc>
            </w:tr>
          </w:tbl>
          <w:p w14:paraId="6D1A8A5B" w14:textId="317C522E" w:rsidR="00215627" w:rsidRPr="00215627" w:rsidRDefault="00215627" w:rsidP="002D5786">
            <w:pPr>
              <w:spacing w:line="240" w:lineRule="auto"/>
              <w:jc w:val="left"/>
              <w:rPr>
                <w:sz w:val="20"/>
              </w:rPr>
            </w:pPr>
          </w:p>
        </w:tc>
        <w:tc>
          <w:tcPr>
            <w:tcW w:w="1760" w:type="pct"/>
          </w:tcPr>
          <w:p w14:paraId="2E3AC1AA" w14:textId="2C18A77D" w:rsidR="00215627" w:rsidRDefault="00215627" w:rsidP="006E1F99">
            <w:pPr>
              <w:spacing w:line="240" w:lineRule="auto"/>
              <w:jc w:val="left"/>
              <w:rPr>
                <w:sz w:val="20"/>
              </w:rPr>
            </w:pPr>
            <w:r>
              <w:rPr>
                <w:sz w:val="20"/>
              </w:rPr>
              <w:t>Menentukan nilai ganjil atau genap</w:t>
            </w:r>
          </w:p>
        </w:tc>
      </w:tr>
      <w:tr w:rsidR="006D4F7D" w:rsidRPr="003963BD" w14:paraId="7B20507E" w14:textId="77777777" w:rsidTr="00DD2601">
        <w:tc>
          <w:tcPr>
            <w:tcW w:w="170" w:type="pct"/>
          </w:tcPr>
          <w:p w14:paraId="78493CD6" w14:textId="77777777" w:rsidR="006D4F7D" w:rsidRDefault="006D4F7D" w:rsidP="002D5786">
            <w:pPr>
              <w:spacing w:line="240" w:lineRule="auto"/>
              <w:jc w:val="center"/>
              <w:rPr>
                <w:sz w:val="20"/>
              </w:rPr>
            </w:pPr>
          </w:p>
        </w:tc>
        <w:tc>
          <w:tcPr>
            <w:tcW w:w="4828" w:type="pct"/>
            <w:gridSpan w:val="2"/>
            <w:shd w:val="clear" w:color="auto" w:fill="D9D9D9" w:themeFill="background1" w:themeFillShade="D9"/>
          </w:tcPr>
          <w:p w14:paraId="6F8C798F" w14:textId="51EACDD0" w:rsidR="006D4F7D" w:rsidRDefault="006D4F7D" w:rsidP="006E1F99">
            <w:pPr>
              <w:spacing w:line="240" w:lineRule="auto"/>
              <w:jc w:val="left"/>
              <w:rPr>
                <w:sz w:val="20"/>
              </w:rPr>
            </w:pPr>
            <w:r w:rsidRPr="006D4F7D">
              <w:rPr>
                <w:b/>
                <w:sz w:val="20"/>
              </w:rPr>
              <w:t>Bagian II – Simulasi</w:t>
            </w:r>
          </w:p>
        </w:tc>
      </w:tr>
      <w:tr w:rsidR="006D4F7D" w:rsidRPr="003963BD" w14:paraId="36D3AF70" w14:textId="77777777" w:rsidTr="00DD2601">
        <w:tc>
          <w:tcPr>
            <w:tcW w:w="170" w:type="pct"/>
          </w:tcPr>
          <w:p w14:paraId="4A2C622A" w14:textId="77777777" w:rsidR="006D4F7D" w:rsidRDefault="006D4F7D" w:rsidP="002D5786">
            <w:pPr>
              <w:spacing w:line="240" w:lineRule="auto"/>
              <w:jc w:val="center"/>
              <w:rPr>
                <w:sz w:val="20"/>
              </w:rPr>
            </w:pPr>
          </w:p>
        </w:tc>
        <w:tc>
          <w:tcPr>
            <w:tcW w:w="4828" w:type="pct"/>
            <w:gridSpan w:val="2"/>
            <w:shd w:val="clear" w:color="auto" w:fill="D9D9D9" w:themeFill="background1" w:themeFillShade="D9"/>
          </w:tcPr>
          <w:p w14:paraId="669680AF" w14:textId="4F1F7FAE" w:rsidR="006D4F7D" w:rsidRDefault="006D4F7D" w:rsidP="006E1F99">
            <w:pPr>
              <w:spacing w:line="240" w:lineRule="auto"/>
              <w:jc w:val="left"/>
              <w:rPr>
                <w:sz w:val="20"/>
              </w:rPr>
            </w:pPr>
            <w:r w:rsidRPr="006D4F7D">
              <w:rPr>
                <w:b/>
                <w:sz w:val="20"/>
              </w:rPr>
              <w:t xml:space="preserve">Skenario 1 </w:t>
            </w:r>
          </w:p>
        </w:tc>
      </w:tr>
      <w:tr w:rsidR="006D4F7D" w:rsidRPr="003963BD" w14:paraId="449CD21D" w14:textId="77777777" w:rsidTr="00DD2601">
        <w:tc>
          <w:tcPr>
            <w:tcW w:w="170" w:type="pct"/>
          </w:tcPr>
          <w:p w14:paraId="71FE2ACF" w14:textId="77777777" w:rsidR="006D4F7D" w:rsidRDefault="006D4F7D" w:rsidP="002D5786">
            <w:pPr>
              <w:spacing w:line="240" w:lineRule="auto"/>
              <w:jc w:val="center"/>
              <w:rPr>
                <w:sz w:val="20"/>
              </w:rPr>
            </w:pPr>
          </w:p>
        </w:tc>
        <w:tc>
          <w:tcPr>
            <w:tcW w:w="4828" w:type="pct"/>
            <w:gridSpan w:val="2"/>
            <w:shd w:val="clear" w:color="auto" w:fill="D9D9D9" w:themeFill="background1" w:themeFillShade="D9"/>
          </w:tcPr>
          <w:p w14:paraId="7D551894" w14:textId="361A0156" w:rsidR="006D4F7D" w:rsidRDefault="006D4F7D" w:rsidP="006E1F99">
            <w:pPr>
              <w:spacing w:line="240" w:lineRule="auto"/>
              <w:jc w:val="left"/>
              <w:rPr>
                <w:sz w:val="20"/>
              </w:rPr>
            </w:pPr>
            <w:r w:rsidRPr="006D4F7D">
              <w:rPr>
                <w:b/>
                <w:sz w:val="20"/>
              </w:rPr>
              <w:t xml:space="preserve">Sesi 1 - </w:t>
            </w:r>
            <w:r w:rsidRPr="006D4F7D">
              <w:rPr>
                <w:sz w:val="20"/>
              </w:rPr>
              <w:t>Berisi empat buah soal graf kode program dengan bahasa pemrograman C menggunakan OPT</w:t>
            </w:r>
          </w:p>
        </w:tc>
      </w:tr>
      <w:tr w:rsidR="001975AA" w:rsidRPr="003963BD" w14:paraId="02396D97" w14:textId="77777777" w:rsidTr="00DD2601">
        <w:tc>
          <w:tcPr>
            <w:tcW w:w="170" w:type="pct"/>
          </w:tcPr>
          <w:p w14:paraId="75A6EB26" w14:textId="53C5F6E6" w:rsidR="001975AA" w:rsidRDefault="006D4F7D" w:rsidP="006D4F7D">
            <w:pPr>
              <w:spacing w:line="240" w:lineRule="auto"/>
              <w:jc w:val="left"/>
              <w:rPr>
                <w:sz w:val="20"/>
              </w:rPr>
            </w:pPr>
            <w:r>
              <w:rPr>
                <w:sz w:val="20"/>
              </w:rPr>
              <w:t>1</w:t>
            </w:r>
          </w:p>
        </w:tc>
        <w:tc>
          <w:tcPr>
            <w:tcW w:w="3068" w:type="pct"/>
          </w:tcPr>
          <w:p w14:paraId="1F980060" w14:textId="64CEEB85" w:rsidR="001975AA" w:rsidRPr="00215627" w:rsidRDefault="006D4F7D" w:rsidP="006D4F7D">
            <w:pPr>
              <w:spacing w:line="240" w:lineRule="auto"/>
              <w:jc w:val="left"/>
              <w:rPr>
                <w:sz w:val="20"/>
              </w:rPr>
            </w:pPr>
            <w:r w:rsidRPr="006D4F7D">
              <w:rPr>
                <w:sz w:val="20"/>
              </w:rPr>
              <w:t>Berapa bobot antara simpul 7 dan 1 dalam graf kode program berikut ini ?</w:t>
            </w:r>
          </w:p>
        </w:tc>
        <w:tc>
          <w:tcPr>
            <w:tcW w:w="1760" w:type="pct"/>
          </w:tcPr>
          <w:p w14:paraId="35FED1C3" w14:textId="77777777" w:rsidR="001975AA" w:rsidRDefault="006D4F7D" w:rsidP="006E1F99">
            <w:pPr>
              <w:spacing w:line="240" w:lineRule="auto"/>
              <w:jc w:val="left"/>
              <w:rPr>
                <w:sz w:val="20"/>
              </w:rPr>
            </w:pPr>
            <w:r>
              <w:rPr>
                <w:sz w:val="20"/>
              </w:rPr>
              <w:t>Tidak ada</w:t>
            </w:r>
          </w:p>
          <w:tbl>
            <w:tblPr>
              <w:tblStyle w:val="TableGrid"/>
              <w:tblW w:w="0" w:type="auto"/>
              <w:tblLook w:val="04A0" w:firstRow="1" w:lastRow="0" w:firstColumn="1" w:lastColumn="0" w:noHBand="0" w:noVBand="1"/>
            </w:tblPr>
            <w:tblGrid>
              <w:gridCol w:w="2628"/>
            </w:tblGrid>
            <w:tr w:rsidR="006D4F7D" w14:paraId="688FAFFB" w14:textId="77777777" w:rsidTr="006D4F7D">
              <w:tc>
                <w:tcPr>
                  <w:tcW w:w="3710" w:type="dxa"/>
                </w:tcPr>
                <w:p w14:paraId="1D61357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lt;stdio.h&gt;</w:t>
                  </w:r>
                </w:p>
                <w:p w14:paraId="354D4869" w14:textId="77777777" w:rsidR="006D4F7D" w:rsidRPr="006D4F7D" w:rsidRDefault="006D4F7D" w:rsidP="006D4F7D">
                  <w:pPr>
                    <w:spacing w:line="240" w:lineRule="auto"/>
                    <w:jc w:val="left"/>
                    <w:rPr>
                      <w:rFonts w:ascii="Courier New" w:hAnsi="Courier New" w:cs="Courier New"/>
                      <w:sz w:val="18"/>
                    </w:rPr>
                  </w:pPr>
                </w:p>
                <w:p w14:paraId="70DFBBB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main()</w:t>
                  </w:r>
                </w:p>
                <w:p w14:paraId="5232021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3875B0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row = 4, col = 4;</w:t>
                  </w:r>
                </w:p>
                <w:p w14:paraId="5ABB6B7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j,</w:t>
                  </w:r>
                </w:p>
                <w:p w14:paraId="6315905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4][4] = {  { 0, 1, 1, 1},</w:t>
                  </w:r>
                </w:p>
                <w:p w14:paraId="4D50101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 1, 0, 1, 1},</w:t>
                  </w:r>
                </w:p>
                <w:p w14:paraId="1386D13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 1, 1, 0, 1},</w:t>
                  </w:r>
                </w:p>
                <w:p w14:paraId="3615436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 1, 1, 1, 0}</w:t>
                  </w:r>
                </w:p>
                <w:p w14:paraId="68C6F1F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333DC27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359FD0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the matrix:\n");</w:t>
                  </w:r>
                </w:p>
                <w:p w14:paraId="0E4C354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row; i++)</w:t>
                  </w:r>
                </w:p>
                <w:p w14:paraId="1CA3DE4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j = 0; j &lt; col; j++)</w:t>
                  </w:r>
                </w:p>
                <w:p w14:paraId="5593E1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cost[%d][%d]: %d\n",i,j,cost[i][j]);</w:t>
                  </w:r>
                </w:p>
                <w:p w14:paraId="2547676D" w14:textId="77777777" w:rsidR="006D4F7D" w:rsidRPr="006D4F7D" w:rsidRDefault="006D4F7D" w:rsidP="006D4F7D">
                  <w:pPr>
                    <w:spacing w:line="240" w:lineRule="auto"/>
                    <w:jc w:val="left"/>
                    <w:rPr>
                      <w:rFonts w:ascii="Courier New" w:hAnsi="Courier New" w:cs="Courier New"/>
                      <w:sz w:val="18"/>
                    </w:rPr>
                  </w:pPr>
                </w:p>
                <w:p w14:paraId="3F5785A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0;</w:t>
                  </w:r>
                </w:p>
                <w:p w14:paraId="11FE6C5C" w14:textId="5600EB19" w:rsidR="006D4F7D" w:rsidRDefault="006D4F7D" w:rsidP="006D4F7D">
                  <w:pPr>
                    <w:spacing w:line="240" w:lineRule="auto"/>
                    <w:jc w:val="left"/>
                    <w:rPr>
                      <w:sz w:val="20"/>
                    </w:rPr>
                  </w:pPr>
                  <w:r w:rsidRPr="006D4F7D">
                    <w:rPr>
                      <w:rFonts w:ascii="Courier New" w:hAnsi="Courier New" w:cs="Courier New"/>
                      <w:sz w:val="18"/>
                    </w:rPr>
                    <w:t>}</w:t>
                  </w:r>
                </w:p>
              </w:tc>
            </w:tr>
          </w:tbl>
          <w:p w14:paraId="25532830" w14:textId="7F27D40C" w:rsidR="006D4F7D" w:rsidRDefault="006D4F7D" w:rsidP="006E1F99">
            <w:pPr>
              <w:spacing w:line="240" w:lineRule="auto"/>
              <w:jc w:val="left"/>
              <w:rPr>
                <w:sz w:val="20"/>
              </w:rPr>
            </w:pPr>
          </w:p>
        </w:tc>
      </w:tr>
      <w:tr w:rsidR="001975AA" w:rsidRPr="003963BD" w14:paraId="4D654A3A" w14:textId="77777777" w:rsidTr="00DD2601">
        <w:tc>
          <w:tcPr>
            <w:tcW w:w="170" w:type="pct"/>
          </w:tcPr>
          <w:p w14:paraId="702DFD83" w14:textId="30D164D8" w:rsidR="001975AA" w:rsidRDefault="006D4F7D" w:rsidP="006D4F7D">
            <w:pPr>
              <w:spacing w:line="240" w:lineRule="auto"/>
              <w:jc w:val="left"/>
              <w:rPr>
                <w:sz w:val="20"/>
              </w:rPr>
            </w:pPr>
            <w:r>
              <w:rPr>
                <w:sz w:val="20"/>
              </w:rPr>
              <w:lastRenderedPageBreak/>
              <w:t>2</w:t>
            </w:r>
          </w:p>
        </w:tc>
        <w:tc>
          <w:tcPr>
            <w:tcW w:w="3068" w:type="pct"/>
          </w:tcPr>
          <w:p w14:paraId="2F638B9F" w14:textId="2E600930" w:rsidR="001975AA" w:rsidRPr="00215627" w:rsidRDefault="006D4F7D" w:rsidP="006D4F7D">
            <w:pPr>
              <w:spacing w:line="240" w:lineRule="auto"/>
              <w:jc w:val="left"/>
              <w:rPr>
                <w:sz w:val="20"/>
              </w:rPr>
            </w:pPr>
            <w:r w:rsidRPr="006D4F7D">
              <w:rPr>
                <w:sz w:val="20"/>
              </w:rPr>
              <w:t>Silakan perbaiki kesalahan pada graf kode program berikut ini agar dapat running secara normal</w:t>
            </w:r>
          </w:p>
        </w:tc>
        <w:tc>
          <w:tcPr>
            <w:tcW w:w="1760" w:type="pct"/>
          </w:tcPr>
          <w:tbl>
            <w:tblPr>
              <w:tblStyle w:val="TableGrid"/>
              <w:tblW w:w="0" w:type="auto"/>
              <w:tblLook w:val="04A0" w:firstRow="1" w:lastRow="0" w:firstColumn="1" w:lastColumn="0" w:noHBand="0" w:noVBand="1"/>
            </w:tblPr>
            <w:tblGrid>
              <w:gridCol w:w="2628"/>
            </w:tblGrid>
            <w:tr w:rsidR="006D4F7D" w14:paraId="69BA201A" w14:textId="77777777" w:rsidTr="006D4F7D">
              <w:tc>
                <w:tcPr>
                  <w:tcW w:w="4463" w:type="dxa"/>
                </w:tcPr>
                <w:p w14:paraId="388A837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lt;stdio.h&gt;</w:t>
                  </w:r>
                </w:p>
                <w:p w14:paraId="34E243AC" w14:textId="77777777" w:rsidR="006D4F7D" w:rsidRPr="006D4F7D" w:rsidRDefault="006D4F7D" w:rsidP="006D4F7D">
                  <w:pPr>
                    <w:spacing w:line="240" w:lineRule="auto"/>
                    <w:jc w:val="left"/>
                    <w:rPr>
                      <w:rFonts w:ascii="Courier New" w:hAnsi="Courier New" w:cs="Courier New"/>
                      <w:sz w:val="18"/>
                    </w:rPr>
                  </w:pPr>
                </w:p>
                <w:p w14:paraId="674AF65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row = 4, col = 4;</w:t>
                  </w:r>
                </w:p>
                <w:p w14:paraId="41D99E8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i, j,</w:t>
                  </w:r>
                </w:p>
                <w:p w14:paraId="54A2A37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cost[4][4];</w:t>
                  </w:r>
                </w:p>
                <w:p w14:paraId="7E65D595" w14:textId="77777777" w:rsidR="006D4F7D" w:rsidRPr="006D4F7D" w:rsidRDefault="006D4F7D" w:rsidP="006D4F7D">
                  <w:pPr>
                    <w:spacing w:line="240" w:lineRule="auto"/>
                    <w:jc w:val="left"/>
                    <w:rPr>
                      <w:rFonts w:ascii="Courier New" w:hAnsi="Courier New" w:cs="Courier New"/>
                      <w:sz w:val="18"/>
                    </w:rPr>
                  </w:pPr>
                </w:p>
                <w:p w14:paraId="23BFAEA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main()</w:t>
                  </w:r>
                </w:p>
                <w:p w14:paraId="0B9C7B3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0D2F9D1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the matrix:\n")</w:t>
                  </w:r>
                </w:p>
                <w:p w14:paraId="76AA1FF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0][1] = 2</w:t>
                  </w:r>
                </w:p>
                <w:p w14:paraId="779A4CA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0][2] = 3;</w:t>
                  </w:r>
                </w:p>
                <w:p w14:paraId="757BACC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0][3] = 1;</w:t>
                  </w:r>
                </w:p>
                <w:p w14:paraId="249F85B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1][2] = 7;</w:t>
                  </w:r>
                </w:p>
                <w:p w14:paraId="16D88A7B"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1][3] = 9;</w:t>
                  </w:r>
                </w:p>
                <w:p w14:paraId="0C45467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2][3] = 8;</w:t>
                  </w:r>
                </w:p>
                <w:p w14:paraId="58ADC68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1DA728A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row; i++)</w:t>
                  </w:r>
                </w:p>
                <w:p w14:paraId="30D04EB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j = 0; j &lt;= col; j++)</w:t>
                  </w:r>
                </w:p>
                <w:p w14:paraId="4267879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cost[%d][%d]: %d\n",i,j,cost[i][j]);</w:t>
                  </w:r>
                </w:p>
                <w:p w14:paraId="18CA4510" w14:textId="77777777" w:rsidR="006D4F7D" w:rsidRPr="006D4F7D" w:rsidRDefault="006D4F7D" w:rsidP="006D4F7D">
                  <w:pPr>
                    <w:spacing w:line="240" w:lineRule="auto"/>
                    <w:jc w:val="left"/>
                    <w:rPr>
                      <w:rFonts w:ascii="Courier New" w:hAnsi="Courier New" w:cs="Courier New"/>
                      <w:sz w:val="18"/>
                    </w:rPr>
                  </w:pPr>
                </w:p>
                <w:p w14:paraId="22C8450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0</w:t>
                  </w:r>
                </w:p>
                <w:p w14:paraId="2E2C049F" w14:textId="339E0DF1" w:rsidR="006D4F7D" w:rsidRDefault="006D4F7D" w:rsidP="006D4F7D">
                  <w:pPr>
                    <w:spacing w:line="240" w:lineRule="auto"/>
                    <w:jc w:val="left"/>
                    <w:rPr>
                      <w:sz w:val="20"/>
                    </w:rPr>
                  </w:pPr>
                  <w:r>
                    <w:rPr>
                      <w:rFonts w:ascii="Nimbus Mono L" w:hAnsi="Nimbus Mono L"/>
                      <w:sz w:val="20"/>
                      <w:szCs w:val="20"/>
                    </w:rPr>
                    <w:t>}</w:t>
                  </w:r>
                </w:p>
              </w:tc>
            </w:tr>
          </w:tbl>
          <w:p w14:paraId="18F01513" w14:textId="77777777" w:rsidR="001975AA" w:rsidRDefault="001975AA" w:rsidP="006E1F99">
            <w:pPr>
              <w:spacing w:line="240" w:lineRule="auto"/>
              <w:jc w:val="left"/>
              <w:rPr>
                <w:sz w:val="20"/>
              </w:rPr>
            </w:pPr>
          </w:p>
        </w:tc>
      </w:tr>
      <w:tr w:rsidR="001975AA" w:rsidRPr="003963BD" w14:paraId="71B446F3" w14:textId="77777777" w:rsidTr="00DD2601">
        <w:tc>
          <w:tcPr>
            <w:tcW w:w="170" w:type="pct"/>
          </w:tcPr>
          <w:p w14:paraId="41DD621F" w14:textId="2C3380F8" w:rsidR="001975AA" w:rsidRDefault="006D4F7D" w:rsidP="006D4F7D">
            <w:pPr>
              <w:spacing w:line="240" w:lineRule="auto"/>
              <w:jc w:val="left"/>
              <w:rPr>
                <w:sz w:val="20"/>
              </w:rPr>
            </w:pPr>
            <w:r>
              <w:rPr>
                <w:sz w:val="20"/>
              </w:rPr>
              <w:t>3</w:t>
            </w:r>
          </w:p>
        </w:tc>
        <w:tc>
          <w:tcPr>
            <w:tcW w:w="3068" w:type="pct"/>
          </w:tcPr>
          <w:p w14:paraId="44DB245D" w14:textId="77777777" w:rsidR="001975AA" w:rsidRPr="006D4F7D" w:rsidRDefault="006D4F7D" w:rsidP="006D4F7D">
            <w:pPr>
              <w:spacing w:line="240" w:lineRule="auto"/>
              <w:jc w:val="left"/>
              <w:rPr>
                <w:sz w:val="20"/>
              </w:rPr>
            </w:pPr>
            <w:r w:rsidRPr="006D4F7D">
              <w:rPr>
                <w:sz w:val="20"/>
              </w:rPr>
              <w:t>Apa nama algoritma yang paling cocok digunakan untuk menggambarkan proses eksekusi graf kode program berikut ini ?</w:t>
            </w:r>
          </w:p>
          <w:tbl>
            <w:tblPr>
              <w:tblStyle w:val="TableGrid"/>
              <w:tblW w:w="0" w:type="auto"/>
              <w:tblLook w:val="04A0" w:firstRow="1" w:lastRow="0" w:firstColumn="1" w:lastColumn="0" w:noHBand="0" w:noVBand="1"/>
            </w:tblPr>
            <w:tblGrid>
              <w:gridCol w:w="2533"/>
            </w:tblGrid>
            <w:tr w:rsidR="006D4F7D" w14:paraId="70554BC7" w14:textId="77777777" w:rsidTr="006D4F7D">
              <w:tc>
                <w:tcPr>
                  <w:tcW w:w="2533" w:type="dxa"/>
                </w:tcPr>
                <w:p w14:paraId="174B9A3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 &lt;stdio.h&gt;</w:t>
                  </w:r>
                </w:p>
                <w:p w14:paraId="4A68355A" w14:textId="77777777" w:rsidR="006D4F7D" w:rsidRPr="006D4F7D" w:rsidRDefault="006D4F7D" w:rsidP="006D4F7D">
                  <w:pPr>
                    <w:spacing w:line="240" w:lineRule="auto"/>
                    <w:jc w:val="left"/>
                    <w:rPr>
                      <w:rFonts w:ascii="Courier New" w:hAnsi="Courier New" w:cs="Courier New"/>
                      <w:sz w:val="18"/>
                    </w:rPr>
                  </w:pPr>
                </w:p>
                <w:p w14:paraId="1AD3A3D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ary[10][10], completed[10], n, cost = 0;</w:t>
                  </w:r>
                </w:p>
                <w:p w14:paraId="44409F3B" w14:textId="77777777" w:rsidR="006D4F7D" w:rsidRPr="006D4F7D" w:rsidRDefault="006D4F7D" w:rsidP="006D4F7D">
                  <w:pPr>
                    <w:spacing w:line="240" w:lineRule="auto"/>
                    <w:jc w:val="left"/>
                    <w:rPr>
                      <w:rFonts w:ascii="Courier New" w:hAnsi="Courier New" w:cs="Courier New"/>
                      <w:sz w:val="18"/>
                    </w:rPr>
                  </w:pPr>
                </w:p>
                <w:p w14:paraId="7E29828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void takeInput()</w:t>
                  </w:r>
                </w:p>
                <w:p w14:paraId="19809A8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75B51D0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j;</w:t>
                  </w:r>
                </w:p>
                <w:p w14:paraId="4028B77E" w14:textId="77777777" w:rsidR="006D4F7D" w:rsidRPr="006D4F7D" w:rsidRDefault="006D4F7D" w:rsidP="006D4F7D">
                  <w:pPr>
                    <w:spacing w:line="240" w:lineRule="auto"/>
                    <w:jc w:val="left"/>
                    <w:rPr>
                      <w:rFonts w:ascii="Courier New" w:hAnsi="Courier New" w:cs="Courier New"/>
                      <w:sz w:val="18"/>
                    </w:rPr>
                  </w:pPr>
                </w:p>
                <w:p w14:paraId="75143E1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the number of villages: ");</w:t>
                  </w:r>
                </w:p>
                <w:p w14:paraId="249F69C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 = 4;</w:t>
                  </w:r>
                </w:p>
                <w:p w14:paraId="12A9B45D" w14:textId="77777777" w:rsidR="006D4F7D" w:rsidRPr="006D4F7D" w:rsidRDefault="006D4F7D" w:rsidP="006D4F7D">
                  <w:pPr>
                    <w:spacing w:line="240" w:lineRule="auto"/>
                    <w:jc w:val="left"/>
                    <w:rPr>
                      <w:rFonts w:ascii="Courier New" w:hAnsi="Courier New" w:cs="Courier New"/>
                      <w:sz w:val="18"/>
                    </w:rPr>
                  </w:pPr>
                </w:p>
                <w:p w14:paraId="137908B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the Cost Matrix\n");</w:t>
                  </w:r>
                </w:p>
                <w:p w14:paraId="254F048E" w14:textId="77777777" w:rsidR="006D4F7D" w:rsidRPr="006D4F7D" w:rsidRDefault="006D4F7D" w:rsidP="006D4F7D">
                  <w:pPr>
                    <w:spacing w:line="240" w:lineRule="auto"/>
                    <w:jc w:val="left"/>
                    <w:rPr>
                      <w:rFonts w:ascii="Courier New" w:hAnsi="Courier New" w:cs="Courier New"/>
                      <w:sz w:val="18"/>
                    </w:rPr>
                  </w:pPr>
                </w:p>
                <w:p w14:paraId="636E936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2419ABC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07DF2D6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Elements of Row: %d\n", i + 1);</w:t>
                  </w:r>
                </w:p>
                <w:p w14:paraId="17DDD94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ary[i][0] = 3;</w:t>
                  </w:r>
                </w:p>
                <w:p w14:paraId="34E470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ary[i][1] = 7;</w:t>
                  </w:r>
                </w:p>
                <w:p w14:paraId="3AC5487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ary[i][2] = 4;</w:t>
                  </w:r>
                </w:p>
                <w:p w14:paraId="3D78EBB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lastRenderedPageBreak/>
                    <w:t xml:space="preserve">        ary[i][3] = 9;</w:t>
                  </w:r>
                </w:p>
                <w:p w14:paraId="62F7D56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mpleted[i] = 0;</w:t>
                  </w:r>
                </w:p>
                <w:p w14:paraId="58C3796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E167210" w14:textId="77777777" w:rsidR="006D4F7D" w:rsidRPr="006D4F7D" w:rsidRDefault="006D4F7D" w:rsidP="006D4F7D">
                  <w:pPr>
                    <w:spacing w:line="240" w:lineRule="auto"/>
                    <w:jc w:val="left"/>
                    <w:rPr>
                      <w:rFonts w:ascii="Courier New" w:hAnsi="Courier New" w:cs="Courier New"/>
                      <w:sz w:val="18"/>
                    </w:rPr>
                  </w:pPr>
                </w:p>
                <w:p w14:paraId="1E22A86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nThe cost list is:");</w:t>
                  </w:r>
                </w:p>
                <w:p w14:paraId="32A25F8A" w14:textId="77777777" w:rsidR="006D4F7D" w:rsidRPr="006D4F7D" w:rsidRDefault="006D4F7D" w:rsidP="006D4F7D">
                  <w:pPr>
                    <w:spacing w:line="240" w:lineRule="auto"/>
                    <w:jc w:val="left"/>
                    <w:rPr>
                      <w:rFonts w:ascii="Courier New" w:hAnsi="Courier New" w:cs="Courier New"/>
                      <w:sz w:val="18"/>
                    </w:rPr>
                  </w:pPr>
                </w:p>
                <w:p w14:paraId="1A3803DB"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71F8B06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C94B3C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w:t>
                  </w:r>
                </w:p>
                <w:p w14:paraId="1FC1375A" w14:textId="77777777" w:rsidR="006D4F7D" w:rsidRPr="006D4F7D" w:rsidRDefault="006D4F7D" w:rsidP="006D4F7D">
                  <w:pPr>
                    <w:spacing w:line="240" w:lineRule="auto"/>
                    <w:jc w:val="left"/>
                    <w:rPr>
                      <w:rFonts w:ascii="Courier New" w:hAnsi="Courier New" w:cs="Courier New"/>
                      <w:sz w:val="18"/>
                    </w:rPr>
                  </w:pPr>
                </w:p>
                <w:p w14:paraId="527546B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j = 0; j &lt; n; j++)</w:t>
                  </w:r>
                </w:p>
                <w:p w14:paraId="7827D91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t%d", ary[i][j]);</w:t>
                  </w:r>
                </w:p>
                <w:p w14:paraId="2BBF263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F28BE2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3913B948" w14:textId="77777777" w:rsidR="006D4F7D" w:rsidRPr="006D4F7D" w:rsidRDefault="006D4F7D" w:rsidP="006D4F7D">
                  <w:pPr>
                    <w:spacing w:line="240" w:lineRule="auto"/>
                    <w:jc w:val="left"/>
                    <w:rPr>
                      <w:rFonts w:ascii="Courier New" w:hAnsi="Courier New" w:cs="Courier New"/>
                      <w:sz w:val="18"/>
                    </w:rPr>
                  </w:pPr>
                </w:p>
                <w:p w14:paraId="44B7D43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void mincost(int city)</w:t>
                  </w:r>
                </w:p>
                <w:p w14:paraId="5B54889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5508B71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ncity;</w:t>
                  </w:r>
                </w:p>
                <w:p w14:paraId="4A64A39A" w14:textId="77777777" w:rsidR="006D4F7D" w:rsidRPr="006D4F7D" w:rsidRDefault="006D4F7D" w:rsidP="006D4F7D">
                  <w:pPr>
                    <w:spacing w:line="240" w:lineRule="auto"/>
                    <w:jc w:val="left"/>
                    <w:rPr>
                      <w:rFonts w:ascii="Courier New" w:hAnsi="Courier New" w:cs="Courier New"/>
                      <w:sz w:val="18"/>
                    </w:rPr>
                  </w:pPr>
                </w:p>
                <w:p w14:paraId="11E5384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mpleted[city] = 1;</w:t>
                  </w:r>
                </w:p>
                <w:p w14:paraId="21AC6312" w14:textId="77777777" w:rsidR="006D4F7D" w:rsidRPr="006D4F7D" w:rsidRDefault="006D4F7D" w:rsidP="006D4F7D">
                  <w:pPr>
                    <w:spacing w:line="240" w:lineRule="auto"/>
                    <w:jc w:val="left"/>
                    <w:rPr>
                      <w:rFonts w:ascii="Courier New" w:hAnsi="Courier New" w:cs="Courier New"/>
                      <w:sz w:val="18"/>
                    </w:rPr>
                  </w:pPr>
                </w:p>
                <w:p w14:paraId="6D615F4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d---&gt;", city + 1);</w:t>
                  </w:r>
                </w:p>
                <w:p w14:paraId="4B90703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city = least(city);</w:t>
                  </w:r>
                </w:p>
                <w:p w14:paraId="7F2EF1BB" w14:textId="77777777" w:rsidR="006D4F7D" w:rsidRPr="006D4F7D" w:rsidRDefault="006D4F7D" w:rsidP="006D4F7D">
                  <w:pPr>
                    <w:spacing w:line="240" w:lineRule="auto"/>
                    <w:jc w:val="left"/>
                    <w:rPr>
                      <w:rFonts w:ascii="Courier New" w:hAnsi="Courier New" w:cs="Courier New"/>
                      <w:sz w:val="18"/>
                    </w:rPr>
                  </w:pPr>
                </w:p>
                <w:p w14:paraId="46FC92C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ncity == 999)</w:t>
                  </w:r>
                </w:p>
                <w:p w14:paraId="6297182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98798A4"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city = 0;</w:t>
                  </w:r>
                </w:p>
                <w:p w14:paraId="41F7B60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d", ncity + 1);</w:t>
                  </w:r>
                </w:p>
                <w:p w14:paraId="570FEED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 += ary[city][ncity];</w:t>
                  </w:r>
                </w:p>
                <w:p w14:paraId="194A409E" w14:textId="77777777" w:rsidR="006D4F7D" w:rsidRPr="006D4F7D" w:rsidRDefault="006D4F7D" w:rsidP="006D4F7D">
                  <w:pPr>
                    <w:spacing w:line="240" w:lineRule="auto"/>
                    <w:jc w:val="left"/>
                    <w:rPr>
                      <w:rFonts w:ascii="Courier New" w:hAnsi="Courier New" w:cs="Courier New"/>
                      <w:sz w:val="18"/>
                    </w:rPr>
                  </w:pPr>
                </w:p>
                <w:p w14:paraId="509D9BB4"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w:t>
                  </w:r>
                </w:p>
                <w:p w14:paraId="496B2BF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2F82B24B" w14:textId="77777777" w:rsidR="006D4F7D" w:rsidRPr="006D4F7D" w:rsidRDefault="006D4F7D" w:rsidP="006D4F7D">
                  <w:pPr>
                    <w:spacing w:line="240" w:lineRule="auto"/>
                    <w:jc w:val="left"/>
                    <w:rPr>
                      <w:rFonts w:ascii="Courier New" w:hAnsi="Courier New" w:cs="Courier New"/>
                      <w:sz w:val="18"/>
                    </w:rPr>
                  </w:pPr>
                </w:p>
                <w:p w14:paraId="43FEC1F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mincost(ncity);</w:t>
                  </w:r>
                </w:p>
                <w:p w14:paraId="1F64B91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761E5BD5" w14:textId="77777777" w:rsidR="006D4F7D" w:rsidRPr="006D4F7D" w:rsidRDefault="006D4F7D" w:rsidP="006D4F7D">
                  <w:pPr>
                    <w:spacing w:line="240" w:lineRule="auto"/>
                    <w:jc w:val="left"/>
                    <w:rPr>
                      <w:rFonts w:ascii="Courier New" w:hAnsi="Courier New" w:cs="Courier New"/>
                      <w:sz w:val="18"/>
                    </w:rPr>
                  </w:pPr>
                </w:p>
                <w:p w14:paraId="05B5F37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least(int c)</w:t>
                  </w:r>
                </w:p>
                <w:p w14:paraId="3049E41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1DC0014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nc = 999;</w:t>
                  </w:r>
                </w:p>
                <w:p w14:paraId="69FCC53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min = 999, kmin;</w:t>
                  </w:r>
                </w:p>
                <w:p w14:paraId="2127E94A" w14:textId="77777777" w:rsidR="006D4F7D" w:rsidRPr="006D4F7D" w:rsidRDefault="006D4F7D" w:rsidP="006D4F7D">
                  <w:pPr>
                    <w:spacing w:line="240" w:lineRule="auto"/>
                    <w:jc w:val="left"/>
                    <w:rPr>
                      <w:rFonts w:ascii="Courier New" w:hAnsi="Courier New" w:cs="Courier New"/>
                      <w:sz w:val="18"/>
                    </w:rPr>
                  </w:pPr>
                </w:p>
                <w:p w14:paraId="132D88D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54E7421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6E08AE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ary[c][i] != 0) &amp;&amp; (completed[i] == 0))</w:t>
                  </w:r>
                </w:p>
                <w:p w14:paraId="2F3ECD5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lastRenderedPageBreak/>
                    <w:t xml:space="preserve">            if (ary[c][i] + ary[i][c] &lt; min)</w:t>
                  </w:r>
                </w:p>
                <w:p w14:paraId="1758464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308C795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min = ary[i][0] + ary[c][i];</w:t>
                  </w:r>
                </w:p>
                <w:p w14:paraId="1818DCC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kmin = ary[c][i];</w:t>
                  </w:r>
                </w:p>
                <w:p w14:paraId="0CD95DD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c = i;</w:t>
                  </w:r>
                </w:p>
                <w:p w14:paraId="09F0A08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F4BE63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DCC81A9" w14:textId="77777777" w:rsidR="006D4F7D" w:rsidRPr="006D4F7D" w:rsidRDefault="006D4F7D" w:rsidP="006D4F7D">
                  <w:pPr>
                    <w:spacing w:line="240" w:lineRule="auto"/>
                    <w:jc w:val="left"/>
                    <w:rPr>
                      <w:rFonts w:ascii="Courier New" w:hAnsi="Courier New" w:cs="Courier New"/>
                      <w:sz w:val="18"/>
                    </w:rPr>
                  </w:pPr>
                </w:p>
                <w:p w14:paraId="3996FF9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min != 999)</w:t>
                  </w:r>
                </w:p>
                <w:p w14:paraId="70D843D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 += kmin;</w:t>
                  </w:r>
                </w:p>
                <w:p w14:paraId="33AF2583" w14:textId="77777777" w:rsidR="006D4F7D" w:rsidRPr="006D4F7D" w:rsidRDefault="006D4F7D" w:rsidP="006D4F7D">
                  <w:pPr>
                    <w:spacing w:line="240" w:lineRule="auto"/>
                    <w:jc w:val="left"/>
                    <w:rPr>
                      <w:rFonts w:ascii="Courier New" w:hAnsi="Courier New" w:cs="Courier New"/>
                      <w:sz w:val="18"/>
                    </w:rPr>
                  </w:pPr>
                </w:p>
                <w:p w14:paraId="613ED20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nc;</w:t>
                  </w:r>
                </w:p>
                <w:p w14:paraId="420D372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1009CBBB" w14:textId="77777777" w:rsidR="006D4F7D" w:rsidRPr="006D4F7D" w:rsidRDefault="006D4F7D" w:rsidP="006D4F7D">
                  <w:pPr>
                    <w:spacing w:line="240" w:lineRule="auto"/>
                    <w:jc w:val="left"/>
                    <w:rPr>
                      <w:rFonts w:ascii="Courier New" w:hAnsi="Courier New" w:cs="Courier New"/>
                      <w:sz w:val="18"/>
                    </w:rPr>
                  </w:pPr>
                </w:p>
                <w:p w14:paraId="62D9825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main()</w:t>
                  </w:r>
                </w:p>
                <w:p w14:paraId="4D6B749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2E659FC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takeInput();</w:t>
                  </w:r>
                </w:p>
                <w:p w14:paraId="0BAF489F" w14:textId="77777777" w:rsidR="006D4F7D" w:rsidRPr="006D4F7D" w:rsidRDefault="006D4F7D" w:rsidP="006D4F7D">
                  <w:pPr>
                    <w:spacing w:line="240" w:lineRule="auto"/>
                    <w:jc w:val="left"/>
                    <w:rPr>
                      <w:rFonts w:ascii="Courier New" w:hAnsi="Courier New" w:cs="Courier New"/>
                      <w:sz w:val="18"/>
                    </w:rPr>
                  </w:pPr>
                </w:p>
                <w:p w14:paraId="5E81BF7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nThe Path is:\n");</w:t>
                  </w:r>
                </w:p>
                <w:p w14:paraId="329C4CC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mincost(0);</w:t>
                  </w:r>
                </w:p>
                <w:p w14:paraId="3139EF0B" w14:textId="77777777" w:rsidR="006D4F7D" w:rsidRPr="006D4F7D" w:rsidRDefault="006D4F7D" w:rsidP="006D4F7D">
                  <w:pPr>
                    <w:spacing w:line="240" w:lineRule="auto"/>
                    <w:jc w:val="left"/>
                    <w:rPr>
                      <w:rFonts w:ascii="Courier New" w:hAnsi="Courier New" w:cs="Courier New"/>
                      <w:sz w:val="18"/>
                    </w:rPr>
                  </w:pPr>
                </w:p>
                <w:p w14:paraId="16944BCB"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nMinimum cost is %d\n ", cost);</w:t>
                  </w:r>
                </w:p>
                <w:p w14:paraId="522C7992" w14:textId="77777777" w:rsidR="006D4F7D" w:rsidRPr="006D4F7D" w:rsidRDefault="006D4F7D" w:rsidP="006D4F7D">
                  <w:pPr>
                    <w:spacing w:line="240" w:lineRule="auto"/>
                    <w:jc w:val="left"/>
                    <w:rPr>
                      <w:rFonts w:ascii="Courier New" w:hAnsi="Courier New" w:cs="Courier New"/>
                      <w:sz w:val="18"/>
                    </w:rPr>
                  </w:pPr>
                </w:p>
                <w:p w14:paraId="0F40B32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0;</w:t>
                  </w:r>
                </w:p>
                <w:p w14:paraId="69A4BF8C" w14:textId="2370F4BA"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tc>
            </w:tr>
          </w:tbl>
          <w:p w14:paraId="650A0AF0" w14:textId="5D55EFBE" w:rsidR="006D4F7D" w:rsidRPr="00215627" w:rsidRDefault="006D4F7D" w:rsidP="006D4F7D">
            <w:pPr>
              <w:spacing w:line="240" w:lineRule="auto"/>
              <w:jc w:val="left"/>
              <w:rPr>
                <w:sz w:val="20"/>
              </w:rPr>
            </w:pPr>
          </w:p>
        </w:tc>
        <w:tc>
          <w:tcPr>
            <w:tcW w:w="1760" w:type="pct"/>
          </w:tcPr>
          <w:p w14:paraId="4D52848F" w14:textId="01DF27FB" w:rsidR="006D4F7D" w:rsidRDefault="006D4F7D" w:rsidP="006E1F99">
            <w:pPr>
              <w:spacing w:line="240" w:lineRule="auto"/>
              <w:jc w:val="left"/>
              <w:rPr>
                <w:sz w:val="20"/>
              </w:rPr>
            </w:pPr>
            <w:r w:rsidRPr="006D4F7D">
              <w:rPr>
                <w:sz w:val="20"/>
              </w:rPr>
              <w:lastRenderedPageBreak/>
              <w:t>Travelling Salesman Problem (TSP)</w:t>
            </w:r>
          </w:p>
          <w:p w14:paraId="2BE70146" w14:textId="77777777" w:rsidR="001975AA" w:rsidRPr="006D4F7D" w:rsidRDefault="001975AA" w:rsidP="006D4F7D">
            <w:pPr>
              <w:jc w:val="center"/>
              <w:rPr>
                <w:sz w:val="20"/>
              </w:rPr>
            </w:pPr>
          </w:p>
        </w:tc>
      </w:tr>
      <w:tr w:rsidR="001975AA" w:rsidRPr="003963BD" w14:paraId="10AB287C" w14:textId="77777777" w:rsidTr="00DD2601">
        <w:tc>
          <w:tcPr>
            <w:tcW w:w="170" w:type="pct"/>
          </w:tcPr>
          <w:p w14:paraId="2C12D2C9" w14:textId="61E389BB" w:rsidR="001975AA" w:rsidRPr="006D4F7D" w:rsidRDefault="006D4F7D" w:rsidP="002D5786">
            <w:pPr>
              <w:spacing w:line="240" w:lineRule="auto"/>
              <w:jc w:val="center"/>
              <w:rPr>
                <w:sz w:val="20"/>
                <w:szCs w:val="20"/>
              </w:rPr>
            </w:pPr>
            <w:r w:rsidRPr="006D4F7D">
              <w:rPr>
                <w:sz w:val="20"/>
                <w:szCs w:val="20"/>
              </w:rPr>
              <w:lastRenderedPageBreak/>
              <w:t>4</w:t>
            </w:r>
          </w:p>
        </w:tc>
        <w:tc>
          <w:tcPr>
            <w:tcW w:w="3068" w:type="pct"/>
          </w:tcPr>
          <w:p w14:paraId="10719A1A" w14:textId="77777777" w:rsidR="001975AA" w:rsidRDefault="006D4F7D" w:rsidP="002D5786">
            <w:pPr>
              <w:spacing w:line="240" w:lineRule="auto"/>
              <w:jc w:val="left"/>
              <w:rPr>
                <w:sz w:val="20"/>
                <w:szCs w:val="20"/>
              </w:rPr>
            </w:pPr>
            <w:r w:rsidRPr="006D4F7D">
              <w:rPr>
                <w:sz w:val="20"/>
                <w:szCs w:val="20"/>
              </w:rPr>
              <w:t>Apa kegunaan fungsi XYZ dibuat pada graf kode program berikut ini?</w:t>
            </w:r>
          </w:p>
          <w:tbl>
            <w:tblPr>
              <w:tblStyle w:val="TableGrid"/>
              <w:tblW w:w="0" w:type="auto"/>
              <w:tblLook w:val="04A0" w:firstRow="1" w:lastRow="0" w:firstColumn="1" w:lastColumn="0" w:noHBand="0" w:noVBand="1"/>
            </w:tblPr>
            <w:tblGrid>
              <w:gridCol w:w="2533"/>
            </w:tblGrid>
            <w:tr w:rsidR="006D4F7D" w14:paraId="79147326" w14:textId="77777777" w:rsidTr="006D4F7D">
              <w:tc>
                <w:tcPr>
                  <w:tcW w:w="2533" w:type="dxa"/>
                </w:tcPr>
                <w:p w14:paraId="0E5D36C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 &lt;stdio.h&gt;</w:t>
                  </w:r>
                </w:p>
                <w:p w14:paraId="290A8DC4"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 &lt;time.h&gt;</w:t>
                  </w:r>
                </w:p>
                <w:p w14:paraId="14ED512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define infinity 999</w:t>
                  </w:r>
                </w:p>
                <w:p w14:paraId="6F4EFA70" w14:textId="77777777" w:rsidR="006D4F7D" w:rsidRPr="006D4F7D" w:rsidRDefault="006D4F7D" w:rsidP="006D4F7D">
                  <w:pPr>
                    <w:spacing w:line="240" w:lineRule="auto"/>
                    <w:jc w:val="left"/>
                    <w:rPr>
                      <w:rFonts w:ascii="Courier New" w:hAnsi="Courier New" w:cs="Courier New"/>
                      <w:sz w:val="18"/>
                    </w:rPr>
                  </w:pPr>
                </w:p>
                <w:p w14:paraId="43EAA08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graf[10][10], X[10], n, c = 0;</w:t>
                  </w:r>
                </w:p>
                <w:p w14:paraId="1B1C84F4" w14:textId="77777777" w:rsidR="006D4F7D" w:rsidRPr="006D4F7D" w:rsidRDefault="006D4F7D" w:rsidP="006D4F7D">
                  <w:pPr>
                    <w:spacing w:line="240" w:lineRule="auto"/>
                    <w:jc w:val="left"/>
                    <w:rPr>
                      <w:rFonts w:ascii="Courier New" w:hAnsi="Courier New" w:cs="Courier New"/>
                      <w:sz w:val="18"/>
                    </w:rPr>
                  </w:pPr>
                </w:p>
                <w:p w14:paraId="3025436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R(const int nMin, const int nMax)</w:t>
                  </w:r>
                </w:p>
                <w:p w14:paraId="2098B50B"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1D6637E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rand() % (nMax - nMin) + nMin;</w:t>
                  </w:r>
                </w:p>
                <w:p w14:paraId="757C12C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33EA39E9" w14:textId="77777777" w:rsidR="006D4F7D" w:rsidRPr="006D4F7D" w:rsidRDefault="006D4F7D" w:rsidP="006D4F7D">
                  <w:pPr>
                    <w:spacing w:line="240" w:lineRule="auto"/>
                    <w:jc w:val="left"/>
                    <w:rPr>
                      <w:rFonts w:ascii="Courier New" w:hAnsi="Courier New" w:cs="Courier New"/>
                      <w:sz w:val="18"/>
                    </w:rPr>
                  </w:pPr>
                </w:p>
                <w:p w14:paraId="3BBC67C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void Z()</w:t>
                  </w:r>
                </w:p>
                <w:p w14:paraId="45E6FA3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491ADD0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j;</w:t>
                  </w:r>
                </w:p>
                <w:p w14:paraId="269E8B2C" w14:textId="77777777" w:rsidR="006D4F7D" w:rsidRPr="006D4F7D" w:rsidRDefault="006D4F7D" w:rsidP="006D4F7D">
                  <w:pPr>
                    <w:spacing w:line="240" w:lineRule="auto"/>
                    <w:jc w:val="left"/>
                    <w:rPr>
                      <w:rFonts w:ascii="Courier New" w:hAnsi="Courier New" w:cs="Courier New"/>
                      <w:sz w:val="18"/>
                    </w:rPr>
                  </w:pPr>
                </w:p>
                <w:p w14:paraId="2B4DD5D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 = R(3, 9);    </w:t>
                  </w:r>
                </w:p>
                <w:p w14:paraId="6411CEE1" w14:textId="77777777" w:rsidR="006D4F7D" w:rsidRPr="006D4F7D" w:rsidRDefault="006D4F7D" w:rsidP="006D4F7D">
                  <w:pPr>
                    <w:spacing w:line="240" w:lineRule="auto"/>
                    <w:jc w:val="left"/>
                    <w:rPr>
                      <w:rFonts w:ascii="Courier New" w:hAnsi="Courier New" w:cs="Courier New"/>
                      <w:sz w:val="18"/>
                    </w:rPr>
                  </w:pPr>
                </w:p>
                <w:p w14:paraId="1A3A80E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516FFE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08BF31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lastRenderedPageBreak/>
                    <w:t xml:space="preserve">        for (j = 0; j &lt; n; j++)</w:t>
                  </w:r>
                </w:p>
                <w:p w14:paraId="23FAC60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68BC53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graf[i][j] = R(0, 17);</w:t>
                  </w:r>
                </w:p>
                <w:p w14:paraId="1B1ADF6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graf[i][j] == 0)</w:t>
                  </w:r>
                </w:p>
                <w:p w14:paraId="70F919E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1F63A88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graf[i][j] = infinity;</w:t>
                  </w:r>
                </w:p>
                <w:p w14:paraId="4D46305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graf[j][i] = infinity;</w:t>
                  </w:r>
                </w:p>
                <w:p w14:paraId="18B8806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79219A6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else</w:t>
                  </w:r>
                </w:p>
                <w:p w14:paraId="192D056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F3461A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graf[j][i] = graf[i][j];</w:t>
                  </w:r>
                </w:p>
                <w:p w14:paraId="4792664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66BB24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7CA21B03" w14:textId="77777777" w:rsidR="006D4F7D" w:rsidRPr="006D4F7D" w:rsidRDefault="006D4F7D" w:rsidP="006D4F7D">
                  <w:pPr>
                    <w:spacing w:line="240" w:lineRule="auto"/>
                    <w:jc w:val="left"/>
                    <w:rPr>
                      <w:rFonts w:ascii="Courier New" w:hAnsi="Courier New" w:cs="Courier New"/>
                      <w:sz w:val="18"/>
                    </w:rPr>
                  </w:pPr>
                </w:p>
                <w:p w14:paraId="71F3332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X[i] = 0;</w:t>
                  </w:r>
                </w:p>
                <w:p w14:paraId="19FE631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F2D4ACB" w14:textId="77777777" w:rsidR="006D4F7D" w:rsidRPr="006D4F7D" w:rsidRDefault="006D4F7D" w:rsidP="006D4F7D">
                  <w:pPr>
                    <w:spacing w:line="240" w:lineRule="auto"/>
                    <w:jc w:val="left"/>
                    <w:rPr>
                      <w:rFonts w:ascii="Courier New" w:hAnsi="Courier New" w:cs="Courier New"/>
                      <w:sz w:val="18"/>
                    </w:rPr>
                  </w:pPr>
                </w:p>
                <w:p w14:paraId="179B1FD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3522647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0375C4E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w:t>
                  </w:r>
                </w:p>
                <w:p w14:paraId="580FECA5" w14:textId="77777777" w:rsidR="006D4F7D" w:rsidRPr="006D4F7D" w:rsidRDefault="006D4F7D" w:rsidP="006D4F7D">
                  <w:pPr>
                    <w:spacing w:line="240" w:lineRule="auto"/>
                    <w:jc w:val="left"/>
                    <w:rPr>
                      <w:rFonts w:ascii="Courier New" w:hAnsi="Courier New" w:cs="Courier New"/>
                      <w:sz w:val="18"/>
                    </w:rPr>
                  </w:pPr>
                </w:p>
                <w:p w14:paraId="75F6532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j = 0; j &lt; n; j++)</w:t>
                  </w:r>
                </w:p>
                <w:p w14:paraId="05E0D78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t%d", graf[i][j]);</w:t>
                  </w:r>
                </w:p>
                <w:p w14:paraId="1DB8761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896038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3E112E7A" w14:textId="77777777" w:rsidR="006D4F7D" w:rsidRPr="006D4F7D" w:rsidRDefault="006D4F7D" w:rsidP="006D4F7D">
                  <w:pPr>
                    <w:spacing w:line="240" w:lineRule="auto"/>
                    <w:jc w:val="left"/>
                    <w:rPr>
                      <w:rFonts w:ascii="Courier New" w:hAnsi="Courier New" w:cs="Courier New"/>
                      <w:sz w:val="18"/>
                    </w:rPr>
                  </w:pPr>
                </w:p>
                <w:p w14:paraId="3430C42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void fungsiku(int s)</w:t>
                  </w:r>
                </w:p>
                <w:p w14:paraId="4DE1F11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6FEB194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n;</w:t>
                  </w:r>
                </w:p>
                <w:p w14:paraId="2934D644" w14:textId="77777777" w:rsidR="006D4F7D" w:rsidRPr="006D4F7D" w:rsidRDefault="006D4F7D" w:rsidP="006D4F7D">
                  <w:pPr>
                    <w:spacing w:line="240" w:lineRule="auto"/>
                    <w:jc w:val="left"/>
                    <w:rPr>
                      <w:rFonts w:ascii="Courier New" w:hAnsi="Courier New" w:cs="Courier New"/>
                      <w:sz w:val="18"/>
                    </w:rPr>
                  </w:pPr>
                </w:p>
                <w:p w14:paraId="6B0CA7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X[s] = 1;</w:t>
                  </w:r>
                </w:p>
                <w:p w14:paraId="5F8B46D0" w14:textId="77777777" w:rsidR="006D4F7D" w:rsidRPr="006D4F7D" w:rsidRDefault="006D4F7D" w:rsidP="006D4F7D">
                  <w:pPr>
                    <w:spacing w:line="240" w:lineRule="auto"/>
                    <w:jc w:val="left"/>
                    <w:rPr>
                      <w:rFonts w:ascii="Courier New" w:hAnsi="Courier New" w:cs="Courier New"/>
                      <w:sz w:val="18"/>
                    </w:rPr>
                  </w:pPr>
                </w:p>
                <w:p w14:paraId="7D2874E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d---&gt;", s + 1);</w:t>
                  </w:r>
                </w:p>
                <w:p w14:paraId="1419858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 = xyz(s);</w:t>
                  </w:r>
                </w:p>
                <w:p w14:paraId="322379B6" w14:textId="77777777" w:rsidR="006D4F7D" w:rsidRPr="006D4F7D" w:rsidRDefault="006D4F7D" w:rsidP="006D4F7D">
                  <w:pPr>
                    <w:spacing w:line="240" w:lineRule="auto"/>
                    <w:jc w:val="left"/>
                    <w:rPr>
                      <w:rFonts w:ascii="Courier New" w:hAnsi="Courier New" w:cs="Courier New"/>
                      <w:sz w:val="18"/>
                    </w:rPr>
                  </w:pPr>
                </w:p>
                <w:p w14:paraId="1600F86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n == 999)</w:t>
                  </w:r>
                </w:p>
                <w:p w14:paraId="3E469DF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362649E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 = 0;</w:t>
                  </w:r>
                </w:p>
                <w:p w14:paraId="75EDAF2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d", n + 1);</w:t>
                  </w:r>
                </w:p>
                <w:p w14:paraId="3A64762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 += graf[s][n];</w:t>
                  </w:r>
                </w:p>
                <w:p w14:paraId="3B14B49E" w14:textId="77777777" w:rsidR="006D4F7D" w:rsidRPr="006D4F7D" w:rsidRDefault="006D4F7D" w:rsidP="006D4F7D">
                  <w:pPr>
                    <w:spacing w:line="240" w:lineRule="auto"/>
                    <w:jc w:val="left"/>
                    <w:rPr>
                      <w:rFonts w:ascii="Courier New" w:hAnsi="Courier New" w:cs="Courier New"/>
                      <w:sz w:val="18"/>
                    </w:rPr>
                  </w:pPr>
                </w:p>
                <w:p w14:paraId="2461E91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w:t>
                  </w:r>
                </w:p>
                <w:p w14:paraId="5B36F89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6EB49F0" w14:textId="77777777" w:rsidR="006D4F7D" w:rsidRPr="006D4F7D" w:rsidRDefault="006D4F7D" w:rsidP="006D4F7D">
                  <w:pPr>
                    <w:spacing w:line="240" w:lineRule="auto"/>
                    <w:jc w:val="left"/>
                    <w:rPr>
                      <w:rFonts w:ascii="Courier New" w:hAnsi="Courier New" w:cs="Courier New"/>
                      <w:sz w:val="18"/>
                    </w:rPr>
                  </w:pPr>
                </w:p>
                <w:p w14:paraId="6B8065E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ungsiku(n);</w:t>
                  </w:r>
                </w:p>
                <w:p w14:paraId="37D280C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lastRenderedPageBreak/>
                    <w:t>}</w:t>
                  </w:r>
                </w:p>
                <w:p w14:paraId="21A3F458" w14:textId="77777777" w:rsidR="006D4F7D" w:rsidRPr="006D4F7D" w:rsidRDefault="006D4F7D" w:rsidP="006D4F7D">
                  <w:pPr>
                    <w:spacing w:line="240" w:lineRule="auto"/>
                    <w:jc w:val="left"/>
                    <w:rPr>
                      <w:rFonts w:ascii="Courier New" w:hAnsi="Courier New" w:cs="Courier New"/>
                      <w:sz w:val="18"/>
                    </w:rPr>
                  </w:pPr>
                </w:p>
                <w:p w14:paraId="29E18C7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xyz(int c)</w:t>
                  </w:r>
                </w:p>
                <w:p w14:paraId="4CD6896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5D62C60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nc = 999;</w:t>
                  </w:r>
                </w:p>
                <w:p w14:paraId="3154EE6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min = 999, kmin;</w:t>
                  </w:r>
                </w:p>
                <w:p w14:paraId="224B1E7E" w14:textId="77777777" w:rsidR="006D4F7D" w:rsidRPr="006D4F7D" w:rsidRDefault="006D4F7D" w:rsidP="006D4F7D">
                  <w:pPr>
                    <w:spacing w:line="240" w:lineRule="auto"/>
                    <w:jc w:val="left"/>
                    <w:rPr>
                      <w:rFonts w:ascii="Courier New" w:hAnsi="Courier New" w:cs="Courier New"/>
                      <w:sz w:val="18"/>
                    </w:rPr>
                  </w:pPr>
                </w:p>
                <w:p w14:paraId="36DD944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6D8E2C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0256B99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graf[c][i] != 0) &amp;&amp; (X[i] == 0))</w:t>
                  </w:r>
                </w:p>
                <w:p w14:paraId="541B47A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graf[c][i] + graf[i][c] &lt; min)</w:t>
                  </w:r>
                </w:p>
                <w:p w14:paraId="35988B1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381BDAE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min = graf[i][0] + graf[c][i];</w:t>
                  </w:r>
                </w:p>
                <w:p w14:paraId="1FA98D9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kmin = graf[c][i];</w:t>
                  </w:r>
                </w:p>
                <w:p w14:paraId="46A979C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c = i;</w:t>
                  </w:r>
                </w:p>
                <w:p w14:paraId="6EB1894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2BED502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A28A157" w14:textId="77777777" w:rsidR="006D4F7D" w:rsidRPr="006D4F7D" w:rsidRDefault="006D4F7D" w:rsidP="006D4F7D">
                  <w:pPr>
                    <w:spacing w:line="240" w:lineRule="auto"/>
                    <w:jc w:val="left"/>
                    <w:rPr>
                      <w:rFonts w:ascii="Courier New" w:hAnsi="Courier New" w:cs="Courier New"/>
                      <w:sz w:val="18"/>
                    </w:rPr>
                  </w:pPr>
                </w:p>
                <w:p w14:paraId="13C250C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min != 999)</w:t>
                  </w:r>
                </w:p>
                <w:p w14:paraId="20A2021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 += kmin;</w:t>
                  </w:r>
                </w:p>
                <w:p w14:paraId="0237FD3D" w14:textId="77777777" w:rsidR="006D4F7D" w:rsidRPr="006D4F7D" w:rsidRDefault="006D4F7D" w:rsidP="006D4F7D">
                  <w:pPr>
                    <w:spacing w:line="240" w:lineRule="auto"/>
                    <w:jc w:val="left"/>
                    <w:rPr>
                      <w:rFonts w:ascii="Courier New" w:hAnsi="Courier New" w:cs="Courier New"/>
                      <w:sz w:val="18"/>
                    </w:rPr>
                  </w:pPr>
                </w:p>
                <w:p w14:paraId="38FAB37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nc;</w:t>
                  </w:r>
                </w:p>
                <w:p w14:paraId="04C315A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4B226E1A" w14:textId="77777777" w:rsidR="006D4F7D" w:rsidRPr="006D4F7D" w:rsidRDefault="006D4F7D" w:rsidP="006D4F7D">
                  <w:pPr>
                    <w:spacing w:line="240" w:lineRule="auto"/>
                    <w:jc w:val="left"/>
                    <w:rPr>
                      <w:rFonts w:ascii="Courier New" w:hAnsi="Courier New" w:cs="Courier New"/>
                      <w:sz w:val="18"/>
                    </w:rPr>
                  </w:pPr>
                </w:p>
                <w:p w14:paraId="02E6AB6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main()</w:t>
                  </w:r>
                </w:p>
                <w:p w14:paraId="664A144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42F82EA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srand(time(NULL));</w:t>
                  </w:r>
                </w:p>
                <w:p w14:paraId="46218A44"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Z();</w:t>
                  </w:r>
                </w:p>
                <w:p w14:paraId="0FC219E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w:t>
                  </w:r>
                </w:p>
                <w:p w14:paraId="2467E25F" w14:textId="77777777" w:rsidR="006D4F7D" w:rsidRPr="006D4F7D" w:rsidRDefault="006D4F7D" w:rsidP="006D4F7D">
                  <w:pPr>
                    <w:spacing w:line="240" w:lineRule="auto"/>
                    <w:jc w:val="left"/>
                    <w:rPr>
                      <w:rFonts w:ascii="Courier New" w:hAnsi="Courier New" w:cs="Courier New"/>
                      <w:sz w:val="18"/>
                    </w:rPr>
                  </w:pPr>
                </w:p>
                <w:p w14:paraId="4064263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ungsiku(0);</w:t>
                  </w:r>
                </w:p>
                <w:p w14:paraId="5D1BAFD3" w14:textId="77777777" w:rsidR="006D4F7D" w:rsidRPr="006D4F7D" w:rsidRDefault="006D4F7D" w:rsidP="006D4F7D">
                  <w:pPr>
                    <w:spacing w:line="240" w:lineRule="auto"/>
                    <w:jc w:val="left"/>
                    <w:rPr>
                      <w:rFonts w:ascii="Courier New" w:hAnsi="Courier New" w:cs="Courier New"/>
                      <w:sz w:val="18"/>
                    </w:rPr>
                  </w:pPr>
                </w:p>
                <w:p w14:paraId="0A351E4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nMin: %d\n ", c);</w:t>
                  </w:r>
                </w:p>
                <w:p w14:paraId="32D831FC" w14:textId="77777777" w:rsidR="006D4F7D" w:rsidRPr="006D4F7D" w:rsidRDefault="006D4F7D" w:rsidP="006D4F7D">
                  <w:pPr>
                    <w:spacing w:line="240" w:lineRule="auto"/>
                    <w:jc w:val="left"/>
                    <w:rPr>
                      <w:rFonts w:ascii="Courier New" w:hAnsi="Courier New" w:cs="Courier New"/>
                      <w:sz w:val="18"/>
                    </w:rPr>
                  </w:pPr>
                </w:p>
                <w:p w14:paraId="2B026B5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0;</w:t>
                  </w:r>
                </w:p>
                <w:p w14:paraId="5C4C603A" w14:textId="4BB58C2F"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tc>
            </w:tr>
          </w:tbl>
          <w:p w14:paraId="692D4242" w14:textId="1F9ACB2F" w:rsidR="006D4F7D" w:rsidRPr="006D4F7D" w:rsidRDefault="006D4F7D" w:rsidP="002D5786">
            <w:pPr>
              <w:spacing w:line="240" w:lineRule="auto"/>
              <w:jc w:val="left"/>
              <w:rPr>
                <w:sz w:val="20"/>
                <w:szCs w:val="20"/>
              </w:rPr>
            </w:pPr>
          </w:p>
        </w:tc>
        <w:tc>
          <w:tcPr>
            <w:tcW w:w="1760" w:type="pct"/>
          </w:tcPr>
          <w:p w14:paraId="0853C4A2" w14:textId="047E06D0" w:rsidR="001975AA" w:rsidRPr="006D4F7D" w:rsidRDefault="006D4F7D" w:rsidP="006E1F99">
            <w:pPr>
              <w:spacing w:line="240" w:lineRule="auto"/>
              <w:jc w:val="left"/>
              <w:rPr>
                <w:sz w:val="20"/>
                <w:szCs w:val="20"/>
              </w:rPr>
            </w:pPr>
            <w:r w:rsidRPr="006D4F7D">
              <w:rPr>
                <w:sz w:val="20"/>
                <w:szCs w:val="20"/>
              </w:rPr>
              <w:lastRenderedPageBreak/>
              <w:t>Menghitung jarak antar simpul</w:t>
            </w:r>
          </w:p>
        </w:tc>
      </w:tr>
      <w:tr w:rsidR="006D4F7D" w:rsidRPr="003963BD" w14:paraId="1FF3A433" w14:textId="77777777" w:rsidTr="00DD2601">
        <w:tc>
          <w:tcPr>
            <w:tcW w:w="170" w:type="pct"/>
          </w:tcPr>
          <w:p w14:paraId="211028B0" w14:textId="2047F3BD" w:rsidR="006D4F7D" w:rsidRDefault="006D4F7D" w:rsidP="002D5786">
            <w:pPr>
              <w:spacing w:line="240" w:lineRule="auto"/>
              <w:jc w:val="center"/>
              <w:rPr>
                <w:sz w:val="20"/>
              </w:rPr>
            </w:pPr>
            <w:r>
              <w:rPr>
                <w:sz w:val="20"/>
              </w:rPr>
              <w:lastRenderedPageBreak/>
              <w:t>5</w:t>
            </w:r>
          </w:p>
        </w:tc>
        <w:tc>
          <w:tcPr>
            <w:tcW w:w="3068" w:type="pct"/>
          </w:tcPr>
          <w:p w14:paraId="1BD5C893" w14:textId="77777777" w:rsidR="006D4F7D" w:rsidRDefault="006D4F7D" w:rsidP="002D5786">
            <w:pPr>
              <w:spacing w:line="240" w:lineRule="auto"/>
              <w:jc w:val="left"/>
            </w:pPr>
            <w:r w:rsidRPr="008407EA">
              <w:rPr>
                <w:sz w:val="20"/>
              </w:rPr>
              <w:t>Berapa jumlah simpul dalam graf kode program berikut ini?</w:t>
            </w:r>
          </w:p>
          <w:tbl>
            <w:tblPr>
              <w:tblStyle w:val="TableGrid"/>
              <w:tblW w:w="5066" w:type="dxa"/>
              <w:tblLook w:val="04A0" w:firstRow="1" w:lastRow="0" w:firstColumn="1" w:lastColumn="0" w:noHBand="0" w:noVBand="1"/>
            </w:tblPr>
            <w:tblGrid>
              <w:gridCol w:w="2533"/>
              <w:gridCol w:w="2533"/>
            </w:tblGrid>
            <w:tr w:rsidR="008407EA" w14:paraId="6F64DD58" w14:textId="77777777" w:rsidTr="008407EA">
              <w:tc>
                <w:tcPr>
                  <w:tcW w:w="2533" w:type="dxa"/>
                </w:tcPr>
                <w:p w14:paraId="101525A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stdio.h&gt;</w:t>
                  </w:r>
                </w:p>
                <w:p w14:paraId="165144AB" w14:textId="77777777" w:rsidR="008407EA" w:rsidRPr="008407EA" w:rsidRDefault="008407EA" w:rsidP="008407EA">
                  <w:pPr>
                    <w:spacing w:line="240" w:lineRule="auto"/>
                    <w:jc w:val="left"/>
                    <w:rPr>
                      <w:rFonts w:ascii="Courier New" w:hAnsi="Courier New" w:cs="Courier New"/>
                      <w:sz w:val="18"/>
                    </w:rPr>
                  </w:pPr>
                </w:p>
                <w:p w14:paraId="46C409E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G[10][10], completed[10], n, cost = 0;</w:t>
                  </w:r>
                </w:p>
                <w:p w14:paraId="69BD663E" w14:textId="77777777" w:rsidR="008407EA" w:rsidRPr="008407EA" w:rsidRDefault="008407EA" w:rsidP="008407EA">
                  <w:pPr>
                    <w:spacing w:line="240" w:lineRule="auto"/>
                    <w:jc w:val="left"/>
                    <w:rPr>
                      <w:rFonts w:ascii="Courier New" w:hAnsi="Courier New" w:cs="Courier New"/>
                      <w:sz w:val="18"/>
                    </w:rPr>
                  </w:pPr>
                </w:p>
                <w:p w14:paraId="22084B9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takeInput()</w:t>
                  </w:r>
                </w:p>
                <w:p w14:paraId="33499FE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A87260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1DCB73C0" w14:textId="77777777" w:rsidR="008407EA" w:rsidRPr="008407EA" w:rsidRDefault="008407EA" w:rsidP="008407EA">
                  <w:pPr>
                    <w:spacing w:line="240" w:lineRule="auto"/>
                    <w:jc w:val="left"/>
                    <w:rPr>
                      <w:rFonts w:ascii="Courier New" w:hAnsi="Courier New" w:cs="Courier New"/>
                      <w:sz w:val="18"/>
                    </w:rPr>
                  </w:pPr>
                </w:p>
                <w:p w14:paraId="21245AF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printf("the number of villages: ");</w:t>
                  </w:r>
                </w:p>
                <w:p w14:paraId="0AC2F49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4;</w:t>
                  </w:r>
                </w:p>
                <w:p w14:paraId="742D7760" w14:textId="77777777" w:rsidR="008407EA" w:rsidRPr="008407EA" w:rsidRDefault="008407EA" w:rsidP="008407EA">
                  <w:pPr>
                    <w:spacing w:line="240" w:lineRule="auto"/>
                    <w:jc w:val="left"/>
                    <w:rPr>
                      <w:rFonts w:ascii="Courier New" w:hAnsi="Courier New" w:cs="Courier New"/>
                      <w:sz w:val="18"/>
                    </w:rPr>
                  </w:pPr>
                </w:p>
                <w:p w14:paraId="0F49A52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the Cost Matrix\n");</w:t>
                  </w:r>
                </w:p>
                <w:p w14:paraId="17506ADC" w14:textId="77777777" w:rsidR="008407EA" w:rsidRPr="008407EA" w:rsidRDefault="008407EA" w:rsidP="008407EA">
                  <w:pPr>
                    <w:spacing w:line="240" w:lineRule="auto"/>
                    <w:jc w:val="left"/>
                    <w:rPr>
                      <w:rFonts w:ascii="Courier New" w:hAnsi="Courier New" w:cs="Courier New"/>
                      <w:sz w:val="18"/>
                    </w:rPr>
                  </w:pPr>
                </w:p>
                <w:p w14:paraId="0320302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04E4CEF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8E3CDE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Elements of Row: %d\n", i + 1);</w:t>
                  </w:r>
                </w:p>
                <w:p w14:paraId="365F7D1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0] = 3;</w:t>
                  </w:r>
                </w:p>
                <w:p w14:paraId="084EA5E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1] = 7;</w:t>
                  </w:r>
                </w:p>
                <w:p w14:paraId="4C3FAB3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2] = 4;</w:t>
                  </w:r>
                </w:p>
                <w:p w14:paraId="4198597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3] = 9;</w:t>
                  </w:r>
                </w:p>
                <w:p w14:paraId="0CABEC3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mpleted[i] = 0;</w:t>
                  </w:r>
                </w:p>
                <w:p w14:paraId="3A91BB3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3C91B62" w14:textId="77777777" w:rsidR="008407EA" w:rsidRPr="008407EA" w:rsidRDefault="008407EA" w:rsidP="008407EA">
                  <w:pPr>
                    <w:spacing w:line="240" w:lineRule="auto"/>
                    <w:jc w:val="left"/>
                    <w:rPr>
                      <w:rFonts w:ascii="Courier New" w:hAnsi="Courier New" w:cs="Courier New"/>
                      <w:sz w:val="18"/>
                    </w:rPr>
                  </w:pPr>
                </w:p>
                <w:p w14:paraId="552C3A9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nThe cost list is:");</w:t>
                  </w:r>
                </w:p>
                <w:p w14:paraId="1CD1AC32" w14:textId="77777777" w:rsidR="008407EA" w:rsidRPr="008407EA" w:rsidRDefault="008407EA" w:rsidP="008407EA">
                  <w:pPr>
                    <w:spacing w:line="240" w:lineRule="auto"/>
                    <w:jc w:val="left"/>
                    <w:rPr>
                      <w:rFonts w:ascii="Courier New" w:hAnsi="Courier New" w:cs="Courier New"/>
                      <w:sz w:val="18"/>
                    </w:rPr>
                  </w:pPr>
                </w:p>
                <w:p w14:paraId="32C7CA1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35A18D1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1AF251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072ECCDC" w14:textId="77777777" w:rsidR="008407EA" w:rsidRPr="008407EA" w:rsidRDefault="008407EA" w:rsidP="008407EA">
                  <w:pPr>
                    <w:spacing w:line="240" w:lineRule="auto"/>
                    <w:jc w:val="left"/>
                    <w:rPr>
                      <w:rFonts w:ascii="Courier New" w:hAnsi="Courier New" w:cs="Courier New"/>
                      <w:sz w:val="18"/>
                    </w:rPr>
                  </w:pPr>
                </w:p>
                <w:p w14:paraId="2975BDC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24FF764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t%d", G[i][j]);</w:t>
                  </w:r>
                </w:p>
                <w:p w14:paraId="776977F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242BB6A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3C0A73BE" w14:textId="77777777" w:rsidR="008407EA" w:rsidRPr="008407EA" w:rsidRDefault="008407EA" w:rsidP="008407EA">
                  <w:pPr>
                    <w:spacing w:line="240" w:lineRule="auto"/>
                    <w:jc w:val="left"/>
                    <w:rPr>
                      <w:rFonts w:ascii="Courier New" w:hAnsi="Courier New" w:cs="Courier New"/>
                      <w:sz w:val="18"/>
                    </w:rPr>
                  </w:pPr>
                </w:p>
                <w:p w14:paraId="7807026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mincost(int city)</w:t>
                  </w:r>
                </w:p>
                <w:p w14:paraId="3FF44D7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A4B8CB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ity;</w:t>
                  </w:r>
                </w:p>
                <w:p w14:paraId="5F613552" w14:textId="77777777" w:rsidR="008407EA" w:rsidRPr="008407EA" w:rsidRDefault="008407EA" w:rsidP="008407EA">
                  <w:pPr>
                    <w:spacing w:line="240" w:lineRule="auto"/>
                    <w:jc w:val="left"/>
                    <w:rPr>
                      <w:rFonts w:ascii="Courier New" w:hAnsi="Courier New" w:cs="Courier New"/>
                      <w:sz w:val="18"/>
                    </w:rPr>
                  </w:pPr>
                </w:p>
                <w:p w14:paraId="2F476E8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mpleted[city] = 1;</w:t>
                  </w:r>
                </w:p>
                <w:p w14:paraId="6267B516" w14:textId="77777777" w:rsidR="008407EA" w:rsidRPr="008407EA" w:rsidRDefault="008407EA" w:rsidP="008407EA">
                  <w:pPr>
                    <w:spacing w:line="240" w:lineRule="auto"/>
                    <w:jc w:val="left"/>
                    <w:rPr>
                      <w:rFonts w:ascii="Courier New" w:hAnsi="Courier New" w:cs="Courier New"/>
                      <w:sz w:val="18"/>
                    </w:rPr>
                  </w:pPr>
                </w:p>
                <w:p w14:paraId="3F9B05D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gt;", city + 1);</w:t>
                  </w:r>
                </w:p>
                <w:p w14:paraId="393C558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ity = least(city);</w:t>
                  </w:r>
                </w:p>
                <w:p w14:paraId="5AA949D8" w14:textId="77777777" w:rsidR="008407EA" w:rsidRPr="008407EA" w:rsidRDefault="008407EA" w:rsidP="008407EA">
                  <w:pPr>
                    <w:spacing w:line="240" w:lineRule="auto"/>
                    <w:jc w:val="left"/>
                    <w:rPr>
                      <w:rFonts w:ascii="Courier New" w:hAnsi="Courier New" w:cs="Courier New"/>
                      <w:sz w:val="18"/>
                    </w:rPr>
                  </w:pPr>
                </w:p>
                <w:p w14:paraId="2B82D9B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ncity == 999)</w:t>
                  </w:r>
                </w:p>
                <w:p w14:paraId="55E6C05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06E477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ity = 0;</w:t>
                  </w:r>
                </w:p>
                <w:p w14:paraId="71B862F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 ncity + 1);</w:t>
                  </w:r>
                </w:p>
                <w:p w14:paraId="49BA7E0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 += G[city][ncity];</w:t>
                  </w:r>
                </w:p>
                <w:p w14:paraId="128248D6" w14:textId="77777777" w:rsidR="008407EA" w:rsidRPr="008407EA" w:rsidRDefault="008407EA" w:rsidP="008407EA">
                  <w:pPr>
                    <w:spacing w:line="240" w:lineRule="auto"/>
                    <w:jc w:val="left"/>
                    <w:rPr>
                      <w:rFonts w:ascii="Courier New" w:hAnsi="Courier New" w:cs="Courier New"/>
                      <w:sz w:val="18"/>
                    </w:rPr>
                  </w:pPr>
                </w:p>
                <w:p w14:paraId="2B30EF3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w:t>
                  </w:r>
                </w:p>
                <w:p w14:paraId="0F56EB8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49650E5" w14:textId="77777777" w:rsidR="008407EA" w:rsidRPr="008407EA" w:rsidRDefault="008407EA" w:rsidP="008407EA">
                  <w:pPr>
                    <w:spacing w:line="240" w:lineRule="auto"/>
                    <w:jc w:val="left"/>
                    <w:rPr>
                      <w:rFonts w:ascii="Courier New" w:hAnsi="Courier New" w:cs="Courier New"/>
                      <w:sz w:val="18"/>
                    </w:rPr>
                  </w:pPr>
                </w:p>
                <w:p w14:paraId="65AA132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mincost(ncity);</w:t>
                  </w:r>
                </w:p>
                <w:p w14:paraId="48AE386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EB5C052" w14:textId="77777777" w:rsidR="008407EA" w:rsidRPr="008407EA" w:rsidRDefault="008407EA" w:rsidP="008407EA">
                  <w:pPr>
                    <w:spacing w:line="240" w:lineRule="auto"/>
                    <w:jc w:val="left"/>
                    <w:rPr>
                      <w:rFonts w:ascii="Courier New" w:hAnsi="Courier New" w:cs="Courier New"/>
                      <w:sz w:val="18"/>
                    </w:rPr>
                  </w:pPr>
                </w:p>
                <w:p w14:paraId="7D9FF6E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least(int c)</w:t>
                  </w:r>
                </w:p>
                <w:p w14:paraId="7CCF27E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323B714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 = 999;</w:t>
                  </w:r>
                </w:p>
                <w:p w14:paraId="2D74D9C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min = 999, kmin;</w:t>
                  </w:r>
                </w:p>
                <w:p w14:paraId="76D46BBB" w14:textId="77777777" w:rsidR="008407EA" w:rsidRPr="008407EA" w:rsidRDefault="008407EA" w:rsidP="008407EA">
                  <w:pPr>
                    <w:spacing w:line="240" w:lineRule="auto"/>
                    <w:jc w:val="left"/>
                    <w:rPr>
                      <w:rFonts w:ascii="Courier New" w:hAnsi="Courier New" w:cs="Courier New"/>
                      <w:sz w:val="18"/>
                    </w:rPr>
                  </w:pPr>
                </w:p>
                <w:p w14:paraId="4E35D21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01CA22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2931BF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0) &amp;&amp; (completed[i] == 0))</w:t>
                  </w:r>
                </w:p>
                <w:p w14:paraId="20A5E3A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G[i][c] &lt; min)</w:t>
                  </w:r>
                </w:p>
                <w:p w14:paraId="171C2CC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2EEDB7D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 = G[i][0] + G[c][i];</w:t>
                  </w:r>
                </w:p>
                <w:p w14:paraId="70B270C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kmin = G[c][i];</w:t>
                  </w:r>
                </w:p>
                <w:p w14:paraId="089D223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 = i;</w:t>
                  </w:r>
                </w:p>
                <w:p w14:paraId="0F365A2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32CFFD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05F3F4E" w14:textId="77777777" w:rsidR="008407EA" w:rsidRPr="008407EA" w:rsidRDefault="008407EA" w:rsidP="008407EA">
                  <w:pPr>
                    <w:spacing w:line="240" w:lineRule="auto"/>
                    <w:jc w:val="left"/>
                    <w:rPr>
                      <w:rFonts w:ascii="Courier New" w:hAnsi="Courier New" w:cs="Courier New"/>
                      <w:sz w:val="18"/>
                    </w:rPr>
                  </w:pPr>
                </w:p>
                <w:p w14:paraId="410C84A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min != 999)</w:t>
                  </w:r>
                </w:p>
                <w:p w14:paraId="1848E08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 += kmin;</w:t>
                  </w:r>
                </w:p>
                <w:p w14:paraId="3EDAF5FC" w14:textId="77777777" w:rsidR="008407EA" w:rsidRPr="008407EA" w:rsidRDefault="008407EA" w:rsidP="008407EA">
                  <w:pPr>
                    <w:spacing w:line="240" w:lineRule="auto"/>
                    <w:jc w:val="left"/>
                    <w:rPr>
                      <w:rFonts w:ascii="Courier New" w:hAnsi="Courier New" w:cs="Courier New"/>
                      <w:sz w:val="18"/>
                    </w:rPr>
                  </w:pPr>
                </w:p>
                <w:p w14:paraId="711B94F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nc;</w:t>
                  </w:r>
                </w:p>
                <w:p w14:paraId="4A2DDDE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CA7E161" w14:textId="77777777" w:rsidR="008407EA" w:rsidRPr="008407EA" w:rsidRDefault="008407EA" w:rsidP="008407EA">
                  <w:pPr>
                    <w:spacing w:line="240" w:lineRule="auto"/>
                    <w:jc w:val="left"/>
                    <w:rPr>
                      <w:rFonts w:ascii="Courier New" w:hAnsi="Courier New" w:cs="Courier New"/>
                      <w:sz w:val="18"/>
                    </w:rPr>
                  </w:pPr>
                </w:p>
                <w:p w14:paraId="2F7E31F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1750720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4335C7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takeInput();</w:t>
                  </w:r>
                </w:p>
                <w:p w14:paraId="416E5C74" w14:textId="77777777" w:rsidR="008407EA" w:rsidRPr="008407EA" w:rsidRDefault="008407EA" w:rsidP="008407EA">
                  <w:pPr>
                    <w:spacing w:line="240" w:lineRule="auto"/>
                    <w:jc w:val="left"/>
                    <w:rPr>
                      <w:rFonts w:ascii="Courier New" w:hAnsi="Courier New" w:cs="Courier New"/>
                      <w:sz w:val="18"/>
                    </w:rPr>
                  </w:pPr>
                </w:p>
                <w:p w14:paraId="41DD9C3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nThe Path is:\n");</w:t>
                  </w:r>
                </w:p>
                <w:p w14:paraId="6DBECE2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cost(0);</w:t>
                  </w:r>
                </w:p>
                <w:p w14:paraId="4BF7CF1D" w14:textId="77777777" w:rsidR="008407EA" w:rsidRPr="008407EA" w:rsidRDefault="008407EA" w:rsidP="008407EA">
                  <w:pPr>
                    <w:spacing w:line="240" w:lineRule="auto"/>
                    <w:jc w:val="left"/>
                    <w:rPr>
                      <w:rFonts w:ascii="Courier New" w:hAnsi="Courier New" w:cs="Courier New"/>
                      <w:sz w:val="18"/>
                    </w:rPr>
                  </w:pPr>
                </w:p>
                <w:p w14:paraId="7CD16BA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nMinimum cost is %d\n ", cost);</w:t>
                  </w:r>
                </w:p>
                <w:p w14:paraId="091C5AB0" w14:textId="77777777" w:rsidR="008407EA" w:rsidRPr="008407EA" w:rsidRDefault="008407EA" w:rsidP="008407EA">
                  <w:pPr>
                    <w:spacing w:line="240" w:lineRule="auto"/>
                    <w:jc w:val="left"/>
                    <w:rPr>
                      <w:rFonts w:ascii="Courier New" w:hAnsi="Courier New" w:cs="Courier New"/>
                      <w:sz w:val="18"/>
                    </w:rPr>
                  </w:pPr>
                </w:p>
                <w:p w14:paraId="1FCFC43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0B8F3910" w14:textId="00A74741"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c>
                <w:tcPr>
                  <w:tcW w:w="2533" w:type="dxa"/>
                </w:tcPr>
                <w:p w14:paraId="11C5E167" w14:textId="5D366A0C" w:rsidR="008407EA" w:rsidRDefault="008407EA" w:rsidP="008407EA">
                  <w:pPr>
                    <w:spacing w:line="240" w:lineRule="auto"/>
                    <w:jc w:val="left"/>
                    <w:rPr>
                      <w:sz w:val="20"/>
                    </w:rPr>
                  </w:pPr>
                </w:p>
              </w:tc>
            </w:tr>
          </w:tbl>
          <w:p w14:paraId="03F5A442" w14:textId="0D2D3EFB" w:rsidR="008407EA" w:rsidRPr="00215627" w:rsidRDefault="008407EA" w:rsidP="002D5786">
            <w:pPr>
              <w:spacing w:line="240" w:lineRule="auto"/>
              <w:jc w:val="left"/>
              <w:rPr>
                <w:sz w:val="20"/>
              </w:rPr>
            </w:pPr>
          </w:p>
        </w:tc>
        <w:tc>
          <w:tcPr>
            <w:tcW w:w="1760" w:type="pct"/>
          </w:tcPr>
          <w:p w14:paraId="01AB33EC" w14:textId="6C557CD7" w:rsidR="006D4F7D" w:rsidRDefault="006D4F7D" w:rsidP="006E1F99">
            <w:pPr>
              <w:spacing w:line="240" w:lineRule="auto"/>
              <w:jc w:val="left"/>
              <w:rPr>
                <w:sz w:val="20"/>
              </w:rPr>
            </w:pPr>
            <w:r>
              <w:rPr>
                <w:sz w:val="20"/>
              </w:rPr>
              <w:lastRenderedPageBreak/>
              <w:t>4</w:t>
            </w:r>
          </w:p>
        </w:tc>
      </w:tr>
      <w:tr w:rsidR="008407EA" w:rsidRPr="003963BD" w14:paraId="4D28E442" w14:textId="77777777" w:rsidTr="00DD2601">
        <w:tc>
          <w:tcPr>
            <w:tcW w:w="170" w:type="pct"/>
          </w:tcPr>
          <w:p w14:paraId="60EF0C99" w14:textId="77777777" w:rsidR="008407EA" w:rsidRDefault="008407EA" w:rsidP="002D5786">
            <w:pPr>
              <w:spacing w:line="240" w:lineRule="auto"/>
              <w:jc w:val="center"/>
              <w:rPr>
                <w:sz w:val="20"/>
              </w:rPr>
            </w:pPr>
          </w:p>
        </w:tc>
        <w:tc>
          <w:tcPr>
            <w:tcW w:w="4828" w:type="pct"/>
            <w:gridSpan w:val="2"/>
            <w:shd w:val="clear" w:color="auto" w:fill="D9D9D9" w:themeFill="background1" w:themeFillShade="D9"/>
          </w:tcPr>
          <w:p w14:paraId="547FFD65" w14:textId="74552D89" w:rsidR="008407EA" w:rsidRPr="008407EA" w:rsidRDefault="008407EA" w:rsidP="006E1F99">
            <w:pPr>
              <w:spacing w:line="240" w:lineRule="auto"/>
              <w:jc w:val="left"/>
              <w:rPr>
                <w:sz w:val="20"/>
                <w:szCs w:val="20"/>
              </w:rPr>
            </w:pPr>
            <w:r w:rsidRPr="008407EA">
              <w:rPr>
                <w:b/>
                <w:sz w:val="20"/>
                <w:szCs w:val="20"/>
              </w:rPr>
              <w:t>Sesi 2</w:t>
            </w:r>
            <w:r w:rsidRPr="008407EA">
              <w:rPr>
                <w:sz w:val="20"/>
                <w:szCs w:val="20"/>
              </w:rPr>
              <w:t xml:space="preserve"> - Berisi empat buah soal graf kode program dengan bahasa pemrograman C menggunakan CodeViz</w:t>
            </w:r>
          </w:p>
        </w:tc>
      </w:tr>
      <w:tr w:rsidR="006D4F7D" w:rsidRPr="003963BD" w14:paraId="57631D74" w14:textId="77777777" w:rsidTr="00DD2601">
        <w:tc>
          <w:tcPr>
            <w:tcW w:w="170" w:type="pct"/>
          </w:tcPr>
          <w:p w14:paraId="34C98647" w14:textId="2F46F1D7" w:rsidR="006D4F7D" w:rsidRDefault="008407EA" w:rsidP="002D5786">
            <w:pPr>
              <w:spacing w:line="240" w:lineRule="auto"/>
              <w:jc w:val="center"/>
              <w:rPr>
                <w:sz w:val="20"/>
              </w:rPr>
            </w:pPr>
            <w:r>
              <w:rPr>
                <w:sz w:val="20"/>
              </w:rPr>
              <w:t>1</w:t>
            </w:r>
          </w:p>
        </w:tc>
        <w:tc>
          <w:tcPr>
            <w:tcW w:w="3068" w:type="pct"/>
          </w:tcPr>
          <w:p w14:paraId="249594CB" w14:textId="77777777" w:rsidR="006D4F7D" w:rsidRDefault="008407EA" w:rsidP="002D5786">
            <w:pPr>
              <w:spacing w:line="240" w:lineRule="auto"/>
              <w:jc w:val="left"/>
            </w:pPr>
            <w:r w:rsidRPr="008407EA">
              <w:rPr>
                <w:sz w:val="20"/>
              </w:rPr>
              <w:t>Apa nama algoritma yang paling cocok digunakan untuk menggambarkan proses eksekusi graf kode program berikut?</w:t>
            </w:r>
          </w:p>
          <w:tbl>
            <w:tblPr>
              <w:tblStyle w:val="TableGrid"/>
              <w:tblW w:w="0" w:type="auto"/>
              <w:tblLook w:val="04A0" w:firstRow="1" w:lastRow="0" w:firstColumn="1" w:lastColumn="0" w:noHBand="0" w:noVBand="1"/>
            </w:tblPr>
            <w:tblGrid>
              <w:gridCol w:w="4491"/>
            </w:tblGrid>
            <w:tr w:rsidR="008407EA" w14:paraId="53CE36A8" w14:textId="77777777" w:rsidTr="008407EA">
              <w:tc>
                <w:tcPr>
                  <w:tcW w:w="3596" w:type="dxa"/>
                </w:tcPr>
                <w:p w14:paraId="4AB1493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lt;stdio.h&gt;</w:t>
                  </w:r>
                </w:p>
                <w:p w14:paraId="0E533946" w14:textId="77777777" w:rsidR="008407EA" w:rsidRPr="008407EA" w:rsidRDefault="008407EA" w:rsidP="008407EA">
                  <w:pPr>
                    <w:spacing w:line="240" w:lineRule="auto"/>
                    <w:jc w:val="left"/>
                    <w:rPr>
                      <w:rFonts w:ascii="Courier New" w:hAnsi="Courier New" w:cs="Courier New"/>
                      <w:sz w:val="18"/>
                    </w:rPr>
                  </w:pPr>
                </w:p>
                <w:p w14:paraId="29C8E7E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row = 4, col = 4;</w:t>
                  </w:r>
                </w:p>
                <w:p w14:paraId="1B76637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i, j,</w:t>
                  </w:r>
                </w:p>
                <w:p w14:paraId="27D2831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graf[4][4] = {  { 0, 2, 3, 1},</w:t>
                  </w:r>
                </w:p>
                <w:p w14:paraId="51FB6E9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2, 0, 7, 9},</w:t>
                  </w:r>
                </w:p>
                <w:p w14:paraId="35CF101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3, 7, 0, 8},</w:t>
                  </w:r>
                </w:p>
                <w:p w14:paraId="63A83B4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 1, 9, 8, 0}</w:t>
                  </w:r>
                </w:p>
                <w:p w14:paraId="47F6401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D04DE5C" w14:textId="77777777" w:rsidR="008407EA" w:rsidRPr="008407EA" w:rsidRDefault="008407EA" w:rsidP="008407EA">
                  <w:pPr>
                    <w:spacing w:line="240" w:lineRule="auto"/>
                    <w:jc w:val="left"/>
                    <w:rPr>
                      <w:rFonts w:ascii="Courier New" w:hAnsi="Courier New" w:cs="Courier New"/>
                      <w:sz w:val="18"/>
                    </w:rPr>
                  </w:pPr>
                </w:p>
                <w:p w14:paraId="4ED357D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1CDEE7C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E6F322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Graf:\n");</w:t>
                  </w:r>
                </w:p>
                <w:p w14:paraId="7AE4197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row; i++)</w:t>
                  </w:r>
                </w:p>
                <w:p w14:paraId="1BB1205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col; j++)</w:t>
                  </w:r>
                </w:p>
                <w:p w14:paraId="7532F2E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graf[%d][%d]: %d\n",i,j,graf[i][j]);</w:t>
                  </w:r>
                </w:p>
                <w:p w14:paraId="3E9EBDA6" w14:textId="77777777" w:rsidR="008407EA" w:rsidRPr="008407EA" w:rsidRDefault="008407EA" w:rsidP="008407EA">
                  <w:pPr>
                    <w:spacing w:line="240" w:lineRule="auto"/>
                    <w:jc w:val="left"/>
                    <w:rPr>
                      <w:rFonts w:ascii="Courier New" w:hAnsi="Courier New" w:cs="Courier New"/>
                      <w:sz w:val="18"/>
                    </w:rPr>
                  </w:pPr>
                </w:p>
                <w:p w14:paraId="6ADE68D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696D74B" w14:textId="5C2525C3"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32312484" w14:textId="06271677" w:rsidR="008407EA" w:rsidRPr="00215627" w:rsidRDefault="008407EA" w:rsidP="002D5786">
            <w:pPr>
              <w:spacing w:line="240" w:lineRule="auto"/>
              <w:jc w:val="left"/>
              <w:rPr>
                <w:sz w:val="20"/>
              </w:rPr>
            </w:pPr>
          </w:p>
        </w:tc>
        <w:tc>
          <w:tcPr>
            <w:tcW w:w="1760" w:type="pct"/>
          </w:tcPr>
          <w:p w14:paraId="2252A3D0" w14:textId="2A84A361" w:rsidR="006D4F7D" w:rsidRDefault="008407EA" w:rsidP="006E1F99">
            <w:pPr>
              <w:spacing w:line="240" w:lineRule="auto"/>
              <w:jc w:val="left"/>
              <w:rPr>
                <w:sz w:val="20"/>
              </w:rPr>
            </w:pPr>
            <w:r w:rsidRPr="008407EA">
              <w:rPr>
                <w:sz w:val="20"/>
              </w:rPr>
              <w:lastRenderedPageBreak/>
              <w:t>Tidak diketahui</w:t>
            </w:r>
          </w:p>
        </w:tc>
      </w:tr>
      <w:tr w:rsidR="006D4F7D" w:rsidRPr="003963BD" w14:paraId="1C8A9C65" w14:textId="77777777" w:rsidTr="00DD2601">
        <w:tc>
          <w:tcPr>
            <w:tcW w:w="170" w:type="pct"/>
          </w:tcPr>
          <w:p w14:paraId="106DE281" w14:textId="1AA78BFB" w:rsidR="006D4F7D" w:rsidRDefault="008407EA" w:rsidP="002D5786">
            <w:pPr>
              <w:spacing w:line="240" w:lineRule="auto"/>
              <w:jc w:val="center"/>
              <w:rPr>
                <w:sz w:val="20"/>
              </w:rPr>
            </w:pPr>
            <w:r>
              <w:rPr>
                <w:sz w:val="20"/>
              </w:rPr>
              <w:lastRenderedPageBreak/>
              <w:t>2</w:t>
            </w:r>
          </w:p>
        </w:tc>
        <w:tc>
          <w:tcPr>
            <w:tcW w:w="3068" w:type="pct"/>
          </w:tcPr>
          <w:p w14:paraId="747C871C" w14:textId="77777777" w:rsidR="006D4F7D" w:rsidRDefault="008407EA" w:rsidP="002D5786">
            <w:pPr>
              <w:spacing w:line="240" w:lineRule="auto"/>
              <w:jc w:val="left"/>
              <w:rPr>
                <w:sz w:val="20"/>
              </w:rPr>
            </w:pPr>
            <w:r w:rsidRPr="008407EA">
              <w:rPr>
                <w:sz w:val="20"/>
              </w:rPr>
              <w:t>Apa tujuan fungsi M dibuat dalam graf kode program ini ?</w:t>
            </w:r>
          </w:p>
          <w:tbl>
            <w:tblPr>
              <w:tblStyle w:val="TableGrid"/>
              <w:tblW w:w="7192" w:type="dxa"/>
              <w:tblLook w:val="04A0" w:firstRow="1" w:lastRow="0" w:firstColumn="1" w:lastColumn="0" w:noHBand="0" w:noVBand="1"/>
            </w:tblPr>
            <w:tblGrid>
              <w:gridCol w:w="4178"/>
              <w:gridCol w:w="3014"/>
            </w:tblGrid>
            <w:tr w:rsidR="008407EA" w14:paraId="76305293" w14:textId="77777777" w:rsidTr="008407EA">
              <w:tc>
                <w:tcPr>
                  <w:tcW w:w="4178" w:type="dxa"/>
                </w:tcPr>
                <w:p w14:paraId="1FE4504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stdio.h&gt;</w:t>
                  </w:r>
                </w:p>
                <w:p w14:paraId="14E8A4A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time.h&gt;</w:t>
                  </w:r>
                </w:p>
                <w:p w14:paraId="3C00C9D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define infinity 999</w:t>
                  </w:r>
                </w:p>
                <w:p w14:paraId="054B5782" w14:textId="77777777" w:rsidR="008407EA" w:rsidRPr="008407EA" w:rsidRDefault="008407EA" w:rsidP="008407EA">
                  <w:pPr>
                    <w:spacing w:line="240" w:lineRule="auto"/>
                    <w:jc w:val="left"/>
                    <w:rPr>
                      <w:rFonts w:ascii="Courier New" w:hAnsi="Courier New" w:cs="Courier New"/>
                      <w:sz w:val="18"/>
                    </w:rPr>
                  </w:pPr>
                </w:p>
                <w:p w14:paraId="3668BE0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G[10][10], X[10], n, c = 0;</w:t>
                  </w:r>
                </w:p>
                <w:p w14:paraId="6B4E643C" w14:textId="77777777" w:rsidR="008407EA" w:rsidRPr="008407EA" w:rsidRDefault="008407EA" w:rsidP="008407EA">
                  <w:pPr>
                    <w:spacing w:line="240" w:lineRule="auto"/>
                    <w:jc w:val="left"/>
                    <w:rPr>
                      <w:rFonts w:ascii="Courier New" w:hAnsi="Courier New" w:cs="Courier New"/>
                      <w:sz w:val="18"/>
                    </w:rPr>
                  </w:pPr>
                </w:p>
                <w:p w14:paraId="3968484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Z()</w:t>
                  </w:r>
                </w:p>
                <w:p w14:paraId="70A8EC8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B8808F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4CCC852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M(1, 7);    </w:t>
                  </w:r>
                </w:p>
                <w:p w14:paraId="5D1C32E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1DDABC8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B7FB91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1DEBD78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BB951B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M(0, 9);</w:t>
                  </w:r>
                </w:p>
                <w:p w14:paraId="0F804E8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i][j] == 0)</w:t>
                  </w:r>
                </w:p>
                <w:p w14:paraId="4851F08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A864B0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infinity;</w:t>
                  </w:r>
                </w:p>
                <w:p w14:paraId="5CFA3F4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infinity;</w:t>
                  </w:r>
                </w:p>
                <w:p w14:paraId="0759CBC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AEA597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else</w:t>
                  </w:r>
                </w:p>
                <w:p w14:paraId="2B78215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AA32BD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G[i][j];</w:t>
                  </w:r>
                </w:p>
                <w:p w14:paraId="20D6BEC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96113E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C44A52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i] = 0;</w:t>
                  </w:r>
                </w:p>
                <w:p w14:paraId="0080EA7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CB09A05" w14:textId="77777777" w:rsidR="008407EA" w:rsidRPr="008407EA" w:rsidRDefault="008407EA" w:rsidP="008407EA">
                  <w:pPr>
                    <w:spacing w:line="240" w:lineRule="auto"/>
                    <w:jc w:val="left"/>
                    <w:rPr>
                      <w:rFonts w:ascii="Courier New" w:hAnsi="Courier New" w:cs="Courier New"/>
                      <w:sz w:val="18"/>
                    </w:rPr>
                  </w:pPr>
                </w:p>
                <w:p w14:paraId="4E119F2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1512E7B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14F53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2B3BC7A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2F67363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t%d", G[i][j]);</w:t>
                  </w:r>
                </w:p>
                <w:p w14:paraId="2597F96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247D6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8F57223" w14:textId="77777777" w:rsidR="008407EA" w:rsidRPr="008407EA" w:rsidRDefault="008407EA" w:rsidP="008407EA">
                  <w:pPr>
                    <w:spacing w:line="240" w:lineRule="auto"/>
                    <w:jc w:val="left"/>
                    <w:rPr>
                      <w:rFonts w:ascii="Courier New" w:hAnsi="Courier New" w:cs="Courier New"/>
                      <w:sz w:val="18"/>
                    </w:rPr>
                  </w:pPr>
                </w:p>
                <w:p w14:paraId="6B286F9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F(int s)</w:t>
                  </w:r>
                </w:p>
                <w:p w14:paraId="094E13F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3613E1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w:t>
                  </w:r>
                </w:p>
                <w:p w14:paraId="149854F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s] = 1;</w:t>
                  </w:r>
                </w:p>
                <w:p w14:paraId="32FF982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gt;", s + 1);</w:t>
                  </w:r>
                </w:p>
                <w:p w14:paraId="127D4B5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xyz(s);</w:t>
                  </w:r>
                </w:p>
                <w:p w14:paraId="6BC0186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n == 999)</w:t>
                  </w:r>
                </w:p>
                <w:p w14:paraId="4375126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D50550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0;</w:t>
                  </w:r>
                </w:p>
                <w:p w14:paraId="0DDAFCA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printf("%d", n + 1);</w:t>
                  </w:r>
                </w:p>
                <w:p w14:paraId="251B907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G[s][n];</w:t>
                  </w:r>
                </w:p>
                <w:p w14:paraId="2D824AD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w:t>
                  </w:r>
                </w:p>
                <w:p w14:paraId="7A7D447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2B84B7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n);</w:t>
                  </w:r>
                </w:p>
                <w:p w14:paraId="633403F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D885472" w14:textId="77777777" w:rsidR="008407EA" w:rsidRPr="008407EA" w:rsidRDefault="008407EA" w:rsidP="008407EA">
                  <w:pPr>
                    <w:spacing w:line="240" w:lineRule="auto"/>
                    <w:jc w:val="left"/>
                    <w:rPr>
                      <w:rFonts w:ascii="Courier New" w:hAnsi="Courier New" w:cs="Courier New"/>
                      <w:sz w:val="18"/>
                    </w:rPr>
                  </w:pPr>
                </w:p>
                <w:p w14:paraId="521C8B1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const int x, const int y){</w:t>
                  </w:r>
                </w:p>
                <w:p w14:paraId="2C106D2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rand() % (y - x) + x;</w:t>
                  </w:r>
                </w:p>
                <w:p w14:paraId="0D38912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4E24E459" w14:textId="77777777" w:rsidR="008407EA" w:rsidRPr="008407EA" w:rsidRDefault="008407EA" w:rsidP="008407EA">
                  <w:pPr>
                    <w:spacing w:line="240" w:lineRule="auto"/>
                    <w:jc w:val="left"/>
                    <w:rPr>
                      <w:rFonts w:ascii="Courier New" w:hAnsi="Courier New" w:cs="Courier New"/>
                      <w:sz w:val="18"/>
                    </w:rPr>
                  </w:pPr>
                </w:p>
                <w:p w14:paraId="7859151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xyz(int c)</w:t>
                  </w:r>
                </w:p>
                <w:p w14:paraId="0C8B806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ECACAB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 = 999;</w:t>
                  </w:r>
                </w:p>
                <w:p w14:paraId="24CF7E4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min = 999, kmin;</w:t>
                  </w:r>
                </w:p>
                <w:p w14:paraId="472C8C0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1304329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2315D37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0) &amp;&amp; (X[i] == 0))</w:t>
                  </w:r>
                </w:p>
                <w:p w14:paraId="175DC1A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G[i][c] &lt; min)</w:t>
                  </w:r>
                </w:p>
                <w:p w14:paraId="02DA626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EFE019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 = G[i][0] + G[c][i];</w:t>
                  </w:r>
                </w:p>
                <w:p w14:paraId="4190584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kmin = G[c][i];</w:t>
                  </w:r>
                </w:p>
                <w:p w14:paraId="5997526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 = i;</w:t>
                  </w:r>
                </w:p>
                <w:p w14:paraId="1D4196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8301A7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873D87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min != 999)</w:t>
                  </w:r>
                </w:p>
                <w:p w14:paraId="3F441EA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kmin;</w:t>
                  </w:r>
                </w:p>
                <w:p w14:paraId="3359BDB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nc;</w:t>
                  </w:r>
                </w:p>
                <w:p w14:paraId="14CF304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6B7AF83D" w14:textId="77777777" w:rsidR="008407EA" w:rsidRPr="008407EA" w:rsidRDefault="008407EA" w:rsidP="008407EA">
                  <w:pPr>
                    <w:spacing w:line="240" w:lineRule="auto"/>
                    <w:jc w:val="left"/>
                    <w:rPr>
                      <w:rFonts w:ascii="Courier New" w:hAnsi="Courier New" w:cs="Courier New"/>
                      <w:sz w:val="18"/>
                    </w:rPr>
                  </w:pPr>
                </w:p>
                <w:p w14:paraId="6792391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6FA4133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482479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srand(time(NULL));</w:t>
                  </w:r>
                </w:p>
                <w:p w14:paraId="1500B28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Z();</w:t>
                  </w:r>
                </w:p>
                <w:p w14:paraId="56CE0D5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39E24E5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0);</w:t>
                  </w:r>
                </w:p>
                <w:p w14:paraId="39E559D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Minimun cost: %d\n ", c);</w:t>
                  </w:r>
                </w:p>
                <w:p w14:paraId="2EB48A5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52D027D" w14:textId="5F2AE68B"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c>
                <w:tcPr>
                  <w:tcW w:w="3014" w:type="dxa"/>
                </w:tcPr>
                <w:p w14:paraId="2F01E163" w14:textId="7E0C33D2" w:rsidR="008407EA" w:rsidRDefault="008407EA" w:rsidP="008407EA">
                  <w:pPr>
                    <w:spacing w:line="240" w:lineRule="auto"/>
                    <w:jc w:val="left"/>
                    <w:rPr>
                      <w:sz w:val="20"/>
                    </w:rPr>
                  </w:pPr>
                </w:p>
              </w:tc>
            </w:tr>
          </w:tbl>
          <w:p w14:paraId="62972FE6" w14:textId="206C4414" w:rsidR="008407EA" w:rsidRPr="00215627" w:rsidRDefault="008407EA" w:rsidP="002D5786">
            <w:pPr>
              <w:spacing w:line="240" w:lineRule="auto"/>
              <w:jc w:val="left"/>
              <w:rPr>
                <w:sz w:val="20"/>
              </w:rPr>
            </w:pPr>
          </w:p>
        </w:tc>
        <w:tc>
          <w:tcPr>
            <w:tcW w:w="1760" w:type="pct"/>
          </w:tcPr>
          <w:p w14:paraId="5D157DDE" w14:textId="4B7ACF9A" w:rsidR="006D4F7D" w:rsidRDefault="008407EA" w:rsidP="006E1F99">
            <w:pPr>
              <w:spacing w:line="240" w:lineRule="auto"/>
              <w:jc w:val="left"/>
              <w:rPr>
                <w:sz w:val="20"/>
              </w:rPr>
            </w:pPr>
            <w:r w:rsidRPr="008407EA">
              <w:rPr>
                <w:sz w:val="20"/>
              </w:rPr>
              <w:lastRenderedPageBreak/>
              <w:t>Menghitung angka random</w:t>
            </w:r>
          </w:p>
        </w:tc>
      </w:tr>
      <w:tr w:rsidR="006D4F7D" w:rsidRPr="003963BD" w14:paraId="52EDBEFB" w14:textId="77777777" w:rsidTr="00DD2601">
        <w:tc>
          <w:tcPr>
            <w:tcW w:w="170" w:type="pct"/>
          </w:tcPr>
          <w:p w14:paraId="292AD44B" w14:textId="2A7A1FFE" w:rsidR="006D4F7D" w:rsidRDefault="008407EA" w:rsidP="002D5786">
            <w:pPr>
              <w:spacing w:line="240" w:lineRule="auto"/>
              <w:jc w:val="center"/>
              <w:rPr>
                <w:sz w:val="20"/>
              </w:rPr>
            </w:pPr>
            <w:r>
              <w:rPr>
                <w:sz w:val="20"/>
              </w:rPr>
              <w:lastRenderedPageBreak/>
              <w:t>3</w:t>
            </w:r>
          </w:p>
        </w:tc>
        <w:tc>
          <w:tcPr>
            <w:tcW w:w="3068" w:type="pct"/>
          </w:tcPr>
          <w:p w14:paraId="216B26D7" w14:textId="77777777" w:rsidR="006D4F7D" w:rsidRDefault="008407EA" w:rsidP="002D5786">
            <w:pPr>
              <w:spacing w:line="240" w:lineRule="auto"/>
              <w:jc w:val="left"/>
              <w:rPr>
                <w:sz w:val="20"/>
              </w:rPr>
            </w:pPr>
            <w:r w:rsidRPr="008407EA">
              <w:rPr>
                <w:sz w:val="20"/>
              </w:rPr>
              <w:t>Berapa jumlah simpul yang berderajat 3 dalam graf kode program berikut ini ?</w:t>
            </w:r>
          </w:p>
          <w:tbl>
            <w:tblPr>
              <w:tblStyle w:val="TableGrid"/>
              <w:tblW w:w="0" w:type="auto"/>
              <w:tblLook w:val="04A0" w:firstRow="1" w:lastRow="0" w:firstColumn="1" w:lastColumn="0" w:noHBand="0" w:noVBand="1"/>
            </w:tblPr>
            <w:tblGrid>
              <w:gridCol w:w="4491"/>
            </w:tblGrid>
            <w:tr w:rsidR="008407EA" w14:paraId="061583C2" w14:textId="77777777" w:rsidTr="008407EA">
              <w:tc>
                <w:tcPr>
                  <w:tcW w:w="4217" w:type="dxa"/>
                </w:tcPr>
                <w:p w14:paraId="142295C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lt;stdio.h&gt;</w:t>
                  </w:r>
                </w:p>
                <w:p w14:paraId="0DD8A13A" w14:textId="77777777" w:rsidR="008407EA" w:rsidRPr="008407EA" w:rsidRDefault="008407EA" w:rsidP="008407EA">
                  <w:pPr>
                    <w:spacing w:line="240" w:lineRule="auto"/>
                    <w:jc w:val="left"/>
                    <w:rPr>
                      <w:rFonts w:ascii="Courier New" w:hAnsi="Courier New" w:cs="Courier New"/>
                      <w:sz w:val="18"/>
                    </w:rPr>
                  </w:pPr>
                </w:p>
                <w:p w14:paraId="4AADEEC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0DAF52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A02367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row = 4, col = 4;</w:t>
                  </w:r>
                </w:p>
                <w:p w14:paraId="61EF773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3ABDAE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4][4] = {  { 0, 2, 3, 1},</w:t>
                  </w:r>
                </w:p>
                <w:p w14:paraId="19D4D60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2, 0, 7, 9},</w:t>
                  </w:r>
                </w:p>
                <w:p w14:paraId="1524AA4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3, 7, 0, 8},</w:t>
                  </w:r>
                </w:p>
                <w:p w14:paraId="3AA4714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1, 9, 8, 0}</w:t>
                  </w:r>
                </w:p>
                <w:p w14:paraId="519A9FB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3ECF62F" w14:textId="77777777" w:rsidR="008407EA" w:rsidRPr="008407EA" w:rsidRDefault="008407EA" w:rsidP="008407EA">
                  <w:pPr>
                    <w:spacing w:line="240" w:lineRule="auto"/>
                    <w:jc w:val="left"/>
                    <w:rPr>
                      <w:rFonts w:ascii="Courier New" w:hAnsi="Courier New" w:cs="Courier New"/>
                      <w:sz w:val="18"/>
                    </w:rPr>
                  </w:pPr>
                </w:p>
                <w:p w14:paraId="24AD3B5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the matrix:\n");</w:t>
                  </w:r>
                </w:p>
                <w:p w14:paraId="24CA89B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row; i++)</w:t>
                  </w:r>
                </w:p>
                <w:p w14:paraId="091311A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col; j++)</w:t>
                  </w:r>
                </w:p>
                <w:p w14:paraId="3B98B5B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printf("cost[%d][%d]: %d\n",i,j,cost[i][j]);</w:t>
                  </w:r>
                </w:p>
                <w:p w14:paraId="6C7F1D77" w14:textId="77777777" w:rsidR="008407EA" w:rsidRPr="008407EA" w:rsidRDefault="008407EA" w:rsidP="008407EA">
                  <w:pPr>
                    <w:spacing w:line="240" w:lineRule="auto"/>
                    <w:jc w:val="left"/>
                    <w:rPr>
                      <w:rFonts w:ascii="Courier New" w:hAnsi="Courier New" w:cs="Courier New"/>
                      <w:sz w:val="18"/>
                    </w:rPr>
                  </w:pPr>
                </w:p>
                <w:p w14:paraId="639A5A1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BECCA31" w14:textId="25A0873E"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6B1F0C2C" w14:textId="394B8647" w:rsidR="008407EA" w:rsidRPr="008407EA" w:rsidRDefault="008407EA" w:rsidP="002D5786">
            <w:pPr>
              <w:spacing w:line="240" w:lineRule="auto"/>
              <w:jc w:val="left"/>
              <w:rPr>
                <w:sz w:val="20"/>
              </w:rPr>
            </w:pPr>
          </w:p>
        </w:tc>
        <w:tc>
          <w:tcPr>
            <w:tcW w:w="1760" w:type="pct"/>
          </w:tcPr>
          <w:p w14:paraId="2122E667" w14:textId="02E7DA37" w:rsidR="006D4F7D" w:rsidRDefault="008407EA" w:rsidP="006E1F99">
            <w:pPr>
              <w:spacing w:line="240" w:lineRule="auto"/>
              <w:jc w:val="left"/>
              <w:rPr>
                <w:sz w:val="20"/>
              </w:rPr>
            </w:pPr>
            <w:r>
              <w:rPr>
                <w:sz w:val="20"/>
              </w:rPr>
              <w:lastRenderedPageBreak/>
              <w:t>4</w:t>
            </w:r>
          </w:p>
        </w:tc>
      </w:tr>
      <w:tr w:rsidR="006D4F7D" w:rsidRPr="003963BD" w14:paraId="5BCC0606" w14:textId="77777777" w:rsidTr="00DD2601">
        <w:tc>
          <w:tcPr>
            <w:tcW w:w="170" w:type="pct"/>
          </w:tcPr>
          <w:p w14:paraId="05C47A8E" w14:textId="51C4D51D" w:rsidR="006D4F7D" w:rsidRDefault="008407EA" w:rsidP="002D5786">
            <w:pPr>
              <w:spacing w:line="240" w:lineRule="auto"/>
              <w:jc w:val="center"/>
              <w:rPr>
                <w:sz w:val="20"/>
              </w:rPr>
            </w:pPr>
            <w:r>
              <w:rPr>
                <w:sz w:val="20"/>
              </w:rPr>
              <w:lastRenderedPageBreak/>
              <w:t>4</w:t>
            </w:r>
          </w:p>
        </w:tc>
        <w:tc>
          <w:tcPr>
            <w:tcW w:w="3068" w:type="pct"/>
          </w:tcPr>
          <w:p w14:paraId="684C6366" w14:textId="77777777" w:rsidR="006D4F7D" w:rsidRDefault="008407EA" w:rsidP="002D5786">
            <w:pPr>
              <w:spacing w:line="240" w:lineRule="auto"/>
              <w:jc w:val="left"/>
              <w:rPr>
                <w:sz w:val="20"/>
              </w:rPr>
            </w:pPr>
            <w:r w:rsidRPr="008407EA">
              <w:rPr>
                <w:sz w:val="20"/>
              </w:rPr>
              <w:t>Ubahlah nilai bobot antara simpul 1 dan 3 menjadi 9 dari graf kode program berikut ini !</w:t>
            </w:r>
          </w:p>
          <w:tbl>
            <w:tblPr>
              <w:tblStyle w:val="TableGrid"/>
              <w:tblW w:w="0" w:type="auto"/>
              <w:tblLook w:val="04A0" w:firstRow="1" w:lastRow="0" w:firstColumn="1" w:lastColumn="0" w:noHBand="0" w:noVBand="1"/>
            </w:tblPr>
            <w:tblGrid>
              <w:gridCol w:w="4217"/>
            </w:tblGrid>
            <w:tr w:rsidR="008407EA" w14:paraId="111BEF67" w14:textId="77777777" w:rsidTr="008407EA">
              <w:tc>
                <w:tcPr>
                  <w:tcW w:w="4217" w:type="dxa"/>
                </w:tcPr>
                <w:p w14:paraId="4EFDE77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stdio.h&gt;</w:t>
                  </w:r>
                </w:p>
                <w:p w14:paraId="7DA553B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time.h&gt;</w:t>
                  </w:r>
                </w:p>
                <w:p w14:paraId="4A894FA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define infinity 999</w:t>
                  </w:r>
                </w:p>
                <w:p w14:paraId="10C167C1" w14:textId="77777777" w:rsidR="008407EA" w:rsidRPr="008407EA" w:rsidRDefault="008407EA" w:rsidP="008407EA">
                  <w:pPr>
                    <w:spacing w:line="240" w:lineRule="auto"/>
                    <w:jc w:val="left"/>
                    <w:rPr>
                      <w:rFonts w:ascii="Courier New" w:hAnsi="Courier New" w:cs="Courier New"/>
                      <w:sz w:val="18"/>
                    </w:rPr>
                  </w:pPr>
                </w:p>
                <w:p w14:paraId="66B5FF6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G[10][10], X[10], n, c = 0;</w:t>
                  </w:r>
                </w:p>
                <w:p w14:paraId="6F14C7CB" w14:textId="77777777" w:rsidR="008407EA" w:rsidRPr="008407EA" w:rsidRDefault="008407EA" w:rsidP="008407EA">
                  <w:pPr>
                    <w:spacing w:line="240" w:lineRule="auto"/>
                    <w:jc w:val="left"/>
                    <w:rPr>
                      <w:rFonts w:ascii="Courier New" w:hAnsi="Courier New" w:cs="Courier New"/>
                      <w:sz w:val="18"/>
                    </w:rPr>
                  </w:pPr>
                </w:p>
                <w:p w14:paraId="0B41B6B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Z()</w:t>
                  </w:r>
                </w:p>
                <w:p w14:paraId="730BBA5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3F85AF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09C7B5E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M(4, 7);    </w:t>
                  </w:r>
                </w:p>
                <w:p w14:paraId="4D99A9B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1B10D30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F7CB5E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1E5BD4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3ECAFB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M(0, 9);</w:t>
                  </w:r>
                </w:p>
                <w:p w14:paraId="6A1EEC1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i][j] == 0)</w:t>
                  </w:r>
                </w:p>
                <w:p w14:paraId="3F53B63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98285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infinity;</w:t>
                  </w:r>
                </w:p>
                <w:p w14:paraId="6F4161B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infinity;</w:t>
                  </w:r>
                </w:p>
                <w:p w14:paraId="3A4FB6C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F22BFF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else</w:t>
                  </w:r>
                </w:p>
                <w:p w14:paraId="132C176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D8A1FF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G[i][j];</w:t>
                  </w:r>
                </w:p>
                <w:p w14:paraId="56F7EE0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073C3C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42ABAC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i] = 0;</w:t>
                  </w:r>
                </w:p>
                <w:p w14:paraId="264D40F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CC0FCF1" w14:textId="77777777" w:rsidR="008407EA" w:rsidRPr="008407EA" w:rsidRDefault="008407EA" w:rsidP="008407EA">
                  <w:pPr>
                    <w:spacing w:line="240" w:lineRule="auto"/>
                    <w:jc w:val="left"/>
                    <w:rPr>
                      <w:rFonts w:ascii="Courier New" w:hAnsi="Courier New" w:cs="Courier New"/>
                      <w:sz w:val="18"/>
                    </w:rPr>
                  </w:pPr>
                </w:p>
                <w:p w14:paraId="12B4ADE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1][3] = 9;</w:t>
                  </w:r>
                </w:p>
                <w:p w14:paraId="387F3BD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3][1] = 9;</w:t>
                  </w:r>
                </w:p>
                <w:p w14:paraId="0426D224" w14:textId="77777777" w:rsidR="008407EA" w:rsidRPr="008407EA" w:rsidRDefault="008407EA" w:rsidP="008407EA">
                  <w:pPr>
                    <w:spacing w:line="240" w:lineRule="auto"/>
                    <w:jc w:val="left"/>
                    <w:rPr>
                      <w:rFonts w:ascii="Courier New" w:hAnsi="Courier New" w:cs="Courier New"/>
                      <w:sz w:val="18"/>
                    </w:rPr>
                  </w:pPr>
                </w:p>
                <w:p w14:paraId="6058634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39E671F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8AEE74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48EB3A6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032C50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t%d", G[i][j]);</w:t>
                  </w:r>
                </w:p>
                <w:p w14:paraId="5612178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F1D89A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7B36ED49" w14:textId="77777777" w:rsidR="008407EA" w:rsidRPr="008407EA" w:rsidRDefault="008407EA" w:rsidP="008407EA">
                  <w:pPr>
                    <w:spacing w:line="240" w:lineRule="auto"/>
                    <w:jc w:val="left"/>
                    <w:rPr>
                      <w:rFonts w:ascii="Courier New" w:hAnsi="Courier New" w:cs="Courier New"/>
                      <w:sz w:val="18"/>
                    </w:rPr>
                  </w:pPr>
                </w:p>
                <w:p w14:paraId="053A020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F(int s)</w:t>
                  </w:r>
                </w:p>
                <w:p w14:paraId="1D6BBD3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4946296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w:t>
                  </w:r>
                </w:p>
                <w:p w14:paraId="23AEAF5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s] = 1;</w:t>
                  </w:r>
                </w:p>
                <w:p w14:paraId="7F8906B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gt;", s + 1);</w:t>
                  </w:r>
                </w:p>
                <w:p w14:paraId="46D3E5E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xyz(s);</w:t>
                  </w:r>
                </w:p>
                <w:p w14:paraId="4A27FB7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n == 999)</w:t>
                  </w:r>
                </w:p>
                <w:p w14:paraId="7AE75D5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8F5EE7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0;</w:t>
                  </w:r>
                </w:p>
                <w:p w14:paraId="2DCAF7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 n + 1);</w:t>
                  </w:r>
                </w:p>
                <w:p w14:paraId="5E7ECA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G[s][n];</w:t>
                  </w:r>
                </w:p>
                <w:p w14:paraId="41249B3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w:t>
                  </w:r>
                </w:p>
                <w:p w14:paraId="34631DE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97F75C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n);</w:t>
                  </w:r>
                </w:p>
                <w:p w14:paraId="09D6DA2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w:t>
                  </w:r>
                </w:p>
                <w:p w14:paraId="127B786A" w14:textId="77777777" w:rsidR="008407EA" w:rsidRPr="008407EA" w:rsidRDefault="008407EA" w:rsidP="008407EA">
                  <w:pPr>
                    <w:spacing w:line="240" w:lineRule="auto"/>
                    <w:jc w:val="left"/>
                    <w:rPr>
                      <w:rFonts w:ascii="Courier New" w:hAnsi="Courier New" w:cs="Courier New"/>
                      <w:sz w:val="18"/>
                    </w:rPr>
                  </w:pPr>
                </w:p>
                <w:p w14:paraId="25C72C1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const int x, const int y){</w:t>
                  </w:r>
                </w:p>
                <w:p w14:paraId="64F4117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rand() % (y - x) + x;</w:t>
                  </w:r>
                </w:p>
                <w:p w14:paraId="024E5C7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33E2C75" w14:textId="77777777" w:rsidR="008407EA" w:rsidRPr="008407EA" w:rsidRDefault="008407EA" w:rsidP="008407EA">
                  <w:pPr>
                    <w:spacing w:line="240" w:lineRule="auto"/>
                    <w:jc w:val="left"/>
                    <w:rPr>
                      <w:rFonts w:ascii="Courier New" w:hAnsi="Courier New" w:cs="Courier New"/>
                      <w:sz w:val="18"/>
                    </w:rPr>
                  </w:pPr>
                </w:p>
                <w:p w14:paraId="533C353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xyz(int c)</w:t>
                  </w:r>
                </w:p>
                <w:p w14:paraId="47D225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63FAFA4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 = 999;</w:t>
                  </w:r>
                </w:p>
                <w:p w14:paraId="2E60D06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min = 999, kmin;</w:t>
                  </w:r>
                </w:p>
                <w:p w14:paraId="53290D3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68ECB71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C39E6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0) &amp;&amp; (X[i] == 0))</w:t>
                  </w:r>
                </w:p>
                <w:p w14:paraId="3445AB4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G[i][c] &lt; min)</w:t>
                  </w:r>
                </w:p>
                <w:p w14:paraId="6FC7EA2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36EB89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 = G[i][0] + G[c][i];</w:t>
                  </w:r>
                </w:p>
                <w:p w14:paraId="29ABDA8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kmin = G[c][i];</w:t>
                  </w:r>
                </w:p>
                <w:p w14:paraId="40EA97C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 = i;</w:t>
                  </w:r>
                </w:p>
                <w:p w14:paraId="02CD6C0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DB563D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2C4042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min != 999)</w:t>
                  </w:r>
                </w:p>
                <w:p w14:paraId="44E01CD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kmin;</w:t>
                  </w:r>
                </w:p>
                <w:p w14:paraId="64C03C2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nc;</w:t>
                  </w:r>
                </w:p>
                <w:p w14:paraId="3DD167C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58750E7" w14:textId="77777777" w:rsidR="008407EA" w:rsidRPr="008407EA" w:rsidRDefault="008407EA" w:rsidP="008407EA">
                  <w:pPr>
                    <w:spacing w:line="240" w:lineRule="auto"/>
                    <w:jc w:val="left"/>
                    <w:rPr>
                      <w:rFonts w:ascii="Courier New" w:hAnsi="Courier New" w:cs="Courier New"/>
                      <w:sz w:val="18"/>
                    </w:rPr>
                  </w:pPr>
                </w:p>
                <w:p w14:paraId="5337815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1368BA4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33BECB9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srand(time(NULL));</w:t>
                  </w:r>
                </w:p>
                <w:p w14:paraId="399580F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Z();</w:t>
                  </w:r>
                </w:p>
                <w:p w14:paraId="3780D85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64F8A1A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0);</w:t>
                  </w:r>
                </w:p>
                <w:p w14:paraId="315E5CE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Minimun cost: %d\n ", c);</w:t>
                  </w:r>
                </w:p>
                <w:p w14:paraId="0C1F16F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C4DD61D" w14:textId="15D61D85"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5D9E451E" w14:textId="1E7E2489" w:rsidR="008407EA" w:rsidRPr="00215627" w:rsidRDefault="008407EA" w:rsidP="002D5786">
            <w:pPr>
              <w:spacing w:line="240" w:lineRule="auto"/>
              <w:jc w:val="left"/>
              <w:rPr>
                <w:sz w:val="20"/>
              </w:rPr>
            </w:pPr>
          </w:p>
        </w:tc>
        <w:tc>
          <w:tcPr>
            <w:tcW w:w="1760" w:type="pct"/>
          </w:tcPr>
          <w:p w14:paraId="1BCE7E32" w14:textId="77777777" w:rsidR="006D4F7D" w:rsidRDefault="006D4F7D" w:rsidP="006E1F99">
            <w:pPr>
              <w:spacing w:line="240" w:lineRule="auto"/>
              <w:jc w:val="left"/>
              <w:rPr>
                <w:sz w:val="20"/>
              </w:rPr>
            </w:pPr>
          </w:p>
        </w:tc>
      </w:tr>
      <w:tr w:rsidR="006D4F7D" w:rsidRPr="003963BD" w14:paraId="419DFE70" w14:textId="77777777" w:rsidTr="00DD2601">
        <w:tc>
          <w:tcPr>
            <w:tcW w:w="170" w:type="pct"/>
          </w:tcPr>
          <w:p w14:paraId="3D10076B" w14:textId="374199D6" w:rsidR="006D4F7D" w:rsidRDefault="008407EA" w:rsidP="002D5786">
            <w:pPr>
              <w:spacing w:line="240" w:lineRule="auto"/>
              <w:jc w:val="center"/>
              <w:rPr>
                <w:sz w:val="20"/>
              </w:rPr>
            </w:pPr>
            <w:r>
              <w:rPr>
                <w:sz w:val="20"/>
              </w:rPr>
              <w:lastRenderedPageBreak/>
              <w:t>5</w:t>
            </w:r>
          </w:p>
        </w:tc>
        <w:tc>
          <w:tcPr>
            <w:tcW w:w="3068" w:type="pct"/>
          </w:tcPr>
          <w:p w14:paraId="06DE9396" w14:textId="77777777" w:rsidR="006D4F7D" w:rsidRDefault="008407EA" w:rsidP="002D5786">
            <w:pPr>
              <w:spacing w:line="240" w:lineRule="auto"/>
              <w:jc w:val="left"/>
              <w:rPr>
                <w:bCs/>
                <w:sz w:val="20"/>
              </w:rPr>
            </w:pPr>
            <w:r w:rsidRPr="008407EA">
              <w:rPr>
                <w:bCs/>
                <w:sz w:val="20"/>
              </w:rPr>
              <w:t>Berapa bobot minimum antara simpul 1 dan 4 pada graf kode program berikut ini ?</w:t>
            </w:r>
          </w:p>
          <w:tbl>
            <w:tblPr>
              <w:tblStyle w:val="TableGrid"/>
              <w:tblW w:w="0" w:type="auto"/>
              <w:tblLook w:val="04A0" w:firstRow="1" w:lastRow="0" w:firstColumn="1" w:lastColumn="0" w:noHBand="0" w:noVBand="1"/>
            </w:tblPr>
            <w:tblGrid>
              <w:gridCol w:w="4491"/>
            </w:tblGrid>
            <w:tr w:rsidR="008407EA" w14:paraId="266A5E2F" w14:textId="77777777" w:rsidTr="008407EA">
              <w:tc>
                <w:tcPr>
                  <w:tcW w:w="4217" w:type="dxa"/>
                </w:tcPr>
                <w:p w14:paraId="7AC4F14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lt;stdio.h&gt;</w:t>
                  </w:r>
                </w:p>
                <w:p w14:paraId="7068B73C" w14:textId="77777777" w:rsidR="008407EA" w:rsidRPr="008407EA" w:rsidRDefault="008407EA" w:rsidP="008407EA">
                  <w:pPr>
                    <w:spacing w:line="240" w:lineRule="auto"/>
                    <w:jc w:val="left"/>
                    <w:rPr>
                      <w:rFonts w:ascii="Courier New" w:hAnsi="Courier New" w:cs="Courier New"/>
                      <w:sz w:val="18"/>
                    </w:rPr>
                  </w:pPr>
                </w:p>
                <w:p w14:paraId="7C4A6A9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baris = 5, kolom = 5;</w:t>
                  </w:r>
                </w:p>
                <w:p w14:paraId="4DE8DF9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i, j,</w:t>
                  </w:r>
                </w:p>
                <w:p w14:paraId="79D602C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cost[5][5];</w:t>
                  </w:r>
                </w:p>
                <w:p w14:paraId="2236BB6F" w14:textId="77777777" w:rsidR="008407EA" w:rsidRPr="008407EA" w:rsidRDefault="008407EA" w:rsidP="008407EA">
                  <w:pPr>
                    <w:spacing w:line="240" w:lineRule="auto"/>
                    <w:jc w:val="left"/>
                    <w:rPr>
                      <w:rFonts w:ascii="Courier New" w:hAnsi="Courier New" w:cs="Courier New"/>
                      <w:sz w:val="18"/>
                    </w:rPr>
                  </w:pPr>
                </w:p>
                <w:p w14:paraId="28C14B1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1A6AB34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A6CA9A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the matrix:\n");</w:t>
                  </w:r>
                </w:p>
                <w:p w14:paraId="05B50CA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0][1] = 2;</w:t>
                  </w:r>
                </w:p>
                <w:p w14:paraId="0DB2A00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0][2] = 3;</w:t>
                  </w:r>
                </w:p>
                <w:p w14:paraId="18B326E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0][3] = 1;</w:t>
                  </w:r>
                </w:p>
                <w:p w14:paraId="2BE95D3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1][2] = 7;</w:t>
                  </w:r>
                </w:p>
                <w:p w14:paraId="32AAD2C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1][3] = 9;</w:t>
                  </w:r>
                </w:p>
                <w:p w14:paraId="5E64685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2][3] = 8;</w:t>
                  </w:r>
                </w:p>
                <w:p w14:paraId="4D04BCB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2][4] = 4;</w:t>
                  </w:r>
                </w:p>
                <w:p w14:paraId="49C84E6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2475DAA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baris; i++)</w:t>
                  </w:r>
                </w:p>
                <w:p w14:paraId="585138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kolom; j++)</w:t>
                  </w:r>
                </w:p>
                <w:p w14:paraId="3EEA4F7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printf("cost[%d][%d]: %d\n",i,j,cost[i][j]);</w:t>
                  </w:r>
                </w:p>
                <w:p w14:paraId="3DF88D55" w14:textId="77777777" w:rsidR="008407EA" w:rsidRPr="008407EA" w:rsidRDefault="008407EA" w:rsidP="008407EA">
                  <w:pPr>
                    <w:spacing w:line="240" w:lineRule="auto"/>
                    <w:jc w:val="left"/>
                    <w:rPr>
                      <w:rFonts w:ascii="Courier New" w:hAnsi="Courier New" w:cs="Courier New"/>
                      <w:sz w:val="18"/>
                    </w:rPr>
                  </w:pPr>
                </w:p>
                <w:p w14:paraId="0352D9B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499CFB88" w14:textId="72117FCD"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2AF97BA6" w14:textId="660FCAA9" w:rsidR="008407EA" w:rsidRPr="00215627" w:rsidRDefault="008407EA" w:rsidP="002D5786">
            <w:pPr>
              <w:spacing w:line="240" w:lineRule="auto"/>
              <w:jc w:val="left"/>
              <w:rPr>
                <w:sz w:val="20"/>
              </w:rPr>
            </w:pPr>
          </w:p>
        </w:tc>
        <w:tc>
          <w:tcPr>
            <w:tcW w:w="1760" w:type="pct"/>
          </w:tcPr>
          <w:p w14:paraId="400958BC" w14:textId="670B2C25" w:rsidR="006D4F7D" w:rsidRDefault="008407EA" w:rsidP="006E1F99">
            <w:pPr>
              <w:spacing w:line="240" w:lineRule="auto"/>
              <w:jc w:val="left"/>
              <w:rPr>
                <w:sz w:val="20"/>
              </w:rPr>
            </w:pPr>
            <w:r>
              <w:rPr>
                <w:sz w:val="20"/>
              </w:rPr>
              <w:lastRenderedPageBreak/>
              <w:t>9</w:t>
            </w:r>
          </w:p>
        </w:tc>
      </w:tr>
      <w:tr w:rsidR="008407EA" w:rsidRPr="003963BD" w14:paraId="7BF43BBF" w14:textId="77777777" w:rsidTr="00DD2601">
        <w:tc>
          <w:tcPr>
            <w:tcW w:w="170" w:type="pct"/>
          </w:tcPr>
          <w:p w14:paraId="6536D5DE" w14:textId="77777777" w:rsidR="008407EA" w:rsidRDefault="008407EA" w:rsidP="002D5786">
            <w:pPr>
              <w:spacing w:line="240" w:lineRule="auto"/>
              <w:jc w:val="center"/>
              <w:rPr>
                <w:sz w:val="20"/>
              </w:rPr>
            </w:pPr>
          </w:p>
        </w:tc>
        <w:tc>
          <w:tcPr>
            <w:tcW w:w="4828" w:type="pct"/>
            <w:gridSpan w:val="2"/>
            <w:shd w:val="clear" w:color="auto" w:fill="D9D9D9" w:themeFill="background1" w:themeFillShade="D9"/>
          </w:tcPr>
          <w:p w14:paraId="34D8CB19" w14:textId="375506AC" w:rsidR="008407EA" w:rsidRPr="008407EA" w:rsidRDefault="008407EA" w:rsidP="006E1F99">
            <w:pPr>
              <w:spacing w:line="240" w:lineRule="auto"/>
              <w:jc w:val="left"/>
              <w:rPr>
                <w:b/>
                <w:sz w:val="20"/>
              </w:rPr>
            </w:pPr>
            <w:r w:rsidRPr="008407EA">
              <w:rPr>
                <w:b/>
                <w:sz w:val="20"/>
              </w:rPr>
              <w:t>Bagian III</w:t>
            </w:r>
          </w:p>
        </w:tc>
      </w:tr>
      <w:tr w:rsidR="008407EA" w:rsidRPr="003963BD" w14:paraId="56008B68" w14:textId="77777777" w:rsidTr="00DD2601">
        <w:tc>
          <w:tcPr>
            <w:tcW w:w="170" w:type="pct"/>
          </w:tcPr>
          <w:p w14:paraId="63A4FB08" w14:textId="77777777" w:rsidR="008407EA" w:rsidRDefault="008407EA" w:rsidP="002D5786">
            <w:pPr>
              <w:spacing w:line="240" w:lineRule="auto"/>
              <w:jc w:val="center"/>
              <w:rPr>
                <w:sz w:val="20"/>
              </w:rPr>
            </w:pPr>
          </w:p>
        </w:tc>
        <w:tc>
          <w:tcPr>
            <w:tcW w:w="4828" w:type="pct"/>
            <w:gridSpan w:val="2"/>
            <w:shd w:val="clear" w:color="auto" w:fill="D9D9D9" w:themeFill="background1" w:themeFillShade="D9"/>
          </w:tcPr>
          <w:p w14:paraId="561746B6" w14:textId="272B6B8F" w:rsidR="008407EA" w:rsidRPr="008407EA" w:rsidRDefault="008407EA" w:rsidP="006E1F99">
            <w:pPr>
              <w:spacing w:line="240" w:lineRule="auto"/>
              <w:jc w:val="left"/>
              <w:rPr>
                <w:b/>
                <w:sz w:val="20"/>
              </w:rPr>
            </w:pPr>
            <w:r w:rsidRPr="008407EA">
              <w:rPr>
                <w:b/>
                <w:sz w:val="20"/>
              </w:rPr>
              <w:t>Post Test</w:t>
            </w:r>
          </w:p>
        </w:tc>
      </w:tr>
      <w:tr w:rsidR="008407EA" w:rsidRPr="003963BD" w14:paraId="5FAC0C0A" w14:textId="77777777" w:rsidTr="00DD2601">
        <w:tc>
          <w:tcPr>
            <w:tcW w:w="170" w:type="pct"/>
          </w:tcPr>
          <w:p w14:paraId="6DF10612" w14:textId="77777777" w:rsidR="008407EA" w:rsidRDefault="008407EA" w:rsidP="002D5786">
            <w:pPr>
              <w:spacing w:line="240" w:lineRule="auto"/>
              <w:jc w:val="center"/>
              <w:rPr>
                <w:sz w:val="20"/>
              </w:rPr>
            </w:pPr>
          </w:p>
        </w:tc>
        <w:tc>
          <w:tcPr>
            <w:tcW w:w="4828" w:type="pct"/>
            <w:gridSpan w:val="2"/>
            <w:shd w:val="clear" w:color="auto" w:fill="D9D9D9" w:themeFill="background1" w:themeFillShade="D9"/>
          </w:tcPr>
          <w:p w14:paraId="7FE3C290" w14:textId="4651C840" w:rsidR="008407EA" w:rsidRPr="008407EA" w:rsidRDefault="008407EA" w:rsidP="006E1F99">
            <w:pPr>
              <w:spacing w:line="240" w:lineRule="auto"/>
              <w:jc w:val="left"/>
              <w:rPr>
                <w:b/>
                <w:sz w:val="20"/>
              </w:rPr>
            </w:pPr>
            <w:r w:rsidRPr="008407EA">
              <w:rPr>
                <w:b/>
                <w:sz w:val="20"/>
              </w:rPr>
              <w:t>Skenario 1</w:t>
            </w:r>
          </w:p>
        </w:tc>
      </w:tr>
      <w:tr w:rsidR="006D4F7D" w:rsidRPr="003963BD" w14:paraId="140021B2" w14:textId="77777777" w:rsidTr="00DD2601">
        <w:tc>
          <w:tcPr>
            <w:tcW w:w="170" w:type="pct"/>
          </w:tcPr>
          <w:p w14:paraId="6656D40A" w14:textId="52F5F383" w:rsidR="006D4F7D" w:rsidRDefault="008407EA" w:rsidP="002D5786">
            <w:pPr>
              <w:spacing w:line="240" w:lineRule="auto"/>
              <w:jc w:val="center"/>
              <w:rPr>
                <w:sz w:val="20"/>
              </w:rPr>
            </w:pPr>
            <w:r>
              <w:rPr>
                <w:sz w:val="20"/>
              </w:rPr>
              <w:t>1</w:t>
            </w:r>
          </w:p>
        </w:tc>
        <w:tc>
          <w:tcPr>
            <w:tcW w:w="3068" w:type="pct"/>
          </w:tcPr>
          <w:p w14:paraId="1720B803" w14:textId="77777777" w:rsidR="006D4F7D" w:rsidRDefault="008407EA" w:rsidP="002D5786">
            <w:pPr>
              <w:spacing w:line="240" w:lineRule="auto"/>
              <w:jc w:val="left"/>
              <w:rPr>
                <w:sz w:val="20"/>
              </w:rPr>
            </w:pPr>
            <w:r w:rsidRPr="008407EA">
              <w:rPr>
                <w:sz w:val="20"/>
              </w:rPr>
              <w:t>Berapa total simpul dalam graf kode program di bawah ini ?</w:t>
            </w:r>
          </w:p>
          <w:tbl>
            <w:tblPr>
              <w:tblStyle w:val="TableGrid"/>
              <w:tblW w:w="0" w:type="auto"/>
              <w:tblLook w:val="04A0" w:firstRow="1" w:lastRow="0" w:firstColumn="1" w:lastColumn="0" w:noHBand="0" w:noVBand="1"/>
            </w:tblPr>
            <w:tblGrid>
              <w:gridCol w:w="4217"/>
            </w:tblGrid>
            <w:tr w:rsidR="008407EA" w14:paraId="33099486" w14:textId="77777777" w:rsidTr="008407EA">
              <w:tc>
                <w:tcPr>
                  <w:tcW w:w="4217" w:type="dxa"/>
                </w:tcPr>
                <w:p w14:paraId="31BE190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stdio.h&gt;</w:t>
                  </w:r>
                </w:p>
                <w:p w14:paraId="64D2046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time.h&gt;</w:t>
                  </w:r>
                </w:p>
                <w:p w14:paraId="68005A8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define infinity 999</w:t>
                  </w:r>
                </w:p>
                <w:p w14:paraId="709DEF31" w14:textId="77777777" w:rsidR="008407EA" w:rsidRPr="008407EA" w:rsidRDefault="008407EA" w:rsidP="008407EA">
                  <w:pPr>
                    <w:spacing w:line="240" w:lineRule="auto"/>
                    <w:jc w:val="left"/>
                    <w:rPr>
                      <w:rFonts w:ascii="Courier New" w:hAnsi="Courier New" w:cs="Courier New"/>
                      <w:sz w:val="18"/>
                    </w:rPr>
                  </w:pPr>
                </w:p>
                <w:p w14:paraId="75EE183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G[10][10], X[10], n, c = 0;</w:t>
                  </w:r>
                </w:p>
                <w:p w14:paraId="4A23177F" w14:textId="77777777" w:rsidR="008407EA" w:rsidRPr="008407EA" w:rsidRDefault="008407EA" w:rsidP="008407EA">
                  <w:pPr>
                    <w:spacing w:line="240" w:lineRule="auto"/>
                    <w:jc w:val="left"/>
                    <w:rPr>
                      <w:rFonts w:ascii="Courier New" w:hAnsi="Courier New" w:cs="Courier New"/>
                      <w:sz w:val="18"/>
                    </w:rPr>
                  </w:pPr>
                </w:p>
                <w:p w14:paraId="3F493B2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Z()</w:t>
                  </w:r>
                </w:p>
                <w:p w14:paraId="7770179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24611C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752537B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M(1, 7);    </w:t>
                  </w:r>
                </w:p>
                <w:p w14:paraId="2FD65BD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4D8D249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AC1692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28EBF52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F27C56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M(0, 9);</w:t>
                  </w:r>
                </w:p>
                <w:p w14:paraId="33CD1F7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i][j] == 0)</w:t>
                  </w:r>
                </w:p>
                <w:p w14:paraId="5F3DF03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635B78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infinity;</w:t>
                  </w:r>
                </w:p>
                <w:p w14:paraId="35CEF42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infinity;</w:t>
                  </w:r>
                </w:p>
                <w:p w14:paraId="5F78B5B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4E0D10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else</w:t>
                  </w:r>
                </w:p>
                <w:p w14:paraId="2FBFCA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BC157E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G[i][j];</w:t>
                  </w:r>
                </w:p>
                <w:p w14:paraId="7356D20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4C503F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536842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i] = 0;</w:t>
                  </w:r>
                </w:p>
                <w:p w14:paraId="4777DEE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CAFE42A" w14:textId="77777777" w:rsidR="008407EA" w:rsidRPr="008407EA" w:rsidRDefault="008407EA" w:rsidP="008407EA">
                  <w:pPr>
                    <w:spacing w:line="240" w:lineRule="auto"/>
                    <w:jc w:val="left"/>
                    <w:rPr>
                      <w:rFonts w:ascii="Courier New" w:hAnsi="Courier New" w:cs="Courier New"/>
                      <w:sz w:val="18"/>
                    </w:rPr>
                  </w:pPr>
                </w:p>
                <w:p w14:paraId="62D116B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0A6072A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11BF9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1938612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22F509D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t%d", G[i][j]);</w:t>
                  </w:r>
                </w:p>
                <w:p w14:paraId="2D88293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BA128B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0A32415" w14:textId="77777777" w:rsidR="008407EA" w:rsidRPr="008407EA" w:rsidRDefault="008407EA" w:rsidP="008407EA">
                  <w:pPr>
                    <w:spacing w:line="240" w:lineRule="auto"/>
                    <w:jc w:val="left"/>
                    <w:rPr>
                      <w:rFonts w:ascii="Courier New" w:hAnsi="Courier New" w:cs="Courier New"/>
                      <w:sz w:val="18"/>
                    </w:rPr>
                  </w:pPr>
                </w:p>
                <w:p w14:paraId="1DAC174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F(int s)</w:t>
                  </w:r>
                </w:p>
                <w:p w14:paraId="6E064DA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2DE868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w:t>
                  </w:r>
                </w:p>
                <w:p w14:paraId="2DDB574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s] = 1;</w:t>
                  </w:r>
                </w:p>
                <w:p w14:paraId="52B0637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gt;", s + 1);</w:t>
                  </w:r>
                </w:p>
                <w:p w14:paraId="53E5865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xyz(s);</w:t>
                  </w:r>
                </w:p>
                <w:p w14:paraId="275F2F2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n == 999)</w:t>
                  </w:r>
                </w:p>
                <w:p w14:paraId="09A03DC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36E38D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0;</w:t>
                  </w:r>
                </w:p>
                <w:p w14:paraId="168718C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 n + 1);</w:t>
                  </w:r>
                </w:p>
                <w:p w14:paraId="57CF26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G[s][n];</w:t>
                  </w:r>
                </w:p>
                <w:p w14:paraId="410A6E4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w:t>
                  </w:r>
                </w:p>
                <w:p w14:paraId="483611B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D530E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n);</w:t>
                  </w:r>
                </w:p>
                <w:p w14:paraId="5665B65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w:t>
                  </w:r>
                </w:p>
                <w:p w14:paraId="1712199B" w14:textId="77777777" w:rsidR="008407EA" w:rsidRPr="008407EA" w:rsidRDefault="008407EA" w:rsidP="008407EA">
                  <w:pPr>
                    <w:spacing w:line="240" w:lineRule="auto"/>
                    <w:jc w:val="left"/>
                    <w:rPr>
                      <w:rFonts w:ascii="Courier New" w:hAnsi="Courier New" w:cs="Courier New"/>
                      <w:sz w:val="18"/>
                    </w:rPr>
                  </w:pPr>
                </w:p>
                <w:p w14:paraId="2C6D008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const int x, const int y){</w:t>
                  </w:r>
                </w:p>
                <w:p w14:paraId="6CBA6E9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rand() % (y - x) + x;</w:t>
                  </w:r>
                </w:p>
                <w:p w14:paraId="4730B8F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3334EB85" w14:textId="77777777" w:rsidR="008407EA" w:rsidRPr="008407EA" w:rsidRDefault="008407EA" w:rsidP="008407EA">
                  <w:pPr>
                    <w:spacing w:line="240" w:lineRule="auto"/>
                    <w:jc w:val="left"/>
                    <w:rPr>
                      <w:rFonts w:ascii="Courier New" w:hAnsi="Courier New" w:cs="Courier New"/>
                      <w:sz w:val="18"/>
                    </w:rPr>
                  </w:pPr>
                </w:p>
                <w:p w14:paraId="103C169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xyz(int c)</w:t>
                  </w:r>
                </w:p>
                <w:p w14:paraId="6C3BB7C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4A06697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 = 999;</w:t>
                  </w:r>
                </w:p>
                <w:p w14:paraId="7308029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min = 999, kmin;</w:t>
                  </w:r>
                </w:p>
                <w:p w14:paraId="155771C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56B5D2D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86738C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0) &amp;&amp; (X[i] == 0))</w:t>
                  </w:r>
                </w:p>
                <w:p w14:paraId="4AF9477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G[i][c] &lt; min)</w:t>
                  </w:r>
                </w:p>
                <w:p w14:paraId="583763A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FF75CE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 = G[i][0] + G[c][i];</w:t>
                  </w:r>
                </w:p>
                <w:p w14:paraId="2FB301B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kmin = G[c][i];</w:t>
                  </w:r>
                </w:p>
                <w:p w14:paraId="0155015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 = i;</w:t>
                  </w:r>
                </w:p>
                <w:p w14:paraId="3520AA1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1290A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E8A31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min != 999)</w:t>
                  </w:r>
                </w:p>
                <w:p w14:paraId="769302F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kmin;</w:t>
                  </w:r>
                </w:p>
                <w:p w14:paraId="00E6627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nc;</w:t>
                  </w:r>
                </w:p>
                <w:p w14:paraId="215CAF9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7BC8584A" w14:textId="77777777" w:rsidR="008407EA" w:rsidRPr="008407EA" w:rsidRDefault="008407EA" w:rsidP="008407EA">
                  <w:pPr>
                    <w:spacing w:line="240" w:lineRule="auto"/>
                    <w:jc w:val="left"/>
                    <w:rPr>
                      <w:rFonts w:ascii="Courier New" w:hAnsi="Courier New" w:cs="Courier New"/>
                      <w:sz w:val="18"/>
                    </w:rPr>
                  </w:pPr>
                </w:p>
                <w:p w14:paraId="4FF01BE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496C8A9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640DE33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srand(time(NULL));</w:t>
                  </w:r>
                </w:p>
                <w:p w14:paraId="03D210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Z();</w:t>
                  </w:r>
                </w:p>
                <w:p w14:paraId="2CD539B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0B1529E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0);</w:t>
                  </w:r>
                </w:p>
                <w:p w14:paraId="45F4803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Minimun cost: %d\n ", c);</w:t>
                  </w:r>
                </w:p>
                <w:p w14:paraId="4FE8ACC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093D971" w14:textId="060796A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2C117FDE" w14:textId="33E9459F" w:rsidR="008407EA" w:rsidRPr="00215627" w:rsidRDefault="008407EA" w:rsidP="002D5786">
            <w:pPr>
              <w:spacing w:line="240" w:lineRule="auto"/>
              <w:jc w:val="left"/>
              <w:rPr>
                <w:sz w:val="20"/>
              </w:rPr>
            </w:pPr>
          </w:p>
        </w:tc>
        <w:tc>
          <w:tcPr>
            <w:tcW w:w="1760" w:type="pct"/>
          </w:tcPr>
          <w:p w14:paraId="36632145" w14:textId="1227B1A3" w:rsidR="006D4F7D" w:rsidRDefault="008407EA" w:rsidP="006E1F99">
            <w:pPr>
              <w:spacing w:line="240" w:lineRule="auto"/>
              <w:jc w:val="left"/>
              <w:rPr>
                <w:sz w:val="20"/>
              </w:rPr>
            </w:pPr>
            <w:r w:rsidRPr="008407EA">
              <w:rPr>
                <w:sz w:val="20"/>
              </w:rPr>
              <w:lastRenderedPageBreak/>
              <w:t>Antara 1 dan 7</w:t>
            </w:r>
          </w:p>
        </w:tc>
      </w:tr>
      <w:tr w:rsidR="006D4F7D" w:rsidRPr="003963BD" w14:paraId="3F88FFF5" w14:textId="77777777" w:rsidTr="00DD2601">
        <w:tc>
          <w:tcPr>
            <w:tcW w:w="170" w:type="pct"/>
          </w:tcPr>
          <w:p w14:paraId="64196408" w14:textId="1B5E7392" w:rsidR="006D4F7D" w:rsidRDefault="008407EA" w:rsidP="002D5786">
            <w:pPr>
              <w:spacing w:line="240" w:lineRule="auto"/>
              <w:jc w:val="center"/>
              <w:rPr>
                <w:sz w:val="20"/>
              </w:rPr>
            </w:pPr>
            <w:r>
              <w:rPr>
                <w:sz w:val="20"/>
              </w:rPr>
              <w:lastRenderedPageBreak/>
              <w:t>2</w:t>
            </w:r>
          </w:p>
        </w:tc>
        <w:tc>
          <w:tcPr>
            <w:tcW w:w="3068" w:type="pct"/>
          </w:tcPr>
          <w:p w14:paraId="699ABA0C" w14:textId="77777777" w:rsidR="006D4F7D" w:rsidRDefault="008407EA" w:rsidP="002D5786">
            <w:pPr>
              <w:spacing w:line="240" w:lineRule="auto"/>
              <w:jc w:val="left"/>
              <w:rPr>
                <w:sz w:val="20"/>
              </w:rPr>
            </w:pPr>
            <w:r w:rsidRPr="008407EA">
              <w:rPr>
                <w:sz w:val="20"/>
              </w:rPr>
              <w:t>Berapa derajat (degree) yang dimiliki oleh simpul 3 pada graf kode program berikut ini ?</w:t>
            </w:r>
          </w:p>
          <w:tbl>
            <w:tblPr>
              <w:tblStyle w:val="TableGrid"/>
              <w:tblW w:w="0" w:type="auto"/>
              <w:tblLook w:val="04A0" w:firstRow="1" w:lastRow="0" w:firstColumn="1" w:lastColumn="0" w:noHBand="0" w:noVBand="1"/>
            </w:tblPr>
            <w:tblGrid>
              <w:gridCol w:w="4321"/>
            </w:tblGrid>
            <w:tr w:rsidR="008407EA" w14:paraId="4E9BE67D" w14:textId="77777777" w:rsidTr="008407EA">
              <w:tc>
                <w:tcPr>
                  <w:tcW w:w="4217" w:type="dxa"/>
                </w:tcPr>
                <w:p w14:paraId="28021C9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lt;stdio.h&gt;</w:t>
                  </w:r>
                </w:p>
                <w:p w14:paraId="740E9833" w14:textId="77777777" w:rsidR="008407EA" w:rsidRPr="008407EA" w:rsidRDefault="008407EA" w:rsidP="008407EA">
                  <w:pPr>
                    <w:spacing w:line="240" w:lineRule="auto"/>
                    <w:jc w:val="left"/>
                    <w:rPr>
                      <w:rFonts w:ascii="Courier New" w:hAnsi="Courier New" w:cs="Courier New"/>
                      <w:sz w:val="18"/>
                    </w:rPr>
                  </w:pPr>
                </w:p>
                <w:p w14:paraId="6EF1DF3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500C9F5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F49912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row = 5, col = 5;</w:t>
                  </w:r>
                </w:p>
                <w:p w14:paraId="1452D9D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497AED6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5][5] = {     { 0, 6, 3, 1, 3},</w:t>
                  </w:r>
                </w:p>
                <w:p w14:paraId="0BF3923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6, 0, 9, 9, 9},</w:t>
                  </w:r>
                </w:p>
                <w:p w14:paraId="1A3E22F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3, 9, 0, 8, 8},</w:t>
                  </w:r>
                </w:p>
                <w:p w14:paraId="5CD08B1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1, 9, 8, 0, 7},</w:t>
                  </w:r>
                </w:p>
                <w:p w14:paraId="4775BD8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1, 9, 8, 7, 0}</w:t>
                  </w:r>
                </w:p>
                <w:p w14:paraId="0AF42C9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45FB389" w14:textId="77777777" w:rsidR="008407EA" w:rsidRPr="008407EA" w:rsidRDefault="008407EA" w:rsidP="008407EA">
                  <w:pPr>
                    <w:spacing w:line="240" w:lineRule="auto"/>
                    <w:jc w:val="left"/>
                    <w:rPr>
                      <w:rFonts w:ascii="Courier New" w:hAnsi="Courier New" w:cs="Courier New"/>
                      <w:sz w:val="18"/>
                    </w:rPr>
                  </w:pPr>
                </w:p>
                <w:p w14:paraId="767773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the matrix:\n");</w:t>
                  </w:r>
                </w:p>
                <w:p w14:paraId="5F9007D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row; i++)</w:t>
                  </w:r>
                </w:p>
                <w:p w14:paraId="338A01C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col; j++)</w:t>
                  </w:r>
                </w:p>
                <w:p w14:paraId="5073D38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G[%d][%d]: %d\n",i,j,G[i][j]);</w:t>
                  </w:r>
                </w:p>
                <w:p w14:paraId="068631B8" w14:textId="77777777" w:rsidR="008407EA" w:rsidRPr="008407EA" w:rsidRDefault="008407EA" w:rsidP="008407EA">
                  <w:pPr>
                    <w:spacing w:line="240" w:lineRule="auto"/>
                    <w:jc w:val="left"/>
                    <w:rPr>
                      <w:rFonts w:ascii="Courier New" w:hAnsi="Courier New" w:cs="Courier New"/>
                      <w:sz w:val="18"/>
                    </w:rPr>
                  </w:pPr>
                </w:p>
                <w:p w14:paraId="652E0D4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1EC3AE3" w14:textId="6B2BC11C"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3D1F73DA" w14:textId="24A50417" w:rsidR="008407EA" w:rsidRPr="00215627" w:rsidRDefault="008407EA" w:rsidP="002D5786">
            <w:pPr>
              <w:spacing w:line="240" w:lineRule="auto"/>
              <w:jc w:val="left"/>
              <w:rPr>
                <w:sz w:val="20"/>
              </w:rPr>
            </w:pPr>
          </w:p>
        </w:tc>
        <w:tc>
          <w:tcPr>
            <w:tcW w:w="1760" w:type="pct"/>
          </w:tcPr>
          <w:p w14:paraId="7AAC5014" w14:textId="21DCC365" w:rsidR="006D4F7D" w:rsidRDefault="008407EA" w:rsidP="006E1F99">
            <w:pPr>
              <w:spacing w:line="240" w:lineRule="auto"/>
              <w:jc w:val="left"/>
              <w:rPr>
                <w:sz w:val="20"/>
              </w:rPr>
            </w:pPr>
            <w:r>
              <w:rPr>
                <w:sz w:val="20"/>
              </w:rPr>
              <w:t>4</w:t>
            </w:r>
          </w:p>
        </w:tc>
      </w:tr>
      <w:tr w:rsidR="006D4F7D" w:rsidRPr="003963BD" w14:paraId="33651249" w14:textId="77777777" w:rsidTr="00DD2601">
        <w:tc>
          <w:tcPr>
            <w:tcW w:w="170" w:type="pct"/>
          </w:tcPr>
          <w:p w14:paraId="05D03B0A" w14:textId="3E107E1C" w:rsidR="006D4F7D" w:rsidRDefault="00531BA9" w:rsidP="002D5786">
            <w:pPr>
              <w:spacing w:line="240" w:lineRule="auto"/>
              <w:jc w:val="center"/>
              <w:rPr>
                <w:sz w:val="20"/>
              </w:rPr>
            </w:pPr>
            <w:r>
              <w:rPr>
                <w:sz w:val="20"/>
              </w:rPr>
              <w:lastRenderedPageBreak/>
              <w:t>3</w:t>
            </w:r>
          </w:p>
        </w:tc>
        <w:tc>
          <w:tcPr>
            <w:tcW w:w="3068" w:type="pct"/>
          </w:tcPr>
          <w:p w14:paraId="75B1269F" w14:textId="77777777" w:rsidR="006D4F7D" w:rsidRDefault="00531BA9" w:rsidP="002D5786">
            <w:pPr>
              <w:spacing w:line="240" w:lineRule="auto"/>
              <w:jc w:val="left"/>
              <w:rPr>
                <w:sz w:val="20"/>
              </w:rPr>
            </w:pPr>
            <w:r w:rsidRPr="00531BA9">
              <w:rPr>
                <w:sz w:val="20"/>
              </w:rPr>
              <w:t>Berapa jumlah minimum biaya (cost) yang diperlukan dari simpul 1 hingga simpul 4 dari graf kode program berikut ini ? Berapa jumlah minimum biaya (cost) yang diperlukan dari simpul 1 hingga simpul 4 dari graf kode program berikut ini ?</w:t>
            </w:r>
          </w:p>
          <w:tbl>
            <w:tblPr>
              <w:tblStyle w:val="TableGrid"/>
              <w:tblW w:w="0" w:type="auto"/>
              <w:tblLook w:val="04A0" w:firstRow="1" w:lastRow="0" w:firstColumn="1" w:lastColumn="0" w:noHBand="0" w:noVBand="1"/>
            </w:tblPr>
            <w:tblGrid>
              <w:gridCol w:w="4491"/>
            </w:tblGrid>
            <w:tr w:rsidR="00531BA9" w14:paraId="18F0D432" w14:textId="77777777" w:rsidTr="00531BA9">
              <w:tc>
                <w:tcPr>
                  <w:tcW w:w="4217" w:type="dxa"/>
                </w:tcPr>
                <w:p w14:paraId="174CD8B4"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clude&lt;stdio.h&gt;</w:t>
                  </w:r>
                </w:p>
                <w:p w14:paraId="7A224156" w14:textId="77777777" w:rsidR="00531BA9" w:rsidRPr="00531BA9" w:rsidRDefault="00531BA9" w:rsidP="00531BA9">
                  <w:pPr>
                    <w:spacing w:line="240" w:lineRule="auto"/>
                    <w:jc w:val="left"/>
                    <w:rPr>
                      <w:rFonts w:ascii="Courier New" w:hAnsi="Courier New" w:cs="Courier New"/>
                      <w:sz w:val="18"/>
                    </w:rPr>
                  </w:pPr>
                </w:p>
                <w:p w14:paraId="0F31792E"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baris = 5, kolom = 5;</w:t>
                  </w:r>
                </w:p>
                <w:p w14:paraId="780293C7"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i, j,</w:t>
                  </w:r>
                </w:p>
                <w:p w14:paraId="15EC30BB"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cost[5][5];</w:t>
                  </w:r>
                </w:p>
                <w:p w14:paraId="21163E17" w14:textId="77777777" w:rsidR="00531BA9" w:rsidRPr="00531BA9" w:rsidRDefault="00531BA9" w:rsidP="00531BA9">
                  <w:pPr>
                    <w:spacing w:line="240" w:lineRule="auto"/>
                    <w:jc w:val="left"/>
                    <w:rPr>
                      <w:rFonts w:ascii="Courier New" w:hAnsi="Courier New" w:cs="Courier New"/>
                      <w:sz w:val="18"/>
                    </w:rPr>
                  </w:pPr>
                </w:p>
                <w:p w14:paraId="6D58CF1F"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main()</w:t>
                  </w:r>
                </w:p>
                <w:p w14:paraId="030EBF24"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w:t>
                  </w:r>
                </w:p>
                <w:p w14:paraId="67C78AB0"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printf("\nthe matrix:\n")</w:t>
                  </w:r>
                </w:p>
                <w:p w14:paraId="6D206E22"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0][1] = 2</w:t>
                  </w:r>
                </w:p>
                <w:p w14:paraId="102E0A49"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0][2] = 3;</w:t>
                  </w:r>
                </w:p>
                <w:p w14:paraId="514D56C7"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0][3] = 1;</w:t>
                  </w:r>
                </w:p>
                <w:p w14:paraId="1F06FC58"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1][2] = 7;</w:t>
                  </w:r>
                </w:p>
                <w:p w14:paraId="6A0B6C98"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1][3] = 9;</w:t>
                  </w:r>
                </w:p>
                <w:p w14:paraId="5351FF00"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2][3] = 8;</w:t>
                  </w:r>
                </w:p>
                <w:p w14:paraId="0BB07F8A"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2][4] = 4;</w:t>
                  </w:r>
                </w:p>
                <w:p w14:paraId="0D199120"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2][1] = 7;</w:t>
                  </w:r>
                </w:p>
                <w:p w14:paraId="28E130BF"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w:t>
                  </w:r>
                </w:p>
                <w:p w14:paraId="6217EB19"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for (i = 0; i &lt; row; i++)</w:t>
                  </w:r>
                </w:p>
                <w:p w14:paraId="4AA30482"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for (j = 0; j &lt;= col; j++)</w:t>
                  </w:r>
                </w:p>
                <w:p w14:paraId="6AF0D4AD"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printf("cost[%d][%d]: %d\n",i,j,cost[i][j]);</w:t>
                  </w:r>
                </w:p>
                <w:p w14:paraId="341BEECE" w14:textId="77777777" w:rsidR="00531BA9" w:rsidRPr="00531BA9" w:rsidRDefault="00531BA9" w:rsidP="00531BA9">
                  <w:pPr>
                    <w:spacing w:line="240" w:lineRule="auto"/>
                    <w:jc w:val="left"/>
                    <w:rPr>
                      <w:rFonts w:ascii="Courier New" w:hAnsi="Courier New" w:cs="Courier New"/>
                      <w:sz w:val="18"/>
                    </w:rPr>
                  </w:pPr>
                </w:p>
                <w:p w14:paraId="2EA5155A"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return 0</w:t>
                  </w:r>
                </w:p>
                <w:p w14:paraId="734E2BBD" w14:textId="04171CAA"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w:t>
                  </w:r>
                </w:p>
              </w:tc>
            </w:tr>
          </w:tbl>
          <w:p w14:paraId="2075AABA" w14:textId="0A799761" w:rsidR="00531BA9" w:rsidRPr="00215627" w:rsidRDefault="00531BA9" w:rsidP="002D5786">
            <w:pPr>
              <w:spacing w:line="240" w:lineRule="auto"/>
              <w:jc w:val="left"/>
              <w:rPr>
                <w:sz w:val="20"/>
              </w:rPr>
            </w:pPr>
          </w:p>
        </w:tc>
        <w:tc>
          <w:tcPr>
            <w:tcW w:w="1760" w:type="pct"/>
          </w:tcPr>
          <w:p w14:paraId="5D236EF8" w14:textId="1323A654" w:rsidR="006D4F7D" w:rsidRDefault="00531BA9" w:rsidP="006E1F99">
            <w:pPr>
              <w:spacing w:line="240" w:lineRule="auto"/>
              <w:jc w:val="left"/>
              <w:rPr>
                <w:sz w:val="20"/>
              </w:rPr>
            </w:pPr>
            <w:r>
              <w:rPr>
                <w:sz w:val="20"/>
              </w:rPr>
              <w:t>10</w:t>
            </w:r>
          </w:p>
        </w:tc>
      </w:tr>
      <w:tr w:rsidR="008407EA" w:rsidRPr="003963BD" w14:paraId="0992C8F6" w14:textId="77777777" w:rsidTr="00DD2601">
        <w:tc>
          <w:tcPr>
            <w:tcW w:w="170" w:type="pct"/>
          </w:tcPr>
          <w:p w14:paraId="037A776E" w14:textId="0B8195FD" w:rsidR="008407EA" w:rsidRDefault="00531BA9" w:rsidP="002D5786">
            <w:pPr>
              <w:spacing w:line="240" w:lineRule="auto"/>
              <w:jc w:val="center"/>
              <w:rPr>
                <w:sz w:val="20"/>
              </w:rPr>
            </w:pPr>
            <w:r>
              <w:rPr>
                <w:sz w:val="20"/>
              </w:rPr>
              <w:t>4</w:t>
            </w:r>
          </w:p>
        </w:tc>
        <w:tc>
          <w:tcPr>
            <w:tcW w:w="3068" w:type="pct"/>
          </w:tcPr>
          <w:p w14:paraId="60D446F6" w14:textId="77777777" w:rsidR="008407EA" w:rsidRDefault="00531BA9" w:rsidP="002D5786">
            <w:pPr>
              <w:spacing w:line="240" w:lineRule="auto"/>
              <w:jc w:val="left"/>
              <w:rPr>
                <w:sz w:val="20"/>
              </w:rPr>
            </w:pPr>
            <w:r w:rsidRPr="00531BA9">
              <w:rPr>
                <w:sz w:val="20"/>
              </w:rPr>
              <w:t>Berapa jumlah sisi (edge) yang dimiliki oleh graf kode program berikut ini ?</w:t>
            </w:r>
          </w:p>
          <w:tbl>
            <w:tblPr>
              <w:tblStyle w:val="TableGrid"/>
              <w:tblW w:w="0" w:type="auto"/>
              <w:tblLook w:val="04A0" w:firstRow="1" w:lastRow="0" w:firstColumn="1" w:lastColumn="0" w:noHBand="0" w:noVBand="1"/>
            </w:tblPr>
            <w:tblGrid>
              <w:gridCol w:w="4321"/>
            </w:tblGrid>
            <w:tr w:rsidR="00531BA9" w14:paraId="38B4F48D" w14:textId="77777777" w:rsidTr="00531BA9">
              <w:tc>
                <w:tcPr>
                  <w:tcW w:w="4217" w:type="dxa"/>
                </w:tcPr>
                <w:p w14:paraId="604C8019"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clude&lt;stdio.h&gt;</w:t>
                  </w:r>
                </w:p>
                <w:p w14:paraId="71DB32D8" w14:textId="77777777" w:rsidR="00531BA9" w:rsidRPr="00531BA9" w:rsidRDefault="00531BA9" w:rsidP="00531BA9">
                  <w:pPr>
                    <w:spacing w:line="240" w:lineRule="auto"/>
                    <w:jc w:val="left"/>
                    <w:rPr>
                      <w:rFonts w:ascii="Courier New" w:hAnsi="Courier New" w:cs="Courier New"/>
                      <w:sz w:val="18"/>
                    </w:rPr>
                  </w:pPr>
                </w:p>
                <w:p w14:paraId="013A7AAA"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row = 3, col = 3;</w:t>
                  </w:r>
                </w:p>
                <w:p w14:paraId="3B807857"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i, j,</w:t>
                  </w:r>
                </w:p>
                <w:p w14:paraId="4A957E5E"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G[3][3] = {  { 0, 2, 3},</w:t>
                  </w:r>
                </w:p>
                <w:p w14:paraId="641DBC81"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 2, 0, 7},</w:t>
                  </w:r>
                </w:p>
                <w:p w14:paraId="63D59154"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 3, 7, 0},</w:t>
                  </w:r>
                </w:p>
                <w:p w14:paraId="13353602"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w:t>
                  </w:r>
                </w:p>
                <w:p w14:paraId="7B65B32E" w14:textId="77777777" w:rsidR="00531BA9" w:rsidRPr="00531BA9" w:rsidRDefault="00531BA9" w:rsidP="00531BA9">
                  <w:pPr>
                    <w:spacing w:line="240" w:lineRule="auto"/>
                    <w:jc w:val="left"/>
                    <w:rPr>
                      <w:rFonts w:ascii="Courier New" w:hAnsi="Courier New" w:cs="Courier New"/>
                      <w:sz w:val="18"/>
                    </w:rPr>
                  </w:pPr>
                </w:p>
                <w:p w14:paraId="0797DE5B"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main()</w:t>
                  </w:r>
                </w:p>
                <w:p w14:paraId="6839F93C"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w:t>
                  </w:r>
                </w:p>
                <w:p w14:paraId="131B6B23"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printf("\nGraf:\n");</w:t>
                  </w:r>
                </w:p>
                <w:p w14:paraId="1DE9C641"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for (i = 0; i &lt; row; i++)</w:t>
                  </w:r>
                </w:p>
                <w:p w14:paraId="2C67695B"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for (j = 0; j &lt; col; j++)</w:t>
                  </w:r>
                </w:p>
                <w:p w14:paraId="16419550"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printf("G[%d][%d]: %d\n",i,j,G[i][j]);</w:t>
                  </w:r>
                </w:p>
                <w:p w14:paraId="6D09DBF3" w14:textId="77777777" w:rsidR="00531BA9" w:rsidRPr="00531BA9" w:rsidRDefault="00531BA9" w:rsidP="00531BA9">
                  <w:pPr>
                    <w:spacing w:line="240" w:lineRule="auto"/>
                    <w:jc w:val="left"/>
                    <w:rPr>
                      <w:rFonts w:ascii="Courier New" w:hAnsi="Courier New" w:cs="Courier New"/>
                      <w:sz w:val="18"/>
                    </w:rPr>
                  </w:pPr>
                </w:p>
                <w:p w14:paraId="2E47FAD4"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return 0;</w:t>
                  </w:r>
                </w:p>
                <w:p w14:paraId="14C3DAFE" w14:textId="1A428F5A"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w:t>
                  </w:r>
                </w:p>
              </w:tc>
            </w:tr>
          </w:tbl>
          <w:p w14:paraId="0C44754E" w14:textId="306D0136" w:rsidR="00531BA9" w:rsidRPr="00215627" w:rsidRDefault="00531BA9" w:rsidP="002D5786">
            <w:pPr>
              <w:spacing w:line="240" w:lineRule="auto"/>
              <w:jc w:val="left"/>
              <w:rPr>
                <w:sz w:val="20"/>
              </w:rPr>
            </w:pPr>
          </w:p>
        </w:tc>
        <w:tc>
          <w:tcPr>
            <w:tcW w:w="1760" w:type="pct"/>
          </w:tcPr>
          <w:p w14:paraId="3954E99C" w14:textId="1BFF4088" w:rsidR="008407EA" w:rsidRDefault="00531BA9" w:rsidP="006E1F99">
            <w:pPr>
              <w:spacing w:line="240" w:lineRule="auto"/>
              <w:jc w:val="left"/>
              <w:rPr>
                <w:sz w:val="20"/>
              </w:rPr>
            </w:pPr>
            <w:r>
              <w:rPr>
                <w:sz w:val="20"/>
              </w:rPr>
              <w:t>3</w:t>
            </w:r>
          </w:p>
        </w:tc>
      </w:tr>
      <w:tr w:rsidR="008407EA" w:rsidRPr="003963BD" w14:paraId="37ED43A8" w14:textId="77777777" w:rsidTr="00DD2601">
        <w:tc>
          <w:tcPr>
            <w:tcW w:w="170" w:type="pct"/>
          </w:tcPr>
          <w:p w14:paraId="5F343D30" w14:textId="3685A728" w:rsidR="008407EA" w:rsidRDefault="004D50BD" w:rsidP="002D5786">
            <w:pPr>
              <w:spacing w:line="240" w:lineRule="auto"/>
              <w:jc w:val="center"/>
              <w:rPr>
                <w:sz w:val="20"/>
              </w:rPr>
            </w:pPr>
            <w:r>
              <w:rPr>
                <w:sz w:val="20"/>
              </w:rPr>
              <w:t>5</w:t>
            </w:r>
          </w:p>
        </w:tc>
        <w:tc>
          <w:tcPr>
            <w:tcW w:w="3068" w:type="pct"/>
          </w:tcPr>
          <w:p w14:paraId="6BBB7213" w14:textId="77777777" w:rsidR="008407EA" w:rsidRDefault="00531BA9" w:rsidP="002D5786">
            <w:pPr>
              <w:spacing w:line="240" w:lineRule="auto"/>
              <w:jc w:val="left"/>
              <w:rPr>
                <w:sz w:val="20"/>
              </w:rPr>
            </w:pPr>
            <w:r w:rsidRPr="00531BA9">
              <w:rPr>
                <w:sz w:val="20"/>
              </w:rPr>
              <w:t>Ada berapa kesalahan sintaks pada kode program berikut ini ?</w:t>
            </w:r>
          </w:p>
          <w:tbl>
            <w:tblPr>
              <w:tblStyle w:val="TableGrid"/>
              <w:tblW w:w="0" w:type="auto"/>
              <w:tblLook w:val="04A0" w:firstRow="1" w:lastRow="0" w:firstColumn="1" w:lastColumn="0" w:noHBand="0" w:noVBand="1"/>
            </w:tblPr>
            <w:tblGrid>
              <w:gridCol w:w="4491"/>
            </w:tblGrid>
            <w:tr w:rsidR="004D50BD" w14:paraId="4215BF9C" w14:textId="77777777" w:rsidTr="004D50BD">
              <w:tc>
                <w:tcPr>
                  <w:tcW w:w="4217" w:type="dxa"/>
                </w:tcPr>
                <w:p w14:paraId="2C555C7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61C8C640" w14:textId="77777777" w:rsidR="004D50BD" w:rsidRPr="004D50BD" w:rsidRDefault="004D50BD" w:rsidP="004D50BD">
                  <w:pPr>
                    <w:spacing w:line="240" w:lineRule="auto"/>
                    <w:jc w:val="left"/>
                    <w:rPr>
                      <w:rFonts w:ascii="Courier New" w:hAnsi="Courier New" w:cs="Courier New"/>
                      <w:sz w:val="18"/>
                    </w:rPr>
                  </w:pPr>
                </w:p>
                <w:p w14:paraId="6E6A659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baris = 5, kolom = 5;</w:t>
                  </w:r>
                </w:p>
                <w:p w14:paraId="02C8DBC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i, j,</w:t>
                  </w:r>
                </w:p>
                <w:p w14:paraId="6EA42D7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cost[5][5];</w:t>
                  </w:r>
                </w:p>
                <w:p w14:paraId="2B723091" w14:textId="77777777" w:rsidR="004D50BD" w:rsidRPr="004D50BD" w:rsidRDefault="004D50BD" w:rsidP="004D50BD">
                  <w:pPr>
                    <w:spacing w:line="240" w:lineRule="auto"/>
                    <w:jc w:val="left"/>
                    <w:rPr>
                      <w:rFonts w:ascii="Courier New" w:hAnsi="Courier New" w:cs="Courier New"/>
                      <w:sz w:val="18"/>
                    </w:rPr>
                  </w:pPr>
                </w:p>
                <w:p w14:paraId="56BDE38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int main()</w:t>
                  </w:r>
                </w:p>
                <w:p w14:paraId="4DCF468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23D18CA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the matrix:\n")</w:t>
                  </w:r>
                </w:p>
                <w:p w14:paraId="390C98F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0][1] = 2</w:t>
                  </w:r>
                </w:p>
                <w:p w14:paraId="3354F0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0][2] = 3;</w:t>
                  </w:r>
                </w:p>
                <w:p w14:paraId="5C8C145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0][3] = 1;</w:t>
                  </w:r>
                </w:p>
                <w:p w14:paraId="04F6752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1][2] = 7;</w:t>
                  </w:r>
                </w:p>
                <w:p w14:paraId="7DFA121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1][3] = 9;</w:t>
                  </w:r>
                </w:p>
                <w:p w14:paraId="7D94046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2][3] = 8;</w:t>
                  </w:r>
                </w:p>
                <w:p w14:paraId="3279780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2][4] = 4;</w:t>
                  </w:r>
                </w:p>
                <w:p w14:paraId="78FE563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2][1] = 7;</w:t>
                  </w:r>
                </w:p>
                <w:p w14:paraId="503E8C9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AA46C9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row; i++)</w:t>
                  </w:r>
                </w:p>
                <w:p w14:paraId="60E6169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col; j++)</w:t>
                  </w:r>
                </w:p>
                <w:p w14:paraId="75FCD0B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cost[%d][%d]: %d\n",i,j,cost[i][j]);</w:t>
                  </w:r>
                </w:p>
                <w:p w14:paraId="7EDF7848" w14:textId="77777777" w:rsidR="004D50BD" w:rsidRPr="004D50BD" w:rsidRDefault="004D50BD" w:rsidP="004D50BD">
                  <w:pPr>
                    <w:spacing w:line="240" w:lineRule="auto"/>
                    <w:jc w:val="left"/>
                    <w:rPr>
                      <w:rFonts w:ascii="Courier New" w:hAnsi="Courier New" w:cs="Courier New"/>
                      <w:sz w:val="18"/>
                    </w:rPr>
                  </w:pPr>
                </w:p>
                <w:p w14:paraId="5E165BC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6354AA4A" w14:textId="02782C9B"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721C40A3" w14:textId="68ED1E97" w:rsidR="004D50BD" w:rsidRPr="00531BA9" w:rsidRDefault="004D50BD" w:rsidP="002D5786">
            <w:pPr>
              <w:spacing w:line="240" w:lineRule="auto"/>
              <w:jc w:val="left"/>
              <w:rPr>
                <w:sz w:val="20"/>
              </w:rPr>
            </w:pPr>
          </w:p>
        </w:tc>
        <w:tc>
          <w:tcPr>
            <w:tcW w:w="1760" w:type="pct"/>
          </w:tcPr>
          <w:p w14:paraId="40E8A420" w14:textId="732492EB" w:rsidR="008407EA" w:rsidRDefault="004D50BD" w:rsidP="006E1F99">
            <w:pPr>
              <w:spacing w:line="240" w:lineRule="auto"/>
              <w:jc w:val="left"/>
              <w:rPr>
                <w:sz w:val="20"/>
              </w:rPr>
            </w:pPr>
            <w:r>
              <w:rPr>
                <w:sz w:val="20"/>
              </w:rPr>
              <w:lastRenderedPageBreak/>
              <w:t>5</w:t>
            </w:r>
          </w:p>
        </w:tc>
      </w:tr>
      <w:tr w:rsidR="004D50BD" w:rsidRPr="003963BD" w14:paraId="52F18408" w14:textId="77777777" w:rsidTr="00DD2601">
        <w:tc>
          <w:tcPr>
            <w:tcW w:w="170" w:type="pct"/>
          </w:tcPr>
          <w:p w14:paraId="24494A51" w14:textId="77777777" w:rsidR="004D50BD" w:rsidRDefault="004D50BD" w:rsidP="002D5786">
            <w:pPr>
              <w:spacing w:line="240" w:lineRule="auto"/>
              <w:jc w:val="center"/>
              <w:rPr>
                <w:sz w:val="20"/>
              </w:rPr>
            </w:pPr>
          </w:p>
        </w:tc>
        <w:tc>
          <w:tcPr>
            <w:tcW w:w="4828" w:type="pct"/>
            <w:gridSpan w:val="2"/>
            <w:shd w:val="clear" w:color="auto" w:fill="D9D9D9" w:themeFill="background1" w:themeFillShade="D9"/>
          </w:tcPr>
          <w:p w14:paraId="7453EE7F" w14:textId="2EF81403" w:rsidR="004D50BD" w:rsidRPr="004D50BD" w:rsidRDefault="004D50BD" w:rsidP="006E1F99">
            <w:pPr>
              <w:spacing w:line="240" w:lineRule="auto"/>
              <w:jc w:val="left"/>
              <w:rPr>
                <w:sz w:val="20"/>
                <w:szCs w:val="20"/>
              </w:rPr>
            </w:pPr>
            <w:r w:rsidRPr="004D50BD">
              <w:rPr>
                <w:b/>
                <w:sz w:val="20"/>
                <w:szCs w:val="20"/>
              </w:rPr>
              <w:t>Skenario 2</w:t>
            </w:r>
          </w:p>
        </w:tc>
      </w:tr>
      <w:tr w:rsidR="004D50BD" w:rsidRPr="003963BD" w14:paraId="1ABDB50D" w14:textId="77777777" w:rsidTr="00DD2601">
        <w:tc>
          <w:tcPr>
            <w:tcW w:w="170" w:type="pct"/>
          </w:tcPr>
          <w:p w14:paraId="16631787" w14:textId="77777777" w:rsidR="004D50BD" w:rsidRDefault="004D50BD" w:rsidP="002D5786">
            <w:pPr>
              <w:spacing w:line="240" w:lineRule="auto"/>
              <w:jc w:val="center"/>
              <w:rPr>
                <w:sz w:val="20"/>
              </w:rPr>
            </w:pPr>
          </w:p>
        </w:tc>
        <w:tc>
          <w:tcPr>
            <w:tcW w:w="4828" w:type="pct"/>
            <w:gridSpan w:val="2"/>
            <w:shd w:val="clear" w:color="auto" w:fill="D9D9D9" w:themeFill="background1" w:themeFillShade="D9"/>
          </w:tcPr>
          <w:p w14:paraId="3E3BE49A" w14:textId="79FE8644" w:rsidR="004D50BD" w:rsidRPr="004D50BD" w:rsidRDefault="004D50BD" w:rsidP="006E1F99">
            <w:pPr>
              <w:spacing w:line="240" w:lineRule="auto"/>
              <w:jc w:val="left"/>
              <w:rPr>
                <w:sz w:val="20"/>
                <w:szCs w:val="20"/>
              </w:rPr>
            </w:pPr>
            <w:r w:rsidRPr="004D50BD">
              <w:rPr>
                <w:b/>
                <w:sz w:val="20"/>
                <w:szCs w:val="20"/>
              </w:rPr>
              <w:t xml:space="preserve">Sesi 1 </w:t>
            </w:r>
            <w:r w:rsidRPr="004D50BD">
              <w:rPr>
                <w:sz w:val="20"/>
                <w:szCs w:val="20"/>
              </w:rPr>
              <w:t>- Berisi empat buah soal graf kode program dengan bahasa pemrograman C menggunakan CodeViz</w:t>
            </w:r>
          </w:p>
        </w:tc>
      </w:tr>
      <w:tr w:rsidR="008407EA" w:rsidRPr="003963BD" w14:paraId="5D0B3DEF" w14:textId="77777777" w:rsidTr="00DD2601">
        <w:tc>
          <w:tcPr>
            <w:tcW w:w="170" w:type="pct"/>
          </w:tcPr>
          <w:p w14:paraId="7AD763AC" w14:textId="27CB5D63" w:rsidR="008407EA" w:rsidRDefault="004D50BD" w:rsidP="002D5786">
            <w:pPr>
              <w:spacing w:line="240" w:lineRule="auto"/>
              <w:jc w:val="center"/>
              <w:rPr>
                <w:sz w:val="20"/>
              </w:rPr>
            </w:pPr>
            <w:r>
              <w:rPr>
                <w:sz w:val="20"/>
              </w:rPr>
              <w:t>1</w:t>
            </w:r>
          </w:p>
        </w:tc>
        <w:tc>
          <w:tcPr>
            <w:tcW w:w="3068" w:type="pct"/>
          </w:tcPr>
          <w:p w14:paraId="4C058088" w14:textId="77777777" w:rsidR="008407EA" w:rsidRPr="004D50BD" w:rsidRDefault="004D50BD" w:rsidP="002D5786">
            <w:pPr>
              <w:spacing w:line="240" w:lineRule="auto"/>
              <w:jc w:val="left"/>
              <w:rPr>
                <w:sz w:val="20"/>
              </w:rPr>
            </w:pPr>
            <w:r w:rsidRPr="004D50BD">
              <w:rPr>
                <w:sz w:val="20"/>
              </w:rPr>
              <w:t>Ubahlah bobot antara simpul 2 dan 4 menjadi nilai 7 pada graf kode program berikut ini</w:t>
            </w:r>
          </w:p>
          <w:tbl>
            <w:tblPr>
              <w:tblStyle w:val="TableGrid"/>
              <w:tblW w:w="0" w:type="auto"/>
              <w:tblLook w:val="04A0" w:firstRow="1" w:lastRow="0" w:firstColumn="1" w:lastColumn="0" w:noHBand="0" w:noVBand="1"/>
            </w:tblPr>
            <w:tblGrid>
              <w:gridCol w:w="4491"/>
            </w:tblGrid>
            <w:tr w:rsidR="004D50BD" w14:paraId="4F56FD95" w14:textId="77777777" w:rsidTr="004D50BD">
              <w:tc>
                <w:tcPr>
                  <w:tcW w:w="4217" w:type="dxa"/>
                </w:tcPr>
                <w:p w14:paraId="3E23911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7582FB9F" w14:textId="77777777" w:rsidR="004D50BD" w:rsidRPr="004D50BD" w:rsidRDefault="004D50BD" w:rsidP="004D50BD">
                  <w:pPr>
                    <w:spacing w:line="240" w:lineRule="auto"/>
                    <w:jc w:val="left"/>
                    <w:rPr>
                      <w:rFonts w:ascii="Courier New" w:hAnsi="Courier New" w:cs="Courier New"/>
                      <w:sz w:val="18"/>
                    </w:rPr>
                  </w:pPr>
                </w:p>
                <w:p w14:paraId="3CFBE6C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26D1C0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7C394C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row = 4, col = 4;</w:t>
                  </w:r>
                </w:p>
                <w:p w14:paraId="052FE01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18B418D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4][4] = {  { 0, 1, 1, 1},</w:t>
                  </w:r>
                </w:p>
                <w:p w14:paraId="5028AA3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0, 1, 1},</w:t>
                  </w:r>
                </w:p>
                <w:p w14:paraId="43170B3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0, 1},</w:t>
                  </w:r>
                </w:p>
                <w:p w14:paraId="661569B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1, 0}</w:t>
                  </w:r>
                </w:p>
                <w:p w14:paraId="5E8632B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D54025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AEA094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the matrix:\n");</w:t>
                  </w:r>
                </w:p>
                <w:p w14:paraId="7F740F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row; i++)</w:t>
                  </w:r>
                </w:p>
                <w:p w14:paraId="228D939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col; j++)</w:t>
                  </w:r>
                </w:p>
                <w:p w14:paraId="2C64DDE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cost[%d][%d]: %d\n",i,j,cost[i][j]);</w:t>
                  </w:r>
                </w:p>
                <w:p w14:paraId="34A1C807" w14:textId="77777777" w:rsidR="004D50BD" w:rsidRPr="004D50BD" w:rsidRDefault="004D50BD" w:rsidP="004D50BD">
                  <w:pPr>
                    <w:spacing w:line="240" w:lineRule="auto"/>
                    <w:jc w:val="left"/>
                    <w:rPr>
                      <w:rFonts w:ascii="Courier New" w:hAnsi="Courier New" w:cs="Courier New"/>
                      <w:sz w:val="18"/>
                    </w:rPr>
                  </w:pPr>
                </w:p>
                <w:p w14:paraId="3D83779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3029D181" w14:textId="73BDF30E"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3417C747" w14:textId="7E0CCC45" w:rsidR="004D50BD" w:rsidRPr="00215627" w:rsidRDefault="004D50BD" w:rsidP="002D5786">
            <w:pPr>
              <w:spacing w:line="240" w:lineRule="auto"/>
              <w:jc w:val="left"/>
              <w:rPr>
                <w:sz w:val="20"/>
              </w:rPr>
            </w:pPr>
          </w:p>
        </w:tc>
        <w:tc>
          <w:tcPr>
            <w:tcW w:w="1760" w:type="pct"/>
          </w:tcPr>
          <w:tbl>
            <w:tblPr>
              <w:tblStyle w:val="TableGrid"/>
              <w:tblW w:w="0" w:type="auto"/>
              <w:tblLook w:val="04A0" w:firstRow="1" w:lastRow="0" w:firstColumn="1" w:lastColumn="0" w:noHBand="0" w:noVBand="1"/>
            </w:tblPr>
            <w:tblGrid>
              <w:gridCol w:w="2628"/>
            </w:tblGrid>
            <w:tr w:rsidR="004D50BD" w14:paraId="02E9249B" w14:textId="77777777" w:rsidTr="004D50BD">
              <w:tc>
                <w:tcPr>
                  <w:tcW w:w="2877" w:type="dxa"/>
                </w:tcPr>
                <w:p w14:paraId="3A494A4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28B3DB6A" w14:textId="77777777" w:rsidR="004D50BD" w:rsidRPr="004D50BD" w:rsidRDefault="004D50BD" w:rsidP="004D50BD">
                  <w:pPr>
                    <w:spacing w:line="240" w:lineRule="auto"/>
                    <w:jc w:val="left"/>
                    <w:rPr>
                      <w:rFonts w:ascii="Courier New" w:hAnsi="Courier New" w:cs="Courier New"/>
                      <w:sz w:val="18"/>
                    </w:rPr>
                  </w:pPr>
                </w:p>
                <w:p w14:paraId="16F545E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5A86907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76038B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row = 5, col = 5;</w:t>
                  </w:r>
                </w:p>
                <w:p w14:paraId="416D5D8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1BAA378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5][5] = {  { 0, 1, 1, 1, 1},</w:t>
                  </w:r>
                </w:p>
                <w:p w14:paraId="6C1FDE1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0, 1, 1, 1},</w:t>
                  </w:r>
                </w:p>
                <w:p w14:paraId="1D98528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0, 1, 7},</w:t>
                  </w:r>
                </w:p>
                <w:p w14:paraId="77A3D39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1, 0, 1},</w:t>
                  </w:r>
                </w:p>
                <w:p w14:paraId="62F96F6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7, 1, 0}</w:t>
                  </w:r>
                </w:p>
                <w:p w14:paraId="1633553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A595C4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134D65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the matrix:\n");</w:t>
                  </w:r>
                </w:p>
                <w:p w14:paraId="430FD8A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row; i++)</w:t>
                  </w:r>
                </w:p>
                <w:p w14:paraId="51F7E4C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col; j++)</w:t>
                  </w:r>
                </w:p>
                <w:p w14:paraId="2E1052C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cost[%d][%d]: %d\n",i,j,cost[i][j]);</w:t>
                  </w:r>
                </w:p>
                <w:p w14:paraId="43455844" w14:textId="77777777" w:rsidR="004D50BD" w:rsidRPr="004D50BD" w:rsidRDefault="004D50BD" w:rsidP="004D50BD">
                  <w:pPr>
                    <w:spacing w:line="240" w:lineRule="auto"/>
                    <w:jc w:val="left"/>
                    <w:rPr>
                      <w:rFonts w:ascii="Courier New" w:hAnsi="Courier New" w:cs="Courier New"/>
                      <w:sz w:val="18"/>
                    </w:rPr>
                  </w:pPr>
                </w:p>
                <w:p w14:paraId="565801B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5C3BF314" w14:textId="7A7D9E36"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0F44CA22" w14:textId="77777777" w:rsidR="008407EA" w:rsidRDefault="008407EA" w:rsidP="006E1F99">
            <w:pPr>
              <w:spacing w:line="240" w:lineRule="auto"/>
              <w:jc w:val="left"/>
              <w:rPr>
                <w:sz w:val="20"/>
              </w:rPr>
            </w:pPr>
          </w:p>
        </w:tc>
      </w:tr>
      <w:tr w:rsidR="008407EA" w:rsidRPr="003963BD" w14:paraId="2B79E51D" w14:textId="77777777" w:rsidTr="00DD2601">
        <w:tc>
          <w:tcPr>
            <w:tcW w:w="170" w:type="pct"/>
          </w:tcPr>
          <w:p w14:paraId="1353F3E3" w14:textId="01BA5061" w:rsidR="008407EA" w:rsidRDefault="004D50BD" w:rsidP="002D5786">
            <w:pPr>
              <w:spacing w:line="240" w:lineRule="auto"/>
              <w:jc w:val="center"/>
              <w:rPr>
                <w:sz w:val="20"/>
              </w:rPr>
            </w:pPr>
            <w:r>
              <w:rPr>
                <w:sz w:val="20"/>
              </w:rPr>
              <w:t>2</w:t>
            </w:r>
          </w:p>
        </w:tc>
        <w:tc>
          <w:tcPr>
            <w:tcW w:w="3068" w:type="pct"/>
          </w:tcPr>
          <w:p w14:paraId="1665DF10" w14:textId="77777777" w:rsidR="008407EA" w:rsidRDefault="004D50BD" w:rsidP="002D5786">
            <w:pPr>
              <w:spacing w:line="240" w:lineRule="auto"/>
              <w:jc w:val="left"/>
              <w:rPr>
                <w:sz w:val="20"/>
              </w:rPr>
            </w:pPr>
            <w:r w:rsidRPr="004D50BD">
              <w:rPr>
                <w:sz w:val="20"/>
              </w:rPr>
              <w:t>Apa kegunaan prosedur Q pada graf kode program berikut ini?</w:t>
            </w:r>
          </w:p>
          <w:tbl>
            <w:tblPr>
              <w:tblStyle w:val="TableGrid"/>
              <w:tblW w:w="8434" w:type="dxa"/>
              <w:tblLook w:val="04A0" w:firstRow="1" w:lastRow="0" w:firstColumn="1" w:lastColumn="0" w:noHBand="0" w:noVBand="1"/>
            </w:tblPr>
            <w:tblGrid>
              <w:gridCol w:w="4217"/>
              <w:gridCol w:w="4217"/>
            </w:tblGrid>
            <w:tr w:rsidR="004D50BD" w14:paraId="2CB00BCF" w14:textId="77777777" w:rsidTr="004D50BD">
              <w:tc>
                <w:tcPr>
                  <w:tcW w:w="4217" w:type="dxa"/>
                </w:tcPr>
                <w:p w14:paraId="5880DAB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stdio.h&gt;</w:t>
                  </w:r>
                </w:p>
                <w:p w14:paraId="6253DC5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time.h&gt;</w:t>
                  </w:r>
                </w:p>
                <w:p w14:paraId="463926D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define infinity 999</w:t>
                  </w:r>
                </w:p>
                <w:p w14:paraId="1992C34B" w14:textId="77777777" w:rsidR="004D50BD" w:rsidRPr="004D50BD" w:rsidRDefault="004D50BD" w:rsidP="004D50BD">
                  <w:pPr>
                    <w:spacing w:line="240" w:lineRule="auto"/>
                    <w:jc w:val="left"/>
                    <w:rPr>
                      <w:rFonts w:ascii="Courier New" w:hAnsi="Courier New" w:cs="Courier New"/>
                      <w:sz w:val="18"/>
                    </w:rPr>
                  </w:pPr>
                </w:p>
                <w:p w14:paraId="2E5AE3E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graf[10][10], X[10], n, c = 0;</w:t>
                  </w:r>
                </w:p>
                <w:p w14:paraId="6FE5A540" w14:textId="77777777" w:rsidR="004D50BD" w:rsidRPr="004D50BD" w:rsidRDefault="004D50BD" w:rsidP="004D50BD">
                  <w:pPr>
                    <w:spacing w:line="240" w:lineRule="auto"/>
                    <w:jc w:val="left"/>
                    <w:rPr>
                      <w:rFonts w:ascii="Courier New" w:hAnsi="Courier New" w:cs="Courier New"/>
                      <w:sz w:val="18"/>
                    </w:rPr>
                  </w:pPr>
                </w:p>
                <w:p w14:paraId="5801790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const int nMin, const int nMax)</w:t>
                  </w:r>
                </w:p>
                <w:p w14:paraId="4B8C768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6ABFE5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rand() % (nMax - nMin) + nMin;</w:t>
                  </w:r>
                </w:p>
                <w:p w14:paraId="6F4965F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DDA6397" w14:textId="77777777" w:rsidR="004D50BD" w:rsidRPr="004D50BD" w:rsidRDefault="004D50BD" w:rsidP="004D50BD">
                  <w:pPr>
                    <w:spacing w:line="240" w:lineRule="auto"/>
                    <w:jc w:val="left"/>
                    <w:rPr>
                      <w:rFonts w:ascii="Courier New" w:hAnsi="Courier New" w:cs="Courier New"/>
                      <w:sz w:val="18"/>
                    </w:rPr>
                  </w:pPr>
                </w:p>
                <w:p w14:paraId="6E2B792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Z()</w:t>
                  </w:r>
                </w:p>
                <w:p w14:paraId="14D4FE7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4A3378A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33A8221E" w14:textId="77777777" w:rsidR="004D50BD" w:rsidRPr="004D50BD" w:rsidRDefault="004D50BD" w:rsidP="004D50BD">
                  <w:pPr>
                    <w:spacing w:line="240" w:lineRule="auto"/>
                    <w:jc w:val="left"/>
                    <w:rPr>
                      <w:rFonts w:ascii="Courier New" w:hAnsi="Courier New" w:cs="Courier New"/>
                      <w:sz w:val="18"/>
                    </w:rPr>
                  </w:pPr>
                </w:p>
                <w:p w14:paraId="54319A0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R(3, 9);    </w:t>
                  </w:r>
                </w:p>
                <w:p w14:paraId="0DEE3903" w14:textId="77777777" w:rsidR="004D50BD" w:rsidRPr="004D50BD" w:rsidRDefault="004D50BD" w:rsidP="004D50BD">
                  <w:pPr>
                    <w:spacing w:line="240" w:lineRule="auto"/>
                    <w:jc w:val="left"/>
                    <w:rPr>
                      <w:rFonts w:ascii="Courier New" w:hAnsi="Courier New" w:cs="Courier New"/>
                      <w:sz w:val="18"/>
                    </w:rPr>
                  </w:pPr>
                </w:p>
                <w:p w14:paraId="070DEC5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3C30FE6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E9BA63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7444FA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55859B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R(0, 17);</w:t>
                  </w:r>
                </w:p>
                <w:p w14:paraId="7977415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i][j] == 0)</w:t>
                  </w:r>
                </w:p>
                <w:p w14:paraId="6F134BD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252A81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infinity;</w:t>
                  </w:r>
                </w:p>
                <w:p w14:paraId="4808555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infinity;</w:t>
                  </w:r>
                </w:p>
                <w:p w14:paraId="02BF17F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8082AE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else</w:t>
                  </w:r>
                </w:p>
                <w:p w14:paraId="6C62287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CB78AF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graf[i][j];</w:t>
                  </w:r>
                </w:p>
                <w:p w14:paraId="785BEE7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9D7396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0C2AC17" w14:textId="77777777" w:rsidR="004D50BD" w:rsidRPr="004D50BD" w:rsidRDefault="004D50BD" w:rsidP="004D50BD">
                  <w:pPr>
                    <w:spacing w:line="240" w:lineRule="auto"/>
                    <w:jc w:val="left"/>
                    <w:rPr>
                      <w:rFonts w:ascii="Courier New" w:hAnsi="Courier New" w:cs="Courier New"/>
                      <w:sz w:val="18"/>
                    </w:rPr>
                  </w:pPr>
                </w:p>
                <w:p w14:paraId="5750CFB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i] = 0;</w:t>
                  </w:r>
                </w:p>
                <w:p w14:paraId="523C6AE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2DE0332" w14:textId="77777777" w:rsidR="004D50BD" w:rsidRPr="004D50BD" w:rsidRDefault="004D50BD" w:rsidP="004D50BD">
                  <w:pPr>
                    <w:spacing w:line="240" w:lineRule="auto"/>
                    <w:jc w:val="left"/>
                    <w:rPr>
                      <w:rFonts w:ascii="Courier New" w:hAnsi="Courier New" w:cs="Courier New"/>
                      <w:sz w:val="18"/>
                    </w:rPr>
                  </w:pPr>
                </w:p>
                <w:p w14:paraId="4A2D88D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4FE7FE6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21825F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43744493" w14:textId="77777777" w:rsidR="004D50BD" w:rsidRPr="004D50BD" w:rsidRDefault="004D50BD" w:rsidP="004D50BD">
                  <w:pPr>
                    <w:spacing w:line="240" w:lineRule="auto"/>
                    <w:jc w:val="left"/>
                    <w:rPr>
                      <w:rFonts w:ascii="Courier New" w:hAnsi="Courier New" w:cs="Courier New"/>
                      <w:sz w:val="18"/>
                    </w:rPr>
                  </w:pPr>
                </w:p>
                <w:p w14:paraId="5E7793D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2C6E9FA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t%d", graf[i][j]);</w:t>
                  </w:r>
                </w:p>
                <w:p w14:paraId="2AEFA4A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68BA1F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5D11C4D" w14:textId="77777777" w:rsidR="004D50BD" w:rsidRPr="004D50BD" w:rsidRDefault="004D50BD" w:rsidP="004D50BD">
                  <w:pPr>
                    <w:spacing w:line="240" w:lineRule="auto"/>
                    <w:jc w:val="left"/>
                    <w:rPr>
                      <w:rFonts w:ascii="Courier New" w:hAnsi="Courier New" w:cs="Courier New"/>
                      <w:sz w:val="18"/>
                    </w:rPr>
                  </w:pPr>
                </w:p>
                <w:p w14:paraId="7237B02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Q(int s)</w:t>
                  </w:r>
                </w:p>
                <w:p w14:paraId="5D6EB87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BA697E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w:t>
                  </w:r>
                </w:p>
                <w:p w14:paraId="411E2C05" w14:textId="77777777" w:rsidR="004D50BD" w:rsidRPr="004D50BD" w:rsidRDefault="004D50BD" w:rsidP="004D50BD">
                  <w:pPr>
                    <w:spacing w:line="240" w:lineRule="auto"/>
                    <w:jc w:val="left"/>
                    <w:rPr>
                      <w:rFonts w:ascii="Courier New" w:hAnsi="Courier New" w:cs="Courier New"/>
                      <w:sz w:val="18"/>
                    </w:rPr>
                  </w:pPr>
                </w:p>
                <w:p w14:paraId="3D8B912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s] = 1;</w:t>
                  </w:r>
                </w:p>
                <w:p w14:paraId="2E4CA777" w14:textId="77777777" w:rsidR="004D50BD" w:rsidRPr="004D50BD" w:rsidRDefault="004D50BD" w:rsidP="004D50BD">
                  <w:pPr>
                    <w:spacing w:line="240" w:lineRule="auto"/>
                    <w:jc w:val="left"/>
                    <w:rPr>
                      <w:rFonts w:ascii="Courier New" w:hAnsi="Courier New" w:cs="Courier New"/>
                      <w:sz w:val="18"/>
                    </w:rPr>
                  </w:pPr>
                </w:p>
                <w:p w14:paraId="4DC1445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gt;", s + 1);</w:t>
                  </w:r>
                </w:p>
                <w:p w14:paraId="0A679BB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xyz(s);</w:t>
                  </w:r>
                </w:p>
                <w:p w14:paraId="43CD9AB7" w14:textId="77777777" w:rsidR="004D50BD" w:rsidRPr="004D50BD" w:rsidRDefault="004D50BD" w:rsidP="004D50BD">
                  <w:pPr>
                    <w:spacing w:line="240" w:lineRule="auto"/>
                    <w:jc w:val="left"/>
                    <w:rPr>
                      <w:rFonts w:ascii="Courier New" w:hAnsi="Courier New" w:cs="Courier New"/>
                      <w:sz w:val="18"/>
                    </w:rPr>
                  </w:pPr>
                </w:p>
                <w:p w14:paraId="41B5332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n == 999)</w:t>
                  </w:r>
                </w:p>
                <w:p w14:paraId="5F781C6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DE5C4C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0;</w:t>
                  </w:r>
                </w:p>
                <w:p w14:paraId="12BBC73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 n + 1);</w:t>
                  </w:r>
                </w:p>
                <w:p w14:paraId="48D63B2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raf[s][n];</w:t>
                  </w:r>
                </w:p>
                <w:p w14:paraId="5DA9485F" w14:textId="77777777" w:rsidR="004D50BD" w:rsidRPr="004D50BD" w:rsidRDefault="004D50BD" w:rsidP="004D50BD">
                  <w:pPr>
                    <w:spacing w:line="240" w:lineRule="auto"/>
                    <w:jc w:val="left"/>
                    <w:rPr>
                      <w:rFonts w:ascii="Courier New" w:hAnsi="Courier New" w:cs="Courier New"/>
                      <w:sz w:val="18"/>
                    </w:rPr>
                  </w:pPr>
                </w:p>
                <w:p w14:paraId="424A5D9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w:t>
                  </w:r>
                </w:p>
                <w:p w14:paraId="39F57E7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A006FF2" w14:textId="77777777" w:rsidR="004D50BD" w:rsidRPr="004D50BD" w:rsidRDefault="004D50BD" w:rsidP="004D50BD">
                  <w:pPr>
                    <w:spacing w:line="240" w:lineRule="auto"/>
                    <w:jc w:val="left"/>
                    <w:rPr>
                      <w:rFonts w:ascii="Courier New" w:hAnsi="Courier New" w:cs="Courier New"/>
                      <w:sz w:val="18"/>
                    </w:rPr>
                  </w:pPr>
                </w:p>
                <w:p w14:paraId="1DD367E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Q(n);</w:t>
                  </w:r>
                </w:p>
                <w:p w14:paraId="52463D0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BA0C24F" w14:textId="77777777" w:rsidR="004D50BD" w:rsidRPr="004D50BD" w:rsidRDefault="004D50BD" w:rsidP="004D50BD">
                  <w:pPr>
                    <w:spacing w:line="240" w:lineRule="auto"/>
                    <w:jc w:val="left"/>
                    <w:rPr>
                      <w:rFonts w:ascii="Courier New" w:hAnsi="Courier New" w:cs="Courier New"/>
                      <w:sz w:val="18"/>
                    </w:rPr>
                  </w:pPr>
                </w:p>
                <w:p w14:paraId="114B3F7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xyz(int c)</w:t>
                  </w:r>
                </w:p>
                <w:p w14:paraId="0ECDBDE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05F9FC7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c = 999;</w:t>
                  </w:r>
                </w:p>
                <w:p w14:paraId="62571CA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min = 999, kmin;</w:t>
                  </w:r>
                </w:p>
                <w:p w14:paraId="42F2E7B8" w14:textId="77777777" w:rsidR="004D50BD" w:rsidRPr="004D50BD" w:rsidRDefault="004D50BD" w:rsidP="004D50BD">
                  <w:pPr>
                    <w:spacing w:line="240" w:lineRule="auto"/>
                    <w:jc w:val="left"/>
                    <w:rPr>
                      <w:rFonts w:ascii="Courier New" w:hAnsi="Courier New" w:cs="Courier New"/>
                      <w:sz w:val="18"/>
                    </w:rPr>
                  </w:pPr>
                </w:p>
                <w:p w14:paraId="7BB0486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34D640A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A7A36B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0) &amp;&amp; (X[i] == 0))</w:t>
                  </w:r>
                </w:p>
                <w:p w14:paraId="5D92806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graf[i][c] &lt; min)</w:t>
                  </w:r>
                </w:p>
                <w:p w14:paraId="5854821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D0EF58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min = graf[i][0] + graf[c][i];</w:t>
                  </w:r>
                </w:p>
                <w:p w14:paraId="01ED57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kmin = graf[c][i];</w:t>
                  </w:r>
                </w:p>
                <w:p w14:paraId="0945194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c = i;</w:t>
                  </w:r>
                </w:p>
                <w:p w14:paraId="3AE6F30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9068CF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B5B593F" w14:textId="77777777" w:rsidR="004D50BD" w:rsidRPr="004D50BD" w:rsidRDefault="004D50BD" w:rsidP="004D50BD">
                  <w:pPr>
                    <w:spacing w:line="240" w:lineRule="auto"/>
                    <w:jc w:val="left"/>
                    <w:rPr>
                      <w:rFonts w:ascii="Courier New" w:hAnsi="Courier New" w:cs="Courier New"/>
                      <w:sz w:val="18"/>
                    </w:rPr>
                  </w:pPr>
                </w:p>
                <w:p w14:paraId="1A7B741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min != 999)</w:t>
                  </w:r>
                </w:p>
                <w:p w14:paraId="0D227F8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kmin;</w:t>
                  </w:r>
                </w:p>
                <w:p w14:paraId="7F828B8B" w14:textId="77777777" w:rsidR="004D50BD" w:rsidRPr="004D50BD" w:rsidRDefault="004D50BD" w:rsidP="004D50BD">
                  <w:pPr>
                    <w:spacing w:line="240" w:lineRule="auto"/>
                    <w:jc w:val="left"/>
                    <w:rPr>
                      <w:rFonts w:ascii="Courier New" w:hAnsi="Courier New" w:cs="Courier New"/>
                      <w:sz w:val="18"/>
                    </w:rPr>
                  </w:pPr>
                </w:p>
                <w:p w14:paraId="4E30543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nc;</w:t>
                  </w:r>
                </w:p>
                <w:p w14:paraId="2F1BEAF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5D111064" w14:textId="77777777" w:rsidR="004D50BD" w:rsidRPr="004D50BD" w:rsidRDefault="004D50BD" w:rsidP="004D50BD">
                  <w:pPr>
                    <w:spacing w:line="240" w:lineRule="auto"/>
                    <w:jc w:val="left"/>
                    <w:rPr>
                      <w:rFonts w:ascii="Courier New" w:hAnsi="Courier New" w:cs="Courier New"/>
                      <w:sz w:val="18"/>
                    </w:rPr>
                  </w:pPr>
                </w:p>
                <w:p w14:paraId="72AEBB4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34542CD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1C4868C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srand(time(NULL));</w:t>
                  </w:r>
                </w:p>
                <w:p w14:paraId="20E96B9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Z();</w:t>
                  </w:r>
                </w:p>
                <w:p w14:paraId="35D282D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67F3126D" w14:textId="77777777" w:rsidR="004D50BD" w:rsidRPr="004D50BD" w:rsidRDefault="004D50BD" w:rsidP="004D50BD">
                  <w:pPr>
                    <w:spacing w:line="240" w:lineRule="auto"/>
                    <w:jc w:val="left"/>
                    <w:rPr>
                      <w:rFonts w:ascii="Courier New" w:hAnsi="Courier New" w:cs="Courier New"/>
                      <w:sz w:val="18"/>
                    </w:rPr>
                  </w:pPr>
                </w:p>
                <w:p w14:paraId="7316DE0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Q(0);</w:t>
                  </w:r>
                </w:p>
                <w:p w14:paraId="4F4F903F" w14:textId="77777777" w:rsidR="004D50BD" w:rsidRPr="004D50BD" w:rsidRDefault="004D50BD" w:rsidP="004D50BD">
                  <w:pPr>
                    <w:spacing w:line="240" w:lineRule="auto"/>
                    <w:jc w:val="left"/>
                    <w:rPr>
                      <w:rFonts w:ascii="Courier New" w:hAnsi="Courier New" w:cs="Courier New"/>
                      <w:sz w:val="18"/>
                    </w:rPr>
                  </w:pPr>
                </w:p>
                <w:p w14:paraId="3A5DB09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Hasil: %d\n ", c);</w:t>
                  </w:r>
                </w:p>
                <w:p w14:paraId="374CFD7B" w14:textId="77777777" w:rsidR="004D50BD" w:rsidRPr="004D50BD" w:rsidRDefault="004D50BD" w:rsidP="004D50BD">
                  <w:pPr>
                    <w:spacing w:line="240" w:lineRule="auto"/>
                    <w:jc w:val="left"/>
                    <w:rPr>
                      <w:rFonts w:ascii="Courier New" w:hAnsi="Courier New" w:cs="Courier New"/>
                      <w:sz w:val="18"/>
                    </w:rPr>
                  </w:pPr>
                </w:p>
                <w:p w14:paraId="1FA522F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1B37847A" w14:textId="1D3C0C71"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c>
                <w:tcPr>
                  <w:tcW w:w="4217" w:type="dxa"/>
                </w:tcPr>
                <w:p w14:paraId="40AFA093" w14:textId="4CF98386" w:rsidR="004D50BD" w:rsidRDefault="004D50BD" w:rsidP="004D50BD">
                  <w:pPr>
                    <w:spacing w:line="240" w:lineRule="auto"/>
                    <w:jc w:val="left"/>
                    <w:rPr>
                      <w:sz w:val="20"/>
                    </w:rPr>
                  </w:pPr>
                </w:p>
              </w:tc>
            </w:tr>
          </w:tbl>
          <w:p w14:paraId="16BFFAD3" w14:textId="5BF663F7" w:rsidR="004D50BD" w:rsidRPr="00215627" w:rsidRDefault="004D50BD" w:rsidP="002D5786">
            <w:pPr>
              <w:spacing w:line="240" w:lineRule="auto"/>
              <w:jc w:val="left"/>
              <w:rPr>
                <w:sz w:val="20"/>
              </w:rPr>
            </w:pPr>
          </w:p>
        </w:tc>
        <w:tc>
          <w:tcPr>
            <w:tcW w:w="1760" w:type="pct"/>
          </w:tcPr>
          <w:p w14:paraId="5E061C56" w14:textId="3F2798ED" w:rsidR="008407EA" w:rsidRDefault="004D50BD" w:rsidP="006E1F99">
            <w:pPr>
              <w:spacing w:line="240" w:lineRule="auto"/>
              <w:jc w:val="left"/>
              <w:rPr>
                <w:sz w:val="20"/>
              </w:rPr>
            </w:pPr>
            <w:r>
              <w:rPr>
                <w:sz w:val="20"/>
              </w:rPr>
              <w:lastRenderedPageBreak/>
              <w:t>Pr</w:t>
            </w:r>
            <w:r w:rsidRPr="004D50BD">
              <w:rPr>
                <w:sz w:val="20"/>
              </w:rPr>
              <w:t>osedur rekursif dengan memanggil fungsi xyz kemudian mencetak hasi</w:t>
            </w:r>
          </w:p>
        </w:tc>
      </w:tr>
      <w:tr w:rsidR="008407EA" w:rsidRPr="003963BD" w14:paraId="7176755C" w14:textId="77777777" w:rsidTr="00DD2601">
        <w:tc>
          <w:tcPr>
            <w:tcW w:w="170" w:type="pct"/>
          </w:tcPr>
          <w:p w14:paraId="7E574327" w14:textId="2DC8F3F0" w:rsidR="008407EA" w:rsidRDefault="004D50BD" w:rsidP="002D5786">
            <w:pPr>
              <w:spacing w:line="240" w:lineRule="auto"/>
              <w:jc w:val="center"/>
              <w:rPr>
                <w:sz w:val="20"/>
              </w:rPr>
            </w:pPr>
            <w:r>
              <w:rPr>
                <w:sz w:val="20"/>
              </w:rPr>
              <w:lastRenderedPageBreak/>
              <w:t>3</w:t>
            </w:r>
          </w:p>
        </w:tc>
        <w:tc>
          <w:tcPr>
            <w:tcW w:w="3068" w:type="pct"/>
          </w:tcPr>
          <w:p w14:paraId="3F3A774C" w14:textId="77777777" w:rsidR="008407EA" w:rsidRDefault="004D50BD" w:rsidP="002D5786">
            <w:pPr>
              <w:spacing w:line="240" w:lineRule="auto"/>
              <w:jc w:val="left"/>
              <w:rPr>
                <w:sz w:val="20"/>
                <w:szCs w:val="20"/>
              </w:rPr>
            </w:pPr>
            <w:r w:rsidRPr="004D50BD">
              <w:rPr>
                <w:sz w:val="20"/>
                <w:szCs w:val="20"/>
              </w:rPr>
              <w:t>Berapa derajat (degree) yang dimiliki oleh simpul 3 dari graf kode program berikut ini ? Jika ada error, silakan perbaiki!</w:t>
            </w:r>
          </w:p>
          <w:tbl>
            <w:tblPr>
              <w:tblStyle w:val="TableGrid"/>
              <w:tblW w:w="0" w:type="auto"/>
              <w:tblLook w:val="04A0" w:firstRow="1" w:lastRow="0" w:firstColumn="1" w:lastColumn="0" w:noHBand="0" w:noVBand="1"/>
            </w:tblPr>
            <w:tblGrid>
              <w:gridCol w:w="4491"/>
            </w:tblGrid>
            <w:tr w:rsidR="004D50BD" w14:paraId="41491FF7" w14:textId="77777777" w:rsidTr="004D50BD">
              <w:tc>
                <w:tcPr>
                  <w:tcW w:w="4486" w:type="dxa"/>
                </w:tcPr>
                <w:p w14:paraId="075B179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4CA566C1" w14:textId="77777777" w:rsidR="004D50BD" w:rsidRPr="004D50BD" w:rsidRDefault="004D50BD" w:rsidP="004D50BD">
                  <w:pPr>
                    <w:spacing w:line="240" w:lineRule="auto"/>
                    <w:jc w:val="left"/>
                    <w:rPr>
                      <w:rFonts w:ascii="Courier New" w:hAnsi="Courier New" w:cs="Courier New"/>
                      <w:sz w:val="18"/>
                    </w:rPr>
                  </w:pPr>
                </w:p>
                <w:p w14:paraId="0063E4F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ow = 5, col = 4;</w:t>
                  </w:r>
                </w:p>
                <w:p w14:paraId="13538BF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i, j,</w:t>
                  </w:r>
                </w:p>
                <w:p w14:paraId="072D00A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graf[5][4] = {  { 0, 2, 3, 1},</w:t>
                  </w:r>
                </w:p>
                <w:p w14:paraId="647E2B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2, 0, 7, 9},</w:t>
                  </w:r>
                </w:p>
                <w:p w14:paraId="5761ACD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3, 7, 0, 8},</w:t>
                  </w:r>
                </w:p>
                <w:p w14:paraId="5931823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9, 8, 0}</w:t>
                  </w:r>
                </w:p>
                <w:p w14:paraId="5B5D28F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FFA1D72" w14:textId="77777777" w:rsidR="004D50BD" w:rsidRPr="004D50BD" w:rsidRDefault="004D50BD" w:rsidP="004D50BD">
                  <w:pPr>
                    <w:spacing w:line="240" w:lineRule="auto"/>
                    <w:jc w:val="left"/>
                    <w:rPr>
                      <w:rFonts w:ascii="Courier New" w:hAnsi="Courier New" w:cs="Courier New"/>
                      <w:sz w:val="18"/>
                    </w:rPr>
                  </w:pPr>
                </w:p>
                <w:p w14:paraId="5948665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498B263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A45190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Graf:\n");</w:t>
                  </w:r>
                </w:p>
                <w:p w14:paraId="47DE7C6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row i++)</w:t>
                  </w:r>
                </w:p>
                <w:p w14:paraId="3D5791A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cols; j++)</w:t>
                  </w:r>
                </w:p>
                <w:p w14:paraId="637B6E6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printf("graf[%d][%d]: %d\n",i,j,graf[i][j]);</w:t>
                  </w:r>
                </w:p>
                <w:p w14:paraId="11479B92" w14:textId="77777777" w:rsidR="004D50BD" w:rsidRPr="004D50BD" w:rsidRDefault="004D50BD" w:rsidP="004D50BD">
                  <w:pPr>
                    <w:spacing w:line="240" w:lineRule="auto"/>
                    <w:jc w:val="left"/>
                    <w:rPr>
                      <w:rFonts w:ascii="Courier New" w:hAnsi="Courier New" w:cs="Courier New"/>
                      <w:sz w:val="18"/>
                    </w:rPr>
                  </w:pPr>
                </w:p>
                <w:p w14:paraId="0327F95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07AE358D" w14:textId="70A501B2"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74B82327" w14:textId="426BDE43" w:rsidR="004D50BD" w:rsidRPr="004D50BD" w:rsidRDefault="004D50BD" w:rsidP="002D5786">
            <w:pPr>
              <w:spacing w:line="240" w:lineRule="auto"/>
              <w:jc w:val="left"/>
              <w:rPr>
                <w:sz w:val="20"/>
                <w:szCs w:val="20"/>
              </w:rPr>
            </w:pPr>
          </w:p>
        </w:tc>
        <w:tc>
          <w:tcPr>
            <w:tcW w:w="1760" w:type="pct"/>
          </w:tcPr>
          <w:p w14:paraId="57299643" w14:textId="6D465722" w:rsidR="008407EA" w:rsidRPr="004D50BD" w:rsidRDefault="004D50BD" w:rsidP="006E1F99">
            <w:pPr>
              <w:spacing w:line="240" w:lineRule="auto"/>
              <w:jc w:val="left"/>
              <w:rPr>
                <w:sz w:val="20"/>
                <w:szCs w:val="20"/>
              </w:rPr>
            </w:pPr>
            <w:r w:rsidRPr="004D50BD">
              <w:rPr>
                <w:sz w:val="20"/>
                <w:szCs w:val="20"/>
              </w:rPr>
              <w:lastRenderedPageBreak/>
              <w:t>3</w:t>
            </w:r>
          </w:p>
        </w:tc>
      </w:tr>
      <w:tr w:rsidR="008407EA" w:rsidRPr="003963BD" w14:paraId="0D9F2A80" w14:textId="77777777" w:rsidTr="00DD2601">
        <w:tc>
          <w:tcPr>
            <w:tcW w:w="170" w:type="pct"/>
          </w:tcPr>
          <w:p w14:paraId="68812F46" w14:textId="0559EE72" w:rsidR="008407EA" w:rsidRDefault="004D50BD" w:rsidP="002D5786">
            <w:pPr>
              <w:spacing w:line="240" w:lineRule="auto"/>
              <w:jc w:val="center"/>
              <w:rPr>
                <w:sz w:val="20"/>
              </w:rPr>
            </w:pPr>
            <w:r>
              <w:rPr>
                <w:sz w:val="20"/>
              </w:rPr>
              <w:lastRenderedPageBreak/>
              <w:t>4</w:t>
            </w:r>
          </w:p>
        </w:tc>
        <w:tc>
          <w:tcPr>
            <w:tcW w:w="3068" w:type="pct"/>
          </w:tcPr>
          <w:p w14:paraId="58C7415B" w14:textId="77777777" w:rsidR="008407EA" w:rsidRDefault="004D50BD" w:rsidP="002D5786">
            <w:pPr>
              <w:spacing w:line="240" w:lineRule="auto"/>
              <w:jc w:val="left"/>
              <w:rPr>
                <w:sz w:val="20"/>
              </w:rPr>
            </w:pPr>
            <w:r w:rsidRPr="004D50BD">
              <w:rPr>
                <w:sz w:val="20"/>
              </w:rPr>
              <w:t>Apa nama algoritma yang paling cocok digunakan untuk menggambarkan proses eksekusi graf kode program berikut ?</w:t>
            </w:r>
          </w:p>
          <w:tbl>
            <w:tblPr>
              <w:tblStyle w:val="TableGrid"/>
              <w:tblW w:w="0" w:type="auto"/>
              <w:tblLook w:val="04A0" w:firstRow="1" w:lastRow="0" w:firstColumn="1" w:lastColumn="0" w:noHBand="0" w:noVBand="1"/>
            </w:tblPr>
            <w:tblGrid>
              <w:gridCol w:w="4491"/>
            </w:tblGrid>
            <w:tr w:rsidR="004D50BD" w14:paraId="29B22668" w14:textId="77777777" w:rsidTr="004D50BD">
              <w:tc>
                <w:tcPr>
                  <w:tcW w:w="4486" w:type="dxa"/>
                </w:tcPr>
                <w:p w14:paraId="1E144F8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0C3AF50A" w14:textId="77777777" w:rsidR="004D50BD" w:rsidRPr="004D50BD" w:rsidRDefault="004D50BD" w:rsidP="004D50BD">
                  <w:pPr>
                    <w:spacing w:line="240" w:lineRule="auto"/>
                    <w:jc w:val="left"/>
                    <w:rPr>
                      <w:rFonts w:ascii="Courier New" w:hAnsi="Courier New" w:cs="Courier New"/>
                      <w:sz w:val="18"/>
                    </w:rPr>
                  </w:pPr>
                </w:p>
                <w:p w14:paraId="4CD726B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baris = 5, kolom = 5;</w:t>
                  </w:r>
                </w:p>
                <w:p w14:paraId="74F45EF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i, j,</w:t>
                  </w:r>
                </w:p>
                <w:p w14:paraId="5DED186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graf[5][5];</w:t>
                  </w:r>
                </w:p>
                <w:p w14:paraId="6BCF0C00" w14:textId="77777777" w:rsidR="004D50BD" w:rsidRPr="004D50BD" w:rsidRDefault="004D50BD" w:rsidP="004D50BD">
                  <w:pPr>
                    <w:spacing w:line="240" w:lineRule="auto"/>
                    <w:jc w:val="left"/>
                    <w:rPr>
                      <w:rFonts w:ascii="Courier New" w:hAnsi="Courier New" w:cs="Courier New"/>
                      <w:sz w:val="18"/>
                    </w:rPr>
                  </w:pPr>
                </w:p>
                <w:p w14:paraId="010C464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4EEFCE9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0D5E37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the matrix:\n");</w:t>
                  </w:r>
                </w:p>
                <w:p w14:paraId="0884BC7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0][1] = 2;</w:t>
                  </w:r>
                </w:p>
                <w:p w14:paraId="673E6EA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0][2] = 3;</w:t>
                  </w:r>
                </w:p>
                <w:p w14:paraId="6127E5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0][3] = 1;</w:t>
                  </w:r>
                </w:p>
                <w:p w14:paraId="529ED0E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1][2] = 7;</w:t>
                  </w:r>
                </w:p>
                <w:p w14:paraId="31C116F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1][3] = 9;</w:t>
                  </w:r>
                </w:p>
                <w:p w14:paraId="579AF4E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2][3] = 8;</w:t>
                  </w:r>
                </w:p>
                <w:p w14:paraId="6EB1D5F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2][4] = 4;</w:t>
                  </w:r>
                </w:p>
                <w:p w14:paraId="376B8B8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3D57A1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baris; i++)</w:t>
                  </w:r>
                </w:p>
                <w:p w14:paraId="1FB8897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kolom; j++)</w:t>
                  </w:r>
                </w:p>
                <w:p w14:paraId="057F337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graf[%d][%d]: %d\n",i,j,graf[i][j]);</w:t>
                  </w:r>
                </w:p>
                <w:p w14:paraId="7BE51DE9" w14:textId="77777777" w:rsidR="004D50BD" w:rsidRPr="004D50BD" w:rsidRDefault="004D50BD" w:rsidP="004D50BD">
                  <w:pPr>
                    <w:spacing w:line="240" w:lineRule="auto"/>
                    <w:jc w:val="left"/>
                    <w:rPr>
                      <w:rFonts w:ascii="Courier New" w:hAnsi="Courier New" w:cs="Courier New"/>
                      <w:sz w:val="18"/>
                    </w:rPr>
                  </w:pPr>
                </w:p>
                <w:p w14:paraId="1FB965C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3B28DCFA" w14:textId="592BD3AD"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3EFF7D27" w14:textId="76C40380" w:rsidR="004D50BD" w:rsidRPr="004D50BD" w:rsidRDefault="004D50BD" w:rsidP="002D5786">
            <w:pPr>
              <w:spacing w:line="240" w:lineRule="auto"/>
              <w:jc w:val="left"/>
              <w:rPr>
                <w:sz w:val="20"/>
              </w:rPr>
            </w:pPr>
          </w:p>
        </w:tc>
        <w:tc>
          <w:tcPr>
            <w:tcW w:w="1760" w:type="pct"/>
          </w:tcPr>
          <w:p w14:paraId="6A710A25" w14:textId="4D4D520B" w:rsidR="008407EA" w:rsidRPr="004D50BD" w:rsidRDefault="004D50BD" w:rsidP="006E1F99">
            <w:pPr>
              <w:spacing w:line="240" w:lineRule="auto"/>
              <w:jc w:val="left"/>
              <w:rPr>
                <w:sz w:val="20"/>
              </w:rPr>
            </w:pPr>
            <w:r w:rsidRPr="004D50BD">
              <w:rPr>
                <w:sz w:val="20"/>
              </w:rPr>
              <w:t>Tidak diketahui</w:t>
            </w:r>
          </w:p>
        </w:tc>
      </w:tr>
      <w:tr w:rsidR="008407EA" w:rsidRPr="003963BD" w14:paraId="33629FE8" w14:textId="77777777" w:rsidTr="00DD2601">
        <w:tc>
          <w:tcPr>
            <w:tcW w:w="170" w:type="pct"/>
          </w:tcPr>
          <w:p w14:paraId="2E2E2A0C" w14:textId="52F3B50F" w:rsidR="008407EA" w:rsidRDefault="004D50BD" w:rsidP="002D5786">
            <w:pPr>
              <w:spacing w:line="240" w:lineRule="auto"/>
              <w:jc w:val="center"/>
              <w:rPr>
                <w:sz w:val="20"/>
              </w:rPr>
            </w:pPr>
            <w:r>
              <w:rPr>
                <w:sz w:val="20"/>
              </w:rPr>
              <w:t>5</w:t>
            </w:r>
          </w:p>
        </w:tc>
        <w:tc>
          <w:tcPr>
            <w:tcW w:w="3068" w:type="pct"/>
          </w:tcPr>
          <w:p w14:paraId="1D7627E3" w14:textId="77777777" w:rsidR="008407EA" w:rsidRDefault="004D50BD" w:rsidP="002D5786">
            <w:pPr>
              <w:spacing w:line="240" w:lineRule="auto"/>
              <w:jc w:val="left"/>
              <w:rPr>
                <w:sz w:val="20"/>
              </w:rPr>
            </w:pPr>
            <w:r w:rsidRPr="004D50BD">
              <w:rPr>
                <w:sz w:val="20"/>
              </w:rPr>
              <w:t>Berapa bobot minimum dari simpul 1 ke simpul 7 pada graf kode program berikut ini ?</w:t>
            </w:r>
          </w:p>
          <w:tbl>
            <w:tblPr>
              <w:tblStyle w:val="TableGrid"/>
              <w:tblW w:w="8972" w:type="dxa"/>
              <w:tblLook w:val="04A0" w:firstRow="1" w:lastRow="0" w:firstColumn="1" w:lastColumn="0" w:noHBand="0" w:noVBand="1"/>
            </w:tblPr>
            <w:tblGrid>
              <w:gridCol w:w="4486"/>
              <w:gridCol w:w="4486"/>
            </w:tblGrid>
            <w:tr w:rsidR="004D50BD" w14:paraId="11A3234B" w14:textId="77777777" w:rsidTr="004D50BD">
              <w:tc>
                <w:tcPr>
                  <w:tcW w:w="4486" w:type="dxa"/>
                </w:tcPr>
                <w:p w14:paraId="1EF6167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stdio.h&gt;</w:t>
                  </w:r>
                </w:p>
                <w:p w14:paraId="61C897D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time.h&gt;</w:t>
                  </w:r>
                </w:p>
                <w:p w14:paraId="6776E1C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define infinity 999</w:t>
                  </w:r>
                </w:p>
                <w:p w14:paraId="56C1AAF3" w14:textId="77777777" w:rsidR="004D50BD" w:rsidRPr="004D50BD" w:rsidRDefault="004D50BD" w:rsidP="004D50BD">
                  <w:pPr>
                    <w:spacing w:line="240" w:lineRule="auto"/>
                    <w:jc w:val="left"/>
                    <w:rPr>
                      <w:rFonts w:ascii="Courier New" w:hAnsi="Courier New" w:cs="Courier New"/>
                      <w:sz w:val="18"/>
                    </w:rPr>
                  </w:pPr>
                </w:p>
                <w:p w14:paraId="5EC803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graf[10][10], X[10], n, c = 0;</w:t>
                  </w:r>
                </w:p>
                <w:p w14:paraId="3A3DC2F8" w14:textId="77777777" w:rsidR="004D50BD" w:rsidRPr="004D50BD" w:rsidRDefault="004D50BD" w:rsidP="004D50BD">
                  <w:pPr>
                    <w:spacing w:line="240" w:lineRule="auto"/>
                    <w:jc w:val="left"/>
                    <w:rPr>
                      <w:rFonts w:ascii="Courier New" w:hAnsi="Courier New" w:cs="Courier New"/>
                      <w:sz w:val="18"/>
                    </w:rPr>
                  </w:pPr>
                </w:p>
                <w:p w14:paraId="6E6D702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const int nMin, const int nMax)</w:t>
                  </w:r>
                </w:p>
                <w:p w14:paraId="7774234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3D7AC4C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rand() % (nMax - nMin) + nMin;</w:t>
                  </w:r>
                </w:p>
                <w:p w14:paraId="29DC83C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0BB82F94" w14:textId="77777777" w:rsidR="004D50BD" w:rsidRPr="004D50BD" w:rsidRDefault="004D50BD" w:rsidP="004D50BD">
                  <w:pPr>
                    <w:spacing w:line="240" w:lineRule="auto"/>
                    <w:jc w:val="left"/>
                    <w:rPr>
                      <w:rFonts w:ascii="Courier New" w:hAnsi="Courier New" w:cs="Courier New"/>
                      <w:sz w:val="18"/>
                    </w:rPr>
                  </w:pPr>
                </w:p>
                <w:p w14:paraId="340602C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Z()</w:t>
                  </w:r>
                </w:p>
                <w:p w14:paraId="65A567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1571565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380A382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7;</w:t>
                  </w:r>
                </w:p>
                <w:p w14:paraId="7B18DCE6" w14:textId="77777777" w:rsidR="004D50BD" w:rsidRPr="004D50BD" w:rsidRDefault="004D50BD" w:rsidP="004D50BD">
                  <w:pPr>
                    <w:spacing w:line="240" w:lineRule="auto"/>
                    <w:jc w:val="left"/>
                    <w:rPr>
                      <w:rFonts w:ascii="Courier New" w:hAnsi="Courier New" w:cs="Courier New"/>
                      <w:sz w:val="18"/>
                    </w:rPr>
                  </w:pPr>
                </w:p>
                <w:p w14:paraId="03DF4E4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28C9E04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3AD639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i] = 0;</w:t>
                  </w:r>
                </w:p>
                <w:p w14:paraId="0DD1D43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5C65B2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5A4C57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1][2] = 3;</w:t>
                  </w:r>
                </w:p>
                <w:p w14:paraId="7D37F9D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1][3] = 5;</w:t>
                  </w:r>
                </w:p>
                <w:p w14:paraId="67795D6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2][4] = 10;</w:t>
                  </w:r>
                </w:p>
                <w:p w14:paraId="3600918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graf[3][5] = 4;</w:t>
                  </w:r>
                </w:p>
                <w:p w14:paraId="4EDBDDD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5][6] = 1;</w:t>
                  </w:r>
                </w:p>
                <w:p w14:paraId="63D9FC8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6][7] = 3;</w:t>
                  </w:r>
                </w:p>
                <w:p w14:paraId="3CB9EA8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2][7] = 11;</w:t>
                  </w:r>
                </w:p>
                <w:p w14:paraId="436770A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25952D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67CBE75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476910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23A5A72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2509A00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t%d", graf[i][j]);</w:t>
                  </w:r>
                </w:p>
                <w:p w14:paraId="7D4D6D8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E70DD3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AE27D56" w14:textId="77777777" w:rsidR="004D50BD" w:rsidRPr="004D50BD" w:rsidRDefault="004D50BD" w:rsidP="004D50BD">
                  <w:pPr>
                    <w:spacing w:line="240" w:lineRule="auto"/>
                    <w:jc w:val="left"/>
                    <w:rPr>
                      <w:rFonts w:ascii="Courier New" w:hAnsi="Courier New" w:cs="Courier New"/>
                      <w:sz w:val="18"/>
                    </w:rPr>
                  </w:pPr>
                </w:p>
                <w:p w14:paraId="0DEF329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Q(int s)</w:t>
                  </w:r>
                </w:p>
                <w:p w14:paraId="2C74CFD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1856C7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w:t>
                  </w:r>
                </w:p>
                <w:p w14:paraId="543D87A7" w14:textId="77777777" w:rsidR="004D50BD" w:rsidRPr="004D50BD" w:rsidRDefault="004D50BD" w:rsidP="004D50BD">
                  <w:pPr>
                    <w:spacing w:line="240" w:lineRule="auto"/>
                    <w:jc w:val="left"/>
                    <w:rPr>
                      <w:rFonts w:ascii="Courier New" w:hAnsi="Courier New" w:cs="Courier New"/>
                      <w:sz w:val="18"/>
                    </w:rPr>
                  </w:pPr>
                </w:p>
                <w:p w14:paraId="5789F7D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s] = 1;</w:t>
                  </w:r>
                </w:p>
                <w:p w14:paraId="62F6F68F" w14:textId="77777777" w:rsidR="004D50BD" w:rsidRPr="004D50BD" w:rsidRDefault="004D50BD" w:rsidP="004D50BD">
                  <w:pPr>
                    <w:spacing w:line="240" w:lineRule="auto"/>
                    <w:jc w:val="left"/>
                    <w:rPr>
                      <w:rFonts w:ascii="Courier New" w:hAnsi="Courier New" w:cs="Courier New"/>
                      <w:sz w:val="18"/>
                    </w:rPr>
                  </w:pPr>
                </w:p>
                <w:p w14:paraId="375DAFE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gt;", s + 1);</w:t>
                  </w:r>
                </w:p>
                <w:p w14:paraId="2032169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xyz(s);</w:t>
                  </w:r>
                </w:p>
                <w:p w14:paraId="3C99B1B7" w14:textId="77777777" w:rsidR="004D50BD" w:rsidRPr="004D50BD" w:rsidRDefault="004D50BD" w:rsidP="004D50BD">
                  <w:pPr>
                    <w:spacing w:line="240" w:lineRule="auto"/>
                    <w:jc w:val="left"/>
                    <w:rPr>
                      <w:rFonts w:ascii="Courier New" w:hAnsi="Courier New" w:cs="Courier New"/>
                      <w:sz w:val="18"/>
                    </w:rPr>
                  </w:pPr>
                </w:p>
                <w:p w14:paraId="6F4393E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n == 999)</w:t>
                  </w:r>
                </w:p>
                <w:p w14:paraId="0E8E816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C08118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0;</w:t>
                  </w:r>
                </w:p>
                <w:p w14:paraId="2C956D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 n + 1);</w:t>
                  </w:r>
                </w:p>
                <w:p w14:paraId="7B99216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raf[s][n];</w:t>
                  </w:r>
                </w:p>
                <w:p w14:paraId="3CA24794" w14:textId="77777777" w:rsidR="004D50BD" w:rsidRPr="004D50BD" w:rsidRDefault="004D50BD" w:rsidP="004D50BD">
                  <w:pPr>
                    <w:spacing w:line="240" w:lineRule="auto"/>
                    <w:jc w:val="left"/>
                    <w:rPr>
                      <w:rFonts w:ascii="Courier New" w:hAnsi="Courier New" w:cs="Courier New"/>
                      <w:sz w:val="18"/>
                    </w:rPr>
                  </w:pPr>
                </w:p>
                <w:p w14:paraId="38A0BB3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w:t>
                  </w:r>
                </w:p>
                <w:p w14:paraId="093B7E5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A6A49B0" w14:textId="77777777" w:rsidR="004D50BD" w:rsidRPr="004D50BD" w:rsidRDefault="004D50BD" w:rsidP="004D50BD">
                  <w:pPr>
                    <w:spacing w:line="240" w:lineRule="auto"/>
                    <w:jc w:val="left"/>
                    <w:rPr>
                      <w:rFonts w:ascii="Courier New" w:hAnsi="Courier New" w:cs="Courier New"/>
                      <w:sz w:val="18"/>
                    </w:rPr>
                  </w:pPr>
                </w:p>
                <w:p w14:paraId="6A99B15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Q(n);</w:t>
                  </w:r>
                </w:p>
                <w:p w14:paraId="2536211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28A137B1" w14:textId="77777777" w:rsidR="004D50BD" w:rsidRPr="004D50BD" w:rsidRDefault="004D50BD" w:rsidP="004D50BD">
                  <w:pPr>
                    <w:spacing w:line="240" w:lineRule="auto"/>
                    <w:jc w:val="left"/>
                    <w:rPr>
                      <w:rFonts w:ascii="Courier New" w:hAnsi="Courier New" w:cs="Courier New"/>
                      <w:sz w:val="18"/>
                    </w:rPr>
                  </w:pPr>
                </w:p>
                <w:p w14:paraId="4BE2593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xyz(int c)</w:t>
                  </w:r>
                </w:p>
                <w:p w14:paraId="4584891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088CEEF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c = 999;</w:t>
                  </w:r>
                </w:p>
                <w:p w14:paraId="21B8FE0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min = 999, kmin;</w:t>
                  </w:r>
                </w:p>
                <w:p w14:paraId="50F6537E" w14:textId="77777777" w:rsidR="004D50BD" w:rsidRPr="004D50BD" w:rsidRDefault="004D50BD" w:rsidP="004D50BD">
                  <w:pPr>
                    <w:spacing w:line="240" w:lineRule="auto"/>
                    <w:jc w:val="left"/>
                    <w:rPr>
                      <w:rFonts w:ascii="Courier New" w:hAnsi="Courier New" w:cs="Courier New"/>
                      <w:sz w:val="18"/>
                    </w:rPr>
                  </w:pPr>
                </w:p>
                <w:p w14:paraId="14EDF9C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0893AAC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240A335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0) &amp;&amp; (X[i] == 0))</w:t>
                  </w:r>
                </w:p>
                <w:p w14:paraId="36611F5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graf[i][c] &lt; min)</w:t>
                  </w:r>
                </w:p>
                <w:p w14:paraId="46FB70E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726CE7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min = graf[i][0] + graf[c][i];</w:t>
                  </w:r>
                </w:p>
                <w:p w14:paraId="66CAA94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kmin = graf[c][i];</w:t>
                  </w:r>
                </w:p>
                <w:p w14:paraId="07CDF08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c = i;</w:t>
                  </w:r>
                </w:p>
                <w:p w14:paraId="029120B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4A0023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982B321" w14:textId="77777777" w:rsidR="004D50BD" w:rsidRPr="004D50BD" w:rsidRDefault="004D50BD" w:rsidP="004D50BD">
                  <w:pPr>
                    <w:spacing w:line="240" w:lineRule="auto"/>
                    <w:jc w:val="left"/>
                    <w:rPr>
                      <w:rFonts w:ascii="Courier New" w:hAnsi="Courier New" w:cs="Courier New"/>
                      <w:sz w:val="18"/>
                    </w:rPr>
                  </w:pPr>
                </w:p>
                <w:p w14:paraId="061EE91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min != 999)</w:t>
                  </w:r>
                </w:p>
                <w:p w14:paraId="6AE09A4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kmin;</w:t>
                  </w:r>
                </w:p>
                <w:p w14:paraId="458B72DB" w14:textId="77777777" w:rsidR="004D50BD" w:rsidRPr="004D50BD" w:rsidRDefault="004D50BD" w:rsidP="004D50BD">
                  <w:pPr>
                    <w:spacing w:line="240" w:lineRule="auto"/>
                    <w:jc w:val="left"/>
                    <w:rPr>
                      <w:rFonts w:ascii="Courier New" w:hAnsi="Courier New" w:cs="Courier New"/>
                      <w:sz w:val="18"/>
                    </w:rPr>
                  </w:pPr>
                </w:p>
                <w:p w14:paraId="11C2061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nc;</w:t>
                  </w:r>
                </w:p>
                <w:p w14:paraId="5B71561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26014644" w14:textId="77777777" w:rsidR="004D50BD" w:rsidRPr="004D50BD" w:rsidRDefault="004D50BD" w:rsidP="004D50BD">
                  <w:pPr>
                    <w:spacing w:line="240" w:lineRule="auto"/>
                    <w:jc w:val="left"/>
                    <w:rPr>
                      <w:rFonts w:ascii="Courier New" w:hAnsi="Courier New" w:cs="Courier New"/>
                      <w:sz w:val="18"/>
                    </w:rPr>
                  </w:pPr>
                </w:p>
                <w:p w14:paraId="19F16D3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5DF831B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15975B8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srand(time(NULL));</w:t>
                  </w:r>
                </w:p>
                <w:p w14:paraId="6A9EDFB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Z();</w:t>
                  </w:r>
                </w:p>
                <w:p w14:paraId="6BF89C7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3B972AD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Q(0);</w:t>
                  </w:r>
                </w:p>
                <w:p w14:paraId="3152669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Hasil: %d\n ", c);</w:t>
                  </w:r>
                </w:p>
                <w:p w14:paraId="4135D64A" w14:textId="77777777" w:rsidR="004D50BD" w:rsidRPr="004D50BD" w:rsidRDefault="004D50BD" w:rsidP="004D50BD">
                  <w:pPr>
                    <w:spacing w:line="240" w:lineRule="auto"/>
                    <w:jc w:val="left"/>
                    <w:rPr>
                      <w:rFonts w:ascii="Courier New" w:hAnsi="Courier New" w:cs="Courier New"/>
                      <w:sz w:val="18"/>
                    </w:rPr>
                  </w:pPr>
                </w:p>
                <w:p w14:paraId="496ABA4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00ECF490" w14:textId="1E786CF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c>
                <w:tcPr>
                  <w:tcW w:w="4486" w:type="dxa"/>
                </w:tcPr>
                <w:p w14:paraId="6AE5EC32" w14:textId="5F3B4C5A" w:rsidR="004D50BD" w:rsidRDefault="004D50BD" w:rsidP="004D50BD">
                  <w:pPr>
                    <w:spacing w:line="240" w:lineRule="auto"/>
                    <w:jc w:val="left"/>
                    <w:rPr>
                      <w:sz w:val="20"/>
                    </w:rPr>
                  </w:pPr>
                </w:p>
              </w:tc>
            </w:tr>
          </w:tbl>
          <w:p w14:paraId="3C0FD504" w14:textId="13B4E306" w:rsidR="004D50BD" w:rsidRPr="00215627" w:rsidRDefault="004D50BD" w:rsidP="002D5786">
            <w:pPr>
              <w:spacing w:line="240" w:lineRule="auto"/>
              <w:jc w:val="left"/>
              <w:rPr>
                <w:sz w:val="20"/>
              </w:rPr>
            </w:pPr>
          </w:p>
        </w:tc>
        <w:tc>
          <w:tcPr>
            <w:tcW w:w="1760" w:type="pct"/>
          </w:tcPr>
          <w:p w14:paraId="466BDF4E" w14:textId="5459B3E9" w:rsidR="008407EA" w:rsidRDefault="004D50BD" w:rsidP="006E1F99">
            <w:pPr>
              <w:spacing w:line="240" w:lineRule="auto"/>
              <w:jc w:val="left"/>
              <w:rPr>
                <w:sz w:val="20"/>
              </w:rPr>
            </w:pPr>
            <w:r>
              <w:rPr>
                <w:sz w:val="20"/>
              </w:rPr>
              <w:lastRenderedPageBreak/>
              <w:t>13</w:t>
            </w:r>
          </w:p>
        </w:tc>
      </w:tr>
      <w:tr w:rsidR="004D50BD" w:rsidRPr="003963BD" w14:paraId="27C8FDB0" w14:textId="77777777" w:rsidTr="00DD2601">
        <w:tc>
          <w:tcPr>
            <w:tcW w:w="170" w:type="pct"/>
          </w:tcPr>
          <w:p w14:paraId="699D68B0" w14:textId="77777777" w:rsidR="004D50BD" w:rsidRDefault="004D50BD" w:rsidP="002D5786">
            <w:pPr>
              <w:spacing w:line="240" w:lineRule="auto"/>
              <w:jc w:val="center"/>
              <w:rPr>
                <w:sz w:val="20"/>
              </w:rPr>
            </w:pPr>
          </w:p>
        </w:tc>
        <w:tc>
          <w:tcPr>
            <w:tcW w:w="4828" w:type="pct"/>
            <w:gridSpan w:val="2"/>
            <w:shd w:val="clear" w:color="auto" w:fill="D9D9D9" w:themeFill="background1" w:themeFillShade="D9"/>
          </w:tcPr>
          <w:p w14:paraId="0602782D" w14:textId="29116849" w:rsidR="004D50BD" w:rsidRPr="004D50BD" w:rsidRDefault="004D50BD" w:rsidP="006E1F99">
            <w:pPr>
              <w:spacing w:line="240" w:lineRule="auto"/>
              <w:jc w:val="left"/>
              <w:rPr>
                <w:sz w:val="20"/>
                <w:szCs w:val="20"/>
              </w:rPr>
            </w:pPr>
            <w:r w:rsidRPr="004D50BD">
              <w:rPr>
                <w:b/>
                <w:sz w:val="20"/>
                <w:szCs w:val="20"/>
              </w:rPr>
              <w:t>Sesi 2</w:t>
            </w:r>
            <w:r w:rsidRPr="004D50BD">
              <w:rPr>
                <w:sz w:val="20"/>
                <w:szCs w:val="20"/>
              </w:rPr>
              <w:t xml:space="preserve"> - Berisi lima buah soal graf kode program dengan bahas</w:t>
            </w:r>
            <w:r>
              <w:rPr>
                <w:sz w:val="20"/>
                <w:szCs w:val="20"/>
              </w:rPr>
              <w:t>a pemrograman C menggunakan OPT</w:t>
            </w:r>
          </w:p>
        </w:tc>
      </w:tr>
      <w:tr w:rsidR="008407EA" w:rsidRPr="003963BD" w14:paraId="3880EF2F" w14:textId="77777777" w:rsidTr="00DD2601">
        <w:tc>
          <w:tcPr>
            <w:tcW w:w="170" w:type="pct"/>
          </w:tcPr>
          <w:p w14:paraId="64B90A46" w14:textId="2CA72C0C" w:rsidR="008407EA" w:rsidRDefault="004D50BD" w:rsidP="002D5786">
            <w:pPr>
              <w:spacing w:line="240" w:lineRule="auto"/>
              <w:jc w:val="center"/>
              <w:rPr>
                <w:sz w:val="20"/>
              </w:rPr>
            </w:pPr>
            <w:r>
              <w:rPr>
                <w:sz w:val="20"/>
              </w:rPr>
              <w:t>1</w:t>
            </w:r>
          </w:p>
        </w:tc>
        <w:tc>
          <w:tcPr>
            <w:tcW w:w="3068" w:type="pct"/>
          </w:tcPr>
          <w:p w14:paraId="3C3B2678" w14:textId="77777777" w:rsidR="008407EA" w:rsidRDefault="004D50BD" w:rsidP="002D5786">
            <w:pPr>
              <w:spacing w:line="240" w:lineRule="auto"/>
              <w:jc w:val="left"/>
              <w:rPr>
                <w:sz w:val="20"/>
              </w:rPr>
            </w:pPr>
            <w:r w:rsidRPr="004D50BD">
              <w:rPr>
                <w:sz w:val="20"/>
              </w:rPr>
              <w:t>Berapa jumlah sisi (edge) yang dimiliki oleh graf kode program berikut ini ?</w:t>
            </w:r>
          </w:p>
          <w:tbl>
            <w:tblPr>
              <w:tblStyle w:val="TableGrid"/>
              <w:tblW w:w="0" w:type="auto"/>
              <w:tblLook w:val="04A0" w:firstRow="1" w:lastRow="0" w:firstColumn="1" w:lastColumn="0" w:noHBand="0" w:noVBand="1"/>
            </w:tblPr>
            <w:tblGrid>
              <w:gridCol w:w="4491"/>
            </w:tblGrid>
            <w:tr w:rsidR="004D50BD" w14:paraId="5F1C80E8" w14:textId="77777777" w:rsidTr="004D50BD">
              <w:tc>
                <w:tcPr>
                  <w:tcW w:w="4587" w:type="dxa"/>
                </w:tcPr>
                <w:p w14:paraId="3AB83CA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48FC7218" w14:textId="77777777" w:rsidR="004D50BD" w:rsidRPr="004D50BD" w:rsidRDefault="004D50BD" w:rsidP="004D50BD">
                  <w:pPr>
                    <w:spacing w:line="240" w:lineRule="auto"/>
                    <w:jc w:val="left"/>
                    <w:rPr>
                      <w:rFonts w:ascii="Courier New" w:hAnsi="Courier New" w:cs="Courier New"/>
                      <w:sz w:val="18"/>
                    </w:rPr>
                  </w:pPr>
                </w:p>
                <w:p w14:paraId="17B1D3D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1C19BAA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221950D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baris = 5, kolom = 5;</w:t>
                  </w:r>
                </w:p>
                <w:p w14:paraId="403EEAD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x, y,</w:t>
                  </w:r>
                </w:p>
                <w:p w14:paraId="48C551A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5][5] = {  { 0, 1, 1, 1, 1},</w:t>
                  </w:r>
                </w:p>
                <w:p w14:paraId="54D9D83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0, 1, 1, 1},</w:t>
                  </w:r>
                </w:p>
                <w:p w14:paraId="4449B04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0, 1, 1},</w:t>
                  </w:r>
                </w:p>
                <w:p w14:paraId="59FD0B0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1, 0, 1},</w:t>
                  </w:r>
                </w:p>
                <w:p w14:paraId="5B9E01C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1, 1, 0}</w:t>
                  </w:r>
                </w:p>
                <w:p w14:paraId="57B8475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39629C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2CD883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Graf:\n");</w:t>
                  </w:r>
                </w:p>
                <w:p w14:paraId="61EF866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x = 0; x &lt; baris; x++)</w:t>
                  </w:r>
                </w:p>
                <w:p w14:paraId="3D04619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y = 0; y &lt; kolom; y++)</w:t>
                  </w:r>
                </w:p>
                <w:p w14:paraId="6C20592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graf[%d][%d]: %d\n",x,y,graf[x][y]);</w:t>
                  </w:r>
                </w:p>
                <w:p w14:paraId="30085C8C" w14:textId="77777777" w:rsidR="004D50BD" w:rsidRPr="004D50BD" w:rsidRDefault="004D50BD" w:rsidP="004D50BD">
                  <w:pPr>
                    <w:spacing w:line="240" w:lineRule="auto"/>
                    <w:jc w:val="left"/>
                    <w:rPr>
                      <w:rFonts w:ascii="Courier New" w:hAnsi="Courier New" w:cs="Courier New"/>
                      <w:sz w:val="18"/>
                    </w:rPr>
                  </w:pPr>
                </w:p>
                <w:p w14:paraId="4BD32F9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37309DA4" w14:textId="634D3158" w:rsidR="004D50BD" w:rsidRPr="004D50BD" w:rsidRDefault="004D50BD" w:rsidP="004D50BD">
                  <w:pPr>
                    <w:spacing w:line="240" w:lineRule="auto"/>
                    <w:jc w:val="left"/>
                    <w:rPr>
                      <w:rFonts w:ascii="Courier New" w:hAnsi="Courier New" w:cs="Courier New"/>
                      <w:sz w:val="18"/>
                    </w:rPr>
                  </w:pPr>
                  <w:bookmarkStart w:id="517" w:name="__DdeLink__35447_201237340"/>
                  <w:bookmarkEnd w:id="517"/>
                  <w:r w:rsidRPr="004D50BD">
                    <w:rPr>
                      <w:rFonts w:ascii="Courier New" w:hAnsi="Courier New" w:cs="Courier New"/>
                      <w:sz w:val="18"/>
                    </w:rPr>
                    <w:t>}</w:t>
                  </w:r>
                </w:p>
              </w:tc>
            </w:tr>
          </w:tbl>
          <w:p w14:paraId="29CC0842" w14:textId="7E5FCCA7" w:rsidR="004D50BD" w:rsidRPr="00215627" w:rsidRDefault="004D50BD" w:rsidP="002D5786">
            <w:pPr>
              <w:spacing w:line="240" w:lineRule="auto"/>
              <w:jc w:val="left"/>
              <w:rPr>
                <w:sz w:val="20"/>
              </w:rPr>
            </w:pPr>
          </w:p>
        </w:tc>
        <w:tc>
          <w:tcPr>
            <w:tcW w:w="1760" w:type="pct"/>
          </w:tcPr>
          <w:p w14:paraId="136583E0" w14:textId="714AD2FE" w:rsidR="008407EA" w:rsidRDefault="004D50BD" w:rsidP="006E1F99">
            <w:pPr>
              <w:spacing w:line="240" w:lineRule="auto"/>
              <w:jc w:val="left"/>
              <w:rPr>
                <w:sz w:val="20"/>
              </w:rPr>
            </w:pPr>
            <w:r>
              <w:rPr>
                <w:sz w:val="20"/>
              </w:rPr>
              <w:t>10</w:t>
            </w:r>
          </w:p>
        </w:tc>
      </w:tr>
      <w:tr w:rsidR="008407EA" w:rsidRPr="003963BD" w14:paraId="20558EE1" w14:textId="77777777" w:rsidTr="00DD2601">
        <w:tc>
          <w:tcPr>
            <w:tcW w:w="170" w:type="pct"/>
          </w:tcPr>
          <w:p w14:paraId="4564AA80" w14:textId="57F2E3CC" w:rsidR="008407EA" w:rsidRDefault="004D50BD" w:rsidP="002D5786">
            <w:pPr>
              <w:spacing w:line="240" w:lineRule="auto"/>
              <w:jc w:val="center"/>
              <w:rPr>
                <w:sz w:val="20"/>
              </w:rPr>
            </w:pPr>
            <w:r>
              <w:rPr>
                <w:sz w:val="20"/>
              </w:rPr>
              <w:t>2</w:t>
            </w:r>
          </w:p>
        </w:tc>
        <w:tc>
          <w:tcPr>
            <w:tcW w:w="3068" w:type="pct"/>
          </w:tcPr>
          <w:p w14:paraId="7DFC4D1F" w14:textId="77777777" w:rsidR="008407EA" w:rsidRDefault="004D50BD" w:rsidP="002D5786">
            <w:pPr>
              <w:spacing w:line="240" w:lineRule="auto"/>
              <w:jc w:val="left"/>
              <w:rPr>
                <w:sz w:val="20"/>
              </w:rPr>
            </w:pPr>
            <w:r w:rsidRPr="004D50BD">
              <w:rPr>
                <w:sz w:val="20"/>
              </w:rPr>
              <w:t>Ubahlah graf kode program berikut ini agar jumlah simpul menjadi 5 bua</w:t>
            </w:r>
            <w:r>
              <w:rPr>
                <w:sz w:val="20"/>
              </w:rPr>
              <w:t>h</w:t>
            </w:r>
          </w:p>
          <w:tbl>
            <w:tblPr>
              <w:tblStyle w:val="TableGrid"/>
              <w:tblW w:w="0" w:type="auto"/>
              <w:tblLook w:val="04A0" w:firstRow="1" w:lastRow="0" w:firstColumn="1" w:lastColumn="0" w:noHBand="0" w:noVBand="1"/>
            </w:tblPr>
            <w:tblGrid>
              <w:gridCol w:w="4491"/>
            </w:tblGrid>
            <w:tr w:rsidR="004D50BD" w14:paraId="617B8BE4" w14:textId="77777777" w:rsidTr="004D50BD">
              <w:tc>
                <w:tcPr>
                  <w:tcW w:w="4587" w:type="dxa"/>
                </w:tcPr>
                <w:p w14:paraId="14F4C9D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stdio.h&gt;</w:t>
                  </w:r>
                </w:p>
                <w:p w14:paraId="0DF0F36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time.h&gt;</w:t>
                  </w:r>
                </w:p>
                <w:p w14:paraId="6FB5D7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define infinity 999</w:t>
                  </w:r>
                </w:p>
                <w:p w14:paraId="2E0A2537" w14:textId="77777777" w:rsidR="004D50BD" w:rsidRPr="004D50BD" w:rsidRDefault="004D50BD" w:rsidP="004D50BD">
                  <w:pPr>
                    <w:spacing w:line="240" w:lineRule="auto"/>
                    <w:jc w:val="left"/>
                    <w:rPr>
                      <w:rFonts w:ascii="Courier New" w:hAnsi="Courier New" w:cs="Courier New"/>
                      <w:sz w:val="18"/>
                    </w:rPr>
                  </w:pPr>
                </w:p>
                <w:p w14:paraId="564272F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graf[4][4], X[4], n, c = 0;</w:t>
                  </w:r>
                </w:p>
                <w:p w14:paraId="4E4057B9" w14:textId="77777777" w:rsidR="004D50BD" w:rsidRPr="004D50BD" w:rsidRDefault="004D50BD" w:rsidP="004D50BD">
                  <w:pPr>
                    <w:spacing w:line="240" w:lineRule="auto"/>
                    <w:jc w:val="left"/>
                    <w:rPr>
                      <w:rFonts w:ascii="Courier New" w:hAnsi="Courier New" w:cs="Courier New"/>
                      <w:sz w:val="18"/>
                    </w:rPr>
                  </w:pPr>
                </w:p>
                <w:p w14:paraId="15723BB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const int M, const int N){</w:t>
                  </w:r>
                </w:p>
                <w:p w14:paraId="5A687C7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rand() % (N - M) + M;</w:t>
                  </w:r>
                </w:p>
                <w:p w14:paraId="757CD86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518686BD" w14:textId="77777777" w:rsidR="004D50BD" w:rsidRPr="004D50BD" w:rsidRDefault="004D50BD" w:rsidP="004D50BD">
                  <w:pPr>
                    <w:spacing w:line="240" w:lineRule="auto"/>
                    <w:jc w:val="left"/>
                    <w:rPr>
                      <w:rFonts w:ascii="Courier New" w:hAnsi="Courier New" w:cs="Courier New"/>
                      <w:sz w:val="18"/>
                    </w:rPr>
                  </w:pPr>
                </w:p>
                <w:p w14:paraId="30EBD7C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G(){</w:t>
                  </w:r>
                </w:p>
                <w:p w14:paraId="62C2B6D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62ECB74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R(2, 4);</w:t>
                  </w:r>
                </w:p>
                <w:p w14:paraId="2E4138CD" w14:textId="77777777" w:rsidR="004D50BD" w:rsidRPr="004D50BD" w:rsidRDefault="004D50BD" w:rsidP="004D50BD">
                  <w:pPr>
                    <w:spacing w:line="240" w:lineRule="auto"/>
                    <w:jc w:val="left"/>
                    <w:rPr>
                      <w:rFonts w:ascii="Courier New" w:hAnsi="Courier New" w:cs="Courier New"/>
                      <w:sz w:val="18"/>
                    </w:rPr>
                  </w:pPr>
                </w:p>
                <w:p w14:paraId="172CE7E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1; i &lt; n; i++)</w:t>
                  </w:r>
                </w:p>
                <w:p w14:paraId="30C9D4E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9F8592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1; j &lt; n; j++)</w:t>
                  </w:r>
                </w:p>
                <w:p w14:paraId="578248A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C2ADE3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R(0, 17);</w:t>
                  </w:r>
                </w:p>
                <w:p w14:paraId="539B440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i][j] == 0){</w:t>
                  </w:r>
                </w:p>
                <w:p w14:paraId="068EE51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infinity;</w:t>
                  </w:r>
                </w:p>
                <w:p w14:paraId="32F8786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infinity;</w:t>
                  </w:r>
                </w:p>
                <w:p w14:paraId="0130E73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else {</w:t>
                  </w:r>
                </w:p>
                <w:p w14:paraId="4C22AE8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graf[i][j];</w:t>
                  </w:r>
                </w:p>
                <w:p w14:paraId="698E357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FA5823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w:t>
                  </w:r>
                </w:p>
                <w:p w14:paraId="5B81B1C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i] = 0;</w:t>
                  </w:r>
                </w:p>
                <w:p w14:paraId="198EF14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BCBB2B3" w14:textId="77777777" w:rsidR="004D50BD" w:rsidRPr="004D50BD" w:rsidRDefault="004D50BD" w:rsidP="004D50BD">
                  <w:pPr>
                    <w:spacing w:line="240" w:lineRule="auto"/>
                    <w:jc w:val="left"/>
                    <w:rPr>
                      <w:rFonts w:ascii="Courier New" w:hAnsi="Courier New" w:cs="Courier New"/>
                      <w:sz w:val="18"/>
                    </w:rPr>
                  </w:pPr>
                </w:p>
                <w:p w14:paraId="7093387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1; i &lt; n; i++){</w:t>
                  </w:r>
                </w:p>
                <w:p w14:paraId="5AE948D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429BB79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1; j &lt; n; j++)</w:t>
                  </w:r>
                </w:p>
                <w:p w14:paraId="6ADE2B9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t%d", graf[i][j]);</w:t>
                  </w:r>
                </w:p>
                <w:p w14:paraId="683BFC2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0444C9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373B0516" w14:textId="77777777" w:rsidR="004D50BD" w:rsidRPr="004D50BD" w:rsidRDefault="004D50BD" w:rsidP="004D50BD">
                  <w:pPr>
                    <w:spacing w:line="240" w:lineRule="auto"/>
                    <w:jc w:val="left"/>
                    <w:rPr>
                      <w:rFonts w:ascii="Courier New" w:hAnsi="Courier New" w:cs="Courier New"/>
                      <w:sz w:val="18"/>
                    </w:rPr>
                  </w:pPr>
                </w:p>
                <w:p w14:paraId="6E3EFAB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F(int s){</w:t>
                  </w:r>
                </w:p>
                <w:p w14:paraId="0125945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w:t>
                  </w:r>
                </w:p>
                <w:p w14:paraId="19B81D9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s] = 1;</w:t>
                  </w:r>
                </w:p>
                <w:p w14:paraId="4753800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gt;", s);</w:t>
                  </w:r>
                </w:p>
                <w:p w14:paraId="6964241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minim(s);</w:t>
                  </w:r>
                </w:p>
                <w:p w14:paraId="41C857EC" w14:textId="77777777" w:rsidR="004D50BD" w:rsidRPr="004D50BD" w:rsidRDefault="004D50BD" w:rsidP="004D50BD">
                  <w:pPr>
                    <w:spacing w:line="240" w:lineRule="auto"/>
                    <w:jc w:val="left"/>
                    <w:rPr>
                      <w:rFonts w:ascii="Courier New" w:hAnsi="Courier New" w:cs="Courier New"/>
                      <w:sz w:val="18"/>
                    </w:rPr>
                  </w:pPr>
                </w:p>
                <w:p w14:paraId="3DE1D7F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n == 999){</w:t>
                  </w:r>
                </w:p>
                <w:p w14:paraId="1C2719C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1;</w:t>
                  </w:r>
                </w:p>
                <w:p w14:paraId="2314316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 n);</w:t>
                  </w:r>
                </w:p>
                <w:p w14:paraId="58B8BF1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raf[s][n];</w:t>
                  </w:r>
                </w:p>
                <w:p w14:paraId="4286F04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w:t>
                  </w:r>
                </w:p>
                <w:p w14:paraId="4DBCAC5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A2D13B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n);</w:t>
                  </w:r>
                </w:p>
                <w:p w14:paraId="0E5A72E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3EF7DC51" w14:textId="77777777" w:rsidR="004D50BD" w:rsidRPr="004D50BD" w:rsidRDefault="004D50BD" w:rsidP="004D50BD">
                  <w:pPr>
                    <w:spacing w:line="240" w:lineRule="auto"/>
                    <w:jc w:val="left"/>
                    <w:rPr>
                      <w:rFonts w:ascii="Courier New" w:hAnsi="Courier New" w:cs="Courier New"/>
                      <w:sz w:val="18"/>
                    </w:rPr>
                  </w:pPr>
                </w:p>
                <w:p w14:paraId="45CBF0A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inim(int c){</w:t>
                  </w:r>
                </w:p>
                <w:p w14:paraId="3BDD3A9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c = 999;</w:t>
                  </w:r>
                </w:p>
                <w:p w14:paraId="311CDA7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min = 999, g_min;</w:t>
                  </w:r>
                </w:p>
                <w:p w14:paraId="3AF4EE01" w14:textId="77777777" w:rsidR="004D50BD" w:rsidRPr="004D50BD" w:rsidRDefault="004D50BD" w:rsidP="004D50BD">
                  <w:pPr>
                    <w:spacing w:line="240" w:lineRule="auto"/>
                    <w:jc w:val="left"/>
                    <w:rPr>
                      <w:rFonts w:ascii="Courier New" w:hAnsi="Courier New" w:cs="Courier New"/>
                      <w:sz w:val="18"/>
                    </w:rPr>
                  </w:pPr>
                </w:p>
                <w:p w14:paraId="615B64B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1; i &lt; n; i++){</w:t>
                  </w:r>
                </w:p>
                <w:p w14:paraId="0A34B8B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0) &amp;&amp; (X[i] == 0))</w:t>
                  </w:r>
                </w:p>
                <w:p w14:paraId="239E5F2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graf[i][c] &lt; min){</w:t>
                  </w:r>
                </w:p>
                <w:p w14:paraId="0DB62B6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min = graf[i][0] + graf[c][i];</w:t>
                  </w:r>
                </w:p>
                <w:p w14:paraId="20AAB62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_min = graf[c][i];</w:t>
                  </w:r>
                </w:p>
                <w:p w14:paraId="501BADF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c = i;</w:t>
                  </w:r>
                </w:p>
                <w:p w14:paraId="50ECEF5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2CA6889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BD2D43D" w14:textId="77777777" w:rsidR="004D50BD" w:rsidRPr="004D50BD" w:rsidRDefault="004D50BD" w:rsidP="004D50BD">
                  <w:pPr>
                    <w:spacing w:line="240" w:lineRule="auto"/>
                    <w:jc w:val="left"/>
                    <w:rPr>
                      <w:rFonts w:ascii="Courier New" w:hAnsi="Courier New" w:cs="Courier New"/>
                      <w:sz w:val="18"/>
                    </w:rPr>
                  </w:pPr>
                </w:p>
                <w:p w14:paraId="3224D14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min != 999)</w:t>
                  </w:r>
                </w:p>
                <w:p w14:paraId="497E1FB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_min;</w:t>
                  </w:r>
                </w:p>
                <w:p w14:paraId="069441F2" w14:textId="77777777" w:rsidR="004D50BD" w:rsidRPr="004D50BD" w:rsidRDefault="004D50BD" w:rsidP="004D50BD">
                  <w:pPr>
                    <w:spacing w:line="240" w:lineRule="auto"/>
                    <w:jc w:val="left"/>
                    <w:rPr>
                      <w:rFonts w:ascii="Courier New" w:hAnsi="Courier New" w:cs="Courier New"/>
                      <w:sz w:val="18"/>
                    </w:rPr>
                  </w:pPr>
                </w:p>
                <w:p w14:paraId="00B2A1C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nc;</w:t>
                  </w:r>
                </w:p>
                <w:p w14:paraId="5FF61A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F70EDD1" w14:textId="77777777" w:rsidR="004D50BD" w:rsidRPr="004D50BD" w:rsidRDefault="004D50BD" w:rsidP="004D50BD">
                  <w:pPr>
                    <w:spacing w:line="240" w:lineRule="auto"/>
                    <w:jc w:val="left"/>
                    <w:rPr>
                      <w:rFonts w:ascii="Courier New" w:hAnsi="Courier New" w:cs="Courier New"/>
                      <w:sz w:val="18"/>
                    </w:rPr>
                  </w:pPr>
                </w:p>
                <w:p w14:paraId="2A60615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4E82139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srand(time(NULL));</w:t>
                  </w:r>
                </w:p>
                <w:p w14:paraId="6F36D7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w:t>
                  </w:r>
                </w:p>
                <w:p w14:paraId="25E710A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2C77D66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1);</w:t>
                  </w:r>
                </w:p>
                <w:p w14:paraId="0C6801B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Hasil: %d\n ", c);</w:t>
                  </w:r>
                </w:p>
                <w:p w14:paraId="0D15642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3AFB9B24" w14:textId="3BA23C08"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41EDD4D4" w14:textId="368DEE50" w:rsidR="004D50BD" w:rsidRPr="004D50BD" w:rsidRDefault="004D50BD" w:rsidP="002D5786">
            <w:pPr>
              <w:spacing w:line="240" w:lineRule="auto"/>
              <w:jc w:val="left"/>
              <w:rPr>
                <w:sz w:val="20"/>
              </w:rPr>
            </w:pPr>
          </w:p>
        </w:tc>
        <w:tc>
          <w:tcPr>
            <w:tcW w:w="1760" w:type="pct"/>
          </w:tcPr>
          <w:tbl>
            <w:tblPr>
              <w:tblStyle w:val="TableGrid"/>
              <w:tblW w:w="5056" w:type="dxa"/>
              <w:tblLook w:val="04A0" w:firstRow="1" w:lastRow="0" w:firstColumn="1" w:lastColumn="0" w:noHBand="0" w:noVBand="1"/>
            </w:tblPr>
            <w:tblGrid>
              <w:gridCol w:w="2701"/>
              <w:gridCol w:w="2355"/>
            </w:tblGrid>
            <w:tr w:rsidR="004D50BD" w14:paraId="59CF83C7" w14:textId="77777777" w:rsidTr="004D50BD">
              <w:tc>
                <w:tcPr>
                  <w:tcW w:w="2528" w:type="dxa"/>
                </w:tcPr>
                <w:p w14:paraId="35C8600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include &lt;stdio.h&gt;</w:t>
                  </w:r>
                </w:p>
                <w:p w14:paraId="631832E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time.h&gt;</w:t>
                  </w:r>
                </w:p>
                <w:p w14:paraId="32666DC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define infinity 999</w:t>
                  </w:r>
                </w:p>
                <w:p w14:paraId="1E8EA0FF" w14:textId="77777777" w:rsidR="004D50BD" w:rsidRPr="004D50BD" w:rsidRDefault="004D50BD" w:rsidP="004D50BD">
                  <w:pPr>
                    <w:spacing w:line="240" w:lineRule="auto"/>
                    <w:jc w:val="left"/>
                    <w:rPr>
                      <w:rFonts w:ascii="Courier New" w:hAnsi="Courier New" w:cs="Courier New"/>
                      <w:sz w:val="18"/>
                    </w:rPr>
                  </w:pPr>
                </w:p>
                <w:p w14:paraId="60C31C7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graf[5][5], X[5], n, c = 0;</w:t>
                  </w:r>
                </w:p>
                <w:p w14:paraId="38280C86" w14:textId="77777777" w:rsidR="004D50BD" w:rsidRPr="004D50BD" w:rsidRDefault="004D50BD" w:rsidP="004D50BD">
                  <w:pPr>
                    <w:spacing w:line="240" w:lineRule="auto"/>
                    <w:jc w:val="left"/>
                    <w:rPr>
                      <w:rFonts w:ascii="Courier New" w:hAnsi="Courier New" w:cs="Courier New"/>
                      <w:sz w:val="18"/>
                    </w:rPr>
                  </w:pPr>
                </w:p>
                <w:p w14:paraId="73753DD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const int M, const int N){</w:t>
                  </w:r>
                </w:p>
                <w:p w14:paraId="73D2D7D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rand() % (N - M) + M;</w:t>
                  </w:r>
                </w:p>
                <w:p w14:paraId="7AAF58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33F085E0" w14:textId="77777777" w:rsidR="004D50BD" w:rsidRPr="004D50BD" w:rsidRDefault="004D50BD" w:rsidP="004D50BD">
                  <w:pPr>
                    <w:spacing w:line="240" w:lineRule="auto"/>
                    <w:jc w:val="left"/>
                    <w:rPr>
                      <w:rFonts w:ascii="Courier New" w:hAnsi="Courier New" w:cs="Courier New"/>
                      <w:sz w:val="18"/>
                    </w:rPr>
                  </w:pPr>
                </w:p>
                <w:p w14:paraId="2D4CC4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G(){</w:t>
                  </w:r>
                </w:p>
                <w:p w14:paraId="75250CE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296D169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5;</w:t>
                  </w:r>
                </w:p>
                <w:p w14:paraId="590897DD" w14:textId="77777777" w:rsidR="004D50BD" w:rsidRPr="004D50BD" w:rsidRDefault="004D50BD" w:rsidP="004D50BD">
                  <w:pPr>
                    <w:spacing w:line="240" w:lineRule="auto"/>
                    <w:jc w:val="left"/>
                    <w:rPr>
                      <w:rFonts w:ascii="Courier New" w:hAnsi="Courier New" w:cs="Courier New"/>
                      <w:sz w:val="18"/>
                    </w:rPr>
                  </w:pPr>
                </w:p>
                <w:p w14:paraId="39B6E08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37D0CD2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05AFB6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1D6C6F8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3FF22D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R(0, 10);</w:t>
                  </w:r>
                </w:p>
                <w:p w14:paraId="4DE9B1E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i][j] == 0){</w:t>
                  </w:r>
                </w:p>
                <w:p w14:paraId="195A020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graf[i][j] = infinity;</w:t>
                  </w:r>
                </w:p>
                <w:p w14:paraId="2D0C484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infinity;</w:t>
                  </w:r>
                </w:p>
                <w:p w14:paraId="4B3D395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else {</w:t>
                  </w:r>
                </w:p>
                <w:p w14:paraId="06CE646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graf[i][j];</w:t>
                  </w:r>
                </w:p>
                <w:p w14:paraId="36EE7F1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68D52C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26AD0D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i] = 0;</w:t>
                  </w:r>
                </w:p>
                <w:p w14:paraId="57F59C5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47AF59F" w14:textId="77777777" w:rsidR="004D50BD" w:rsidRPr="004D50BD" w:rsidRDefault="004D50BD" w:rsidP="004D50BD">
                  <w:pPr>
                    <w:spacing w:line="240" w:lineRule="auto"/>
                    <w:jc w:val="left"/>
                    <w:rPr>
                      <w:rFonts w:ascii="Courier New" w:hAnsi="Courier New" w:cs="Courier New"/>
                      <w:sz w:val="18"/>
                    </w:rPr>
                  </w:pPr>
                </w:p>
                <w:p w14:paraId="7C2D839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Biaya perjalanan:");</w:t>
                  </w:r>
                </w:p>
                <w:p w14:paraId="791E25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149EE88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2F4C204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167FCA7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t%d", graf[i][j]);</w:t>
                  </w:r>
                </w:p>
                <w:p w14:paraId="3F88172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2EDACD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530C238C" w14:textId="77777777" w:rsidR="004D50BD" w:rsidRPr="004D50BD" w:rsidRDefault="004D50BD" w:rsidP="004D50BD">
                  <w:pPr>
                    <w:spacing w:line="240" w:lineRule="auto"/>
                    <w:jc w:val="left"/>
                    <w:rPr>
                      <w:rFonts w:ascii="Courier New" w:hAnsi="Courier New" w:cs="Courier New"/>
                      <w:sz w:val="18"/>
                    </w:rPr>
                  </w:pPr>
                </w:p>
                <w:p w14:paraId="13BC863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F(int s){</w:t>
                  </w:r>
                </w:p>
                <w:p w14:paraId="42764D2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w:t>
                  </w:r>
                </w:p>
                <w:p w14:paraId="4F7A316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s] = 1;</w:t>
                  </w:r>
                </w:p>
                <w:p w14:paraId="1DC5EF4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gt;", s);</w:t>
                  </w:r>
                </w:p>
                <w:p w14:paraId="4D79F6E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minim(s);</w:t>
                  </w:r>
                </w:p>
                <w:p w14:paraId="5B01A98C" w14:textId="77777777" w:rsidR="004D50BD" w:rsidRPr="004D50BD" w:rsidRDefault="004D50BD" w:rsidP="004D50BD">
                  <w:pPr>
                    <w:spacing w:line="240" w:lineRule="auto"/>
                    <w:jc w:val="left"/>
                    <w:rPr>
                      <w:rFonts w:ascii="Courier New" w:hAnsi="Courier New" w:cs="Courier New"/>
                      <w:sz w:val="18"/>
                    </w:rPr>
                  </w:pPr>
                </w:p>
                <w:p w14:paraId="69D2517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n == 999){</w:t>
                  </w:r>
                </w:p>
                <w:p w14:paraId="448B90B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1;</w:t>
                  </w:r>
                </w:p>
                <w:p w14:paraId="393B20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 n);</w:t>
                  </w:r>
                </w:p>
                <w:p w14:paraId="2C64846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raf[s][n];</w:t>
                  </w:r>
                </w:p>
                <w:p w14:paraId="27371EC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w:t>
                  </w:r>
                </w:p>
                <w:p w14:paraId="08A5AD1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6ED0BB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n);</w:t>
                  </w:r>
                </w:p>
                <w:p w14:paraId="5EE646B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4333A3E9" w14:textId="77777777" w:rsidR="004D50BD" w:rsidRPr="004D50BD" w:rsidRDefault="004D50BD" w:rsidP="004D50BD">
                  <w:pPr>
                    <w:spacing w:line="240" w:lineRule="auto"/>
                    <w:jc w:val="left"/>
                    <w:rPr>
                      <w:rFonts w:ascii="Courier New" w:hAnsi="Courier New" w:cs="Courier New"/>
                      <w:sz w:val="18"/>
                    </w:rPr>
                  </w:pPr>
                </w:p>
                <w:p w14:paraId="2F23FBC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inim(int c){</w:t>
                  </w:r>
                </w:p>
                <w:p w14:paraId="127F153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c = 999;</w:t>
                  </w:r>
                </w:p>
                <w:p w14:paraId="305D34C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min = 999, g_min;</w:t>
                  </w:r>
                </w:p>
                <w:p w14:paraId="02BF45D6" w14:textId="77777777" w:rsidR="004D50BD" w:rsidRPr="004D50BD" w:rsidRDefault="004D50BD" w:rsidP="004D50BD">
                  <w:pPr>
                    <w:spacing w:line="240" w:lineRule="auto"/>
                    <w:jc w:val="left"/>
                    <w:rPr>
                      <w:rFonts w:ascii="Courier New" w:hAnsi="Courier New" w:cs="Courier New"/>
                      <w:sz w:val="18"/>
                    </w:rPr>
                  </w:pPr>
                </w:p>
                <w:p w14:paraId="7EE6E06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7A3BE26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0) &amp;&amp; (X[i] == 0))</w:t>
                  </w:r>
                </w:p>
                <w:p w14:paraId="666A6F0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graf[i][c] &lt; min){</w:t>
                  </w:r>
                </w:p>
                <w:p w14:paraId="1C331E8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min = graf[i][0] + graf[c][i];</w:t>
                  </w:r>
                </w:p>
                <w:p w14:paraId="70266AC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_min = graf[c][i];</w:t>
                  </w:r>
                </w:p>
                <w:p w14:paraId="0CDBDA7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nc = i;</w:t>
                  </w:r>
                </w:p>
                <w:p w14:paraId="6958F6A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4FB1BF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06CAE86" w14:textId="77777777" w:rsidR="004D50BD" w:rsidRPr="004D50BD" w:rsidRDefault="004D50BD" w:rsidP="004D50BD">
                  <w:pPr>
                    <w:spacing w:line="240" w:lineRule="auto"/>
                    <w:jc w:val="left"/>
                    <w:rPr>
                      <w:rFonts w:ascii="Courier New" w:hAnsi="Courier New" w:cs="Courier New"/>
                      <w:sz w:val="18"/>
                    </w:rPr>
                  </w:pPr>
                </w:p>
                <w:p w14:paraId="646FEB5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min != 999)</w:t>
                  </w:r>
                </w:p>
                <w:p w14:paraId="34A496A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_min;</w:t>
                  </w:r>
                </w:p>
                <w:p w14:paraId="2934DB30" w14:textId="77777777" w:rsidR="004D50BD" w:rsidRPr="004D50BD" w:rsidRDefault="004D50BD" w:rsidP="004D50BD">
                  <w:pPr>
                    <w:spacing w:line="240" w:lineRule="auto"/>
                    <w:jc w:val="left"/>
                    <w:rPr>
                      <w:rFonts w:ascii="Courier New" w:hAnsi="Courier New" w:cs="Courier New"/>
                      <w:sz w:val="18"/>
                    </w:rPr>
                  </w:pPr>
                </w:p>
                <w:p w14:paraId="6BC99BB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nc;</w:t>
                  </w:r>
                </w:p>
                <w:p w14:paraId="3067050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B37F59D" w14:textId="77777777" w:rsidR="004D50BD" w:rsidRPr="004D50BD" w:rsidRDefault="004D50BD" w:rsidP="004D50BD">
                  <w:pPr>
                    <w:spacing w:line="240" w:lineRule="auto"/>
                    <w:jc w:val="left"/>
                    <w:rPr>
                      <w:rFonts w:ascii="Courier New" w:hAnsi="Courier New" w:cs="Courier New"/>
                      <w:sz w:val="18"/>
                    </w:rPr>
                  </w:pPr>
                </w:p>
                <w:p w14:paraId="2CD68AB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3D9439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srand(time(NULL));</w:t>
                  </w:r>
                </w:p>
                <w:p w14:paraId="7A71342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w:t>
                  </w:r>
                </w:p>
                <w:p w14:paraId="63EAE37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Jalur:\n");</w:t>
                  </w:r>
                </w:p>
                <w:p w14:paraId="4525D6C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0);</w:t>
                  </w:r>
                </w:p>
                <w:p w14:paraId="57AC614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Minimal Biaya: %d\n ", c);</w:t>
                  </w:r>
                </w:p>
                <w:p w14:paraId="0B1C153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711765C3" w14:textId="4F65C813"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c>
                <w:tcPr>
                  <w:tcW w:w="2528" w:type="dxa"/>
                </w:tcPr>
                <w:p w14:paraId="4327680D" w14:textId="5D3C65BA" w:rsidR="004D50BD" w:rsidRDefault="004D50BD" w:rsidP="004D50BD">
                  <w:pPr>
                    <w:spacing w:line="240" w:lineRule="auto"/>
                    <w:jc w:val="left"/>
                    <w:rPr>
                      <w:sz w:val="20"/>
                    </w:rPr>
                  </w:pPr>
                </w:p>
              </w:tc>
            </w:tr>
          </w:tbl>
          <w:p w14:paraId="5C0AAB2C" w14:textId="77777777" w:rsidR="008407EA" w:rsidRDefault="008407EA" w:rsidP="006E1F99">
            <w:pPr>
              <w:spacing w:line="240" w:lineRule="auto"/>
              <w:jc w:val="left"/>
              <w:rPr>
                <w:sz w:val="20"/>
              </w:rPr>
            </w:pPr>
          </w:p>
        </w:tc>
      </w:tr>
      <w:tr w:rsidR="008407EA" w:rsidRPr="003963BD" w14:paraId="12FE905E" w14:textId="77777777" w:rsidTr="00DD2601">
        <w:tc>
          <w:tcPr>
            <w:tcW w:w="170" w:type="pct"/>
          </w:tcPr>
          <w:p w14:paraId="0D5703B1" w14:textId="1AD60B6B" w:rsidR="008407EA" w:rsidRDefault="004D50BD" w:rsidP="002D5786">
            <w:pPr>
              <w:spacing w:line="240" w:lineRule="auto"/>
              <w:jc w:val="center"/>
              <w:rPr>
                <w:sz w:val="20"/>
              </w:rPr>
            </w:pPr>
            <w:r>
              <w:rPr>
                <w:sz w:val="20"/>
              </w:rPr>
              <w:lastRenderedPageBreak/>
              <w:t>3</w:t>
            </w:r>
          </w:p>
        </w:tc>
        <w:tc>
          <w:tcPr>
            <w:tcW w:w="3068" w:type="pct"/>
          </w:tcPr>
          <w:p w14:paraId="1465BE8C" w14:textId="77777777" w:rsidR="008407EA" w:rsidRDefault="004D50BD" w:rsidP="002D5786">
            <w:pPr>
              <w:spacing w:line="240" w:lineRule="auto"/>
              <w:jc w:val="left"/>
              <w:rPr>
                <w:sz w:val="20"/>
                <w:szCs w:val="20"/>
              </w:rPr>
            </w:pPr>
            <w:r w:rsidRPr="00394AF2">
              <w:rPr>
                <w:sz w:val="20"/>
                <w:szCs w:val="20"/>
              </w:rPr>
              <w:t>Apakah tujuan prosedur X dibuat pada graf kode program berikut ini ?</w:t>
            </w:r>
          </w:p>
          <w:tbl>
            <w:tblPr>
              <w:tblStyle w:val="TableGrid"/>
              <w:tblW w:w="0" w:type="auto"/>
              <w:tblLook w:val="04A0" w:firstRow="1" w:lastRow="0" w:firstColumn="1" w:lastColumn="0" w:noHBand="0" w:noVBand="1"/>
            </w:tblPr>
            <w:tblGrid>
              <w:gridCol w:w="4491"/>
            </w:tblGrid>
            <w:tr w:rsidR="00394AF2" w14:paraId="4C8F3F5A" w14:textId="77777777" w:rsidTr="00394AF2">
              <w:tc>
                <w:tcPr>
                  <w:tcW w:w="4490" w:type="dxa"/>
                </w:tcPr>
                <w:p w14:paraId="6AF9E03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0F1AD634" w14:textId="77777777" w:rsidR="00394AF2" w:rsidRPr="00394AF2" w:rsidRDefault="00394AF2" w:rsidP="00394AF2">
                  <w:pPr>
                    <w:spacing w:line="240" w:lineRule="auto"/>
                    <w:jc w:val="left"/>
                    <w:rPr>
                      <w:rFonts w:ascii="Courier New" w:hAnsi="Courier New" w:cs="Courier New"/>
                      <w:sz w:val="18"/>
                    </w:rPr>
                  </w:pPr>
                </w:p>
                <w:p w14:paraId="13983C1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X(int graf[4][4], int m, int n){</w:t>
                  </w:r>
                </w:p>
                <w:p w14:paraId="5245345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Hitung jarak antar simpul %d ke %d\n", m, n);</w:t>
                  </w:r>
                </w:p>
                <w:p w14:paraId="43F5B11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439898A0" w14:textId="77777777" w:rsidR="00394AF2" w:rsidRPr="00394AF2" w:rsidRDefault="00394AF2" w:rsidP="00394AF2">
                  <w:pPr>
                    <w:spacing w:line="240" w:lineRule="auto"/>
                    <w:jc w:val="left"/>
                    <w:rPr>
                      <w:rFonts w:ascii="Courier New" w:hAnsi="Courier New" w:cs="Courier New"/>
                      <w:sz w:val="18"/>
                    </w:rPr>
                  </w:pPr>
                </w:p>
                <w:p w14:paraId="50240BF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11EBD46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row = 4, col = 4;</w:t>
                  </w:r>
                </w:p>
                <w:p w14:paraId="1F404CC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j,</w:t>
                  </w:r>
                </w:p>
                <w:p w14:paraId="00CF6F6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graf[4][4] = {  { 0, 2, 3, 1},</w:t>
                  </w:r>
                </w:p>
                <w:p w14:paraId="30F2745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2, 0, 7, 9},</w:t>
                  </w:r>
                </w:p>
                <w:p w14:paraId="60666CA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3, 7, 0, 8},</w:t>
                  </w:r>
                </w:p>
                <w:p w14:paraId="5463EED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1, 9, 8, 0}</w:t>
                  </w:r>
                </w:p>
                <w:p w14:paraId="18CF9DD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w:t>
                  </w:r>
                </w:p>
                <w:p w14:paraId="6FE7A0E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Graf:\n");</w:t>
                  </w:r>
                </w:p>
                <w:p w14:paraId="2415205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0; i &lt; row; i++)</w:t>
                  </w:r>
                </w:p>
                <w:p w14:paraId="5986F38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j = 0; j &lt; col; j++){</w:t>
                  </w:r>
                </w:p>
                <w:p w14:paraId="2939BC9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graf[%d][%d]: %d\n",i,j,graf[i][j]);</w:t>
                  </w:r>
                </w:p>
                <w:p w14:paraId="2705B7D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X(graf, i, j);</w:t>
                  </w:r>
                </w:p>
                <w:p w14:paraId="21698C2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9330CC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22C07683" w14:textId="183F6573"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5E354862" w14:textId="39307E30" w:rsidR="00394AF2" w:rsidRPr="00394AF2" w:rsidRDefault="00394AF2" w:rsidP="002D5786">
            <w:pPr>
              <w:spacing w:line="240" w:lineRule="auto"/>
              <w:jc w:val="left"/>
              <w:rPr>
                <w:sz w:val="20"/>
                <w:szCs w:val="20"/>
              </w:rPr>
            </w:pPr>
          </w:p>
        </w:tc>
        <w:tc>
          <w:tcPr>
            <w:tcW w:w="1760" w:type="pct"/>
          </w:tcPr>
          <w:p w14:paraId="3D26C273" w14:textId="584D3950" w:rsidR="008407EA" w:rsidRPr="00394AF2" w:rsidRDefault="00394AF2" w:rsidP="006E1F99">
            <w:pPr>
              <w:spacing w:line="240" w:lineRule="auto"/>
              <w:jc w:val="left"/>
              <w:rPr>
                <w:sz w:val="20"/>
                <w:szCs w:val="20"/>
              </w:rPr>
            </w:pPr>
            <w:r w:rsidRPr="00394AF2">
              <w:rPr>
                <w:sz w:val="20"/>
                <w:szCs w:val="20"/>
              </w:rPr>
              <w:t>T</w:t>
            </w:r>
            <w:r w:rsidR="004D50BD" w:rsidRPr="00394AF2">
              <w:rPr>
                <w:sz w:val="20"/>
                <w:szCs w:val="20"/>
              </w:rPr>
              <w:t>idak diketahui</w:t>
            </w:r>
          </w:p>
        </w:tc>
      </w:tr>
      <w:tr w:rsidR="008407EA" w:rsidRPr="003963BD" w14:paraId="62F88A61" w14:textId="77777777" w:rsidTr="00DD2601">
        <w:tc>
          <w:tcPr>
            <w:tcW w:w="170" w:type="pct"/>
          </w:tcPr>
          <w:p w14:paraId="4AF530C7" w14:textId="65292798" w:rsidR="008407EA" w:rsidRDefault="00394AF2" w:rsidP="002D5786">
            <w:pPr>
              <w:spacing w:line="240" w:lineRule="auto"/>
              <w:jc w:val="center"/>
              <w:rPr>
                <w:sz w:val="20"/>
              </w:rPr>
            </w:pPr>
            <w:r>
              <w:rPr>
                <w:sz w:val="20"/>
              </w:rPr>
              <w:t>4</w:t>
            </w:r>
          </w:p>
        </w:tc>
        <w:tc>
          <w:tcPr>
            <w:tcW w:w="3068" w:type="pct"/>
          </w:tcPr>
          <w:p w14:paraId="6B7F3117" w14:textId="77777777" w:rsidR="008407EA" w:rsidRDefault="00394AF2" w:rsidP="002D5786">
            <w:pPr>
              <w:spacing w:line="240" w:lineRule="auto"/>
              <w:jc w:val="left"/>
              <w:rPr>
                <w:sz w:val="20"/>
                <w:szCs w:val="20"/>
              </w:rPr>
            </w:pPr>
            <w:r w:rsidRPr="00394AF2">
              <w:rPr>
                <w:sz w:val="20"/>
                <w:szCs w:val="20"/>
              </w:rPr>
              <w:t>Apa nama algoritma yang paling sesuai pada graf kode program berikut ini ?</w:t>
            </w:r>
          </w:p>
          <w:tbl>
            <w:tblPr>
              <w:tblStyle w:val="TableGrid"/>
              <w:tblW w:w="0" w:type="auto"/>
              <w:tblLook w:val="04A0" w:firstRow="1" w:lastRow="0" w:firstColumn="1" w:lastColumn="0" w:noHBand="0" w:noVBand="1"/>
            </w:tblPr>
            <w:tblGrid>
              <w:gridCol w:w="4490"/>
            </w:tblGrid>
            <w:tr w:rsidR="00394AF2" w14:paraId="7578B84F" w14:textId="77777777" w:rsidTr="00394AF2">
              <w:tc>
                <w:tcPr>
                  <w:tcW w:w="4490" w:type="dxa"/>
                </w:tcPr>
                <w:p w14:paraId="48859E2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4911BFB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define infinity 999</w:t>
                  </w:r>
                </w:p>
                <w:p w14:paraId="48F3F4F8" w14:textId="77777777" w:rsidR="00394AF2" w:rsidRPr="00394AF2" w:rsidRDefault="00394AF2" w:rsidP="00394AF2">
                  <w:pPr>
                    <w:spacing w:line="240" w:lineRule="auto"/>
                    <w:jc w:val="left"/>
                    <w:rPr>
                      <w:rFonts w:ascii="Courier New" w:hAnsi="Courier New" w:cs="Courier New"/>
                      <w:sz w:val="18"/>
                    </w:rPr>
                  </w:pPr>
                </w:p>
                <w:p w14:paraId="520997B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XYZ(int n, int v, int cost[7][7], int dist[10]){</w:t>
                  </w:r>
                </w:p>
                <w:p w14:paraId="550F696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u, count, w, flag[10], min;</w:t>
                  </w:r>
                </w:p>
                <w:p w14:paraId="4B4C8224" w14:textId="77777777" w:rsidR="00394AF2" w:rsidRPr="00394AF2" w:rsidRDefault="00394AF2" w:rsidP="00394AF2">
                  <w:pPr>
                    <w:spacing w:line="240" w:lineRule="auto"/>
                    <w:jc w:val="left"/>
                    <w:rPr>
                      <w:rFonts w:ascii="Courier New" w:hAnsi="Courier New" w:cs="Courier New"/>
                      <w:sz w:val="18"/>
                    </w:rPr>
                  </w:pPr>
                </w:p>
                <w:p w14:paraId="51298F7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4271DA1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lag[i] = 0;</w:t>
                  </w:r>
                </w:p>
                <w:p w14:paraId="24C97D7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i] = cost[v][i];</w:t>
                  </w:r>
                </w:p>
                <w:p w14:paraId="60DF7D3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8D3CD9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084256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count = 2;</w:t>
                  </w:r>
                </w:p>
                <w:p w14:paraId="189BB5C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898CF7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hile (count &lt;= n){</w:t>
                  </w:r>
                </w:p>
                <w:p w14:paraId="095C932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99;</w:t>
                  </w:r>
                </w:p>
                <w:p w14:paraId="3F850C9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6E41C2A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w] &lt; min &amp;&amp; !flag[w]){</w:t>
                  </w:r>
                </w:p>
                <w:p w14:paraId="6BD5051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dist[w];</w:t>
                  </w:r>
                </w:p>
                <w:p w14:paraId="6631126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u = w;</w:t>
                  </w:r>
                </w:p>
                <w:p w14:paraId="039BEB8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FA7B2C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F812A4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93F6D9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lag[u] = 1;</w:t>
                  </w:r>
                </w:p>
                <w:p w14:paraId="615BE92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w:t>
                  </w:r>
                </w:p>
                <w:p w14:paraId="1E0BAECC" w14:textId="77777777" w:rsidR="00394AF2" w:rsidRPr="00394AF2" w:rsidRDefault="00394AF2" w:rsidP="00394AF2">
                  <w:pPr>
                    <w:spacing w:line="240" w:lineRule="auto"/>
                    <w:jc w:val="left"/>
                    <w:rPr>
                      <w:rFonts w:ascii="Courier New" w:hAnsi="Courier New" w:cs="Courier New"/>
                      <w:sz w:val="18"/>
                    </w:rPr>
                  </w:pPr>
                </w:p>
                <w:p w14:paraId="413D7BB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6EC0BAE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u] + cost[u][w] &lt; dist[w]) &amp;&amp; !flag[w]){</w:t>
                  </w:r>
                </w:p>
                <w:p w14:paraId="72CF276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w] = dist[u] + cost[u][w];</w:t>
                  </w:r>
                </w:p>
                <w:p w14:paraId="1028760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B441CD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F13567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3E8347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1E30DBF2" w14:textId="77777777" w:rsidR="00394AF2" w:rsidRPr="00394AF2" w:rsidRDefault="00394AF2" w:rsidP="00394AF2">
                  <w:pPr>
                    <w:spacing w:line="240" w:lineRule="auto"/>
                    <w:jc w:val="left"/>
                    <w:rPr>
                      <w:rFonts w:ascii="Courier New" w:hAnsi="Courier New" w:cs="Courier New"/>
                      <w:sz w:val="18"/>
                    </w:rPr>
                  </w:pPr>
                </w:p>
                <w:p w14:paraId="5372A74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7088633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3B537B6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n, v, i, dist[10] = {0};</w:t>
                  </w:r>
                </w:p>
                <w:p w14:paraId="0CB1849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137955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n = 6;</w:t>
                  </w:r>
                </w:p>
                <w:p w14:paraId="1C688B8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number of nodes: %d \n", n);</w:t>
                  </w:r>
                </w:p>
                <w:p w14:paraId="71BCEBD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7AF98D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cost matrix:\n");</w:t>
                  </w:r>
                </w:p>
                <w:p w14:paraId="2687BAA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cost[7][7] = {  { 0,        0,        0,        0,        0,        0,        0},</w:t>
                  </w:r>
                </w:p>
                <w:p w14:paraId="400FD82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5, infinity, infinity, infinity,        8},</w:t>
                  </w:r>
                </w:p>
                <w:p w14:paraId="3AE4414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infinity,        7, infinity,        2, infinity},</w:t>
                  </w:r>
                </w:p>
                <w:p w14:paraId="61AA582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7, infinity,        9, infinity, infinity},</w:t>
                  </w:r>
                </w:p>
                <w:p w14:paraId="5F05A67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infinity,        9, infinity,        4, infinity},</w:t>
                  </w:r>
                </w:p>
                <w:p w14:paraId="76CF0CB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2, infinity,        4, infinity, infinity},</w:t>
                  </w:r>
                </w:p>
                <w:p w14:paraId="00270C1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8, infinity, infinity, infinity, infinity, infinity} </w:t>
                  </w:r>
                </w:p>
                <w:p w14:paraId="750798E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F81F23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73632D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v = 2;</w:t>
                  </w:r>
                </w:p>
                <w:p w14:paraId="7548926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source matrix: %d \n", v);</w:t>
                  </w:r>
                </w:p>
                <w:p w14:paraId="7C24893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0B239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XYZ(n, v, cost, dist);</w:t>
                  </w:r>
                </w:p>
                <w:p w14:paraId="70505C6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w:t>
                  </w:r>
                </w:p>
                <w:p w14:paraId="55F612F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Shortest path:\n");</w:t>
                  </w:r>
                </w:p>
                <w:p w14:paraId="5C43750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22ECCCA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i != v){</w:t>
                  </w:r>
                </w:p>
                <w:p w14:paraId="7174175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d-&gt;%d,cost=%d\n", v, i, dist[i]);</w:t>
                  </w:r>
                </w:p>
                <w:p w14:paraId="0DAFEA9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0C7DD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E94E2BA" w14:textId="77777777" w:rsidR="00394AF2" w:rsidRPr="00394AF2" w:rsidRDefault="00394AF2" w:rsidP="00394AF2">
                  <w:pPr>
                    <w:spacing w:line="240" w:lineRule="auto"/>
                    <w:jc w:val="left"/>
                    <w:rPr>
                      <w:rFonts w:ascii="Courier New" w:hAnsi="Courier New" w:cs="Courier New"/>
                      <w:sz w:val="18"/>
                    </w:rPr>
                  </w:pPr>
                </w:p>
                <w:p w14:paraId="30CAF0E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37C0AB4F" w14:textId="63E1E81B"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3B5D18D6" w14:textId="0DBECB05" w:rsidR="00394AF2" w:rsidRPr="00394AF2" w:rsidRDefault="00394AF2" w:rsidP="002D5786">
            <w:pPr>
              <w:spacing w:line="240" w:lineRule="auto"/>
              <w:jc w:val="left"/>
              <w:rPr>
                <w:sz w:val="20"/>
                <w:szCs w:val="20"/>
              </w:rPr>
            </w:pPr>
          </w:p>
        </w:tc>
        <w:tc>
          <w:tcPr>
            <w:tcW w:w="1760" w:type="pct"/>
          </w:tcPr>
          <w:p w14:paraId="7D8E9BB6" w14:textId="347CD337" w:rsidR="008407EA" w:rsidRDefault="00394AF2" w:rsidP="006E1F99">
            <w:pPr>
              <w:spacing w:line="240" w:lineRule="auto"/>
              <w:jc w:val="left"/>
              <w:rPr>
                <w:sz w:val="20"/>
              </w:rPr>
            </w:pPr>
            <w:r w:rsidRPr="00394AF2">
              <w:rPr>
                <w:sz w:val="20"/>
              </w:rPr>
              <w:lastRenderedPageBreak/>
              <w:t>Dijkstra</w:t>
            </w:r>
          </w:p>
        </w:tc>
      </w:tr>
      <w:tr w:rsidR="008407EA" w:rsidRPr="003963BD" w14:paraId="302BB0F9" w14:textId="77777777" w:rsidTr="00DD2601">
        <w:tc>
          <w:tcPr>
            <w:tcW w:w="170" w:type="pct"/>
          </w:tcPr>
          <w:p w14:paraId="73E18F6A" w14:textId="2C6A6644" w:rsidR="008407EA" w:rsidRDefault="00394AF2" w:rsidP="002D5786">
            <w:pPr>
              <w:spacing w:line="240" w:lineRule="auto"/>
              <w:jc w:val="center"/>
              <w:rPr>
                <w:sz w:val="20"/>
              </w:rPr>
            </w:pPr>
            <w:r>
              <w:rPr>
                <w:sz w:val="20"/>
              </w:rPr>
              <w:lastRenderedPageBreak/>
              <w:t>5</w:t>
            </w:r>
          </w:p>
        </w:tc>
        <w:tc>
          <w:tcPr>
            <w:tcW w:w="3068" w:type="pct"/>
          </w:tcPr>
          <w:p w14:paraId="0F0D97AE" w14:textId="77777777" w:rsidR="008407EA" w:rsidRDefault="00394AF2" w:rsidP="00394AF2">
            <w:pPr>
              <w:spacing w:line="240" w:lineRule="auto"/>
              <w:jc w:val="left"/>
              <w:rPr>
                <w:sz w:val="20"/>
              </w:rPr>
            </w:pPr>
            <w:r w:rsidRPr="00394AF2">
              <w:rPr>
                <w:sz w:val="20"/>
              </w:rPr>
              <w:t xml:space="preserve">Perbaiki kesalahan sintaks pada graf kode program berikut ini agar dapat </w:t>
            </w:r>
            <w:r w:rsidRPr="00394AF2">
              <w:rPr>
                <w:i/>
                <w:sz w:val="20"/>
              </w:rPr>
              <w:t>running</w:t>
            </w:r>
            <w:r w:rsidRPr="00394AF2">
              <w:rPr>
                <w:sz w:val="20"/>
              </w:rPr>
              <w:t xml:space="preserve"> secara normal!</w:t>
            </w:r>
          </w:p>
          <w:tbl>
            <w:tblPr>
              <w:tblStyle w:val="TableGrid"/>
              <w:tblW w:w="0" w:type="auto"/>
              <w:tblLook w:val="04A0" w:firstRow="1" w:lastRow="0" w:firstColumn="1" w:lastColumn="0" w:noHBand="0" w:noVBand="1"/>
            </w:tblPr>
            <w:tblGrid>
              <w:gridCol w:w="4490"/>
            </w:tblGrid>
            <w:tr w:rsidR="00394AF2" w14:paraId="4D15AE4E" w14:textId="77777777" w:rsidTr="00394AF2">
              <w:tc>
                <w:tcPr>
                  <w:tcW w:w="4490" w:type="dxa"/>
                </w:tcPr>
                <w:p w14:paraId="3E9DBC3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444A2D9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define infinity 999</w:t>
                  </w:r>
                </w:p>
                <w:p w14:paraId="6CC31E97" w14:textId="77777777" w:rsidR="00394AF2" w:rsidRPr="00394AF2" w:rsidRDefault="00394AF2" w:rsidP="00394AF2">
                  <w:pPr>
                    <w:spacing w:line="240" w:lineRule="auto"/>
                    <w:jc w:val="left"/>
                    <w:rPr>
                      <w:rFonts w:ascii="Courier New" w:hAnsi="Courier New" w:cs="Courier New"/>
                      <w:sz w:val="18"/>
                    </w:rPr>
                  </w:pPr>
                </w:p>
                <w:p w14:paraId="14797DE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someAlgorithm(int n, int v, int cost[][], int dist[10]){</w:t>
                  </w:r>
                </w:p>
                <w:p w14:paraId="13E06BF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u, count, w, F[10], min;</w:t>
                  </w:r>
                </w:p>
                <w:p w14:paraId="239B13DD" w14:textId="77777777" w:rsidR="00394AF2" w:rsidRPr="00394AF2" w:rsidRDefault="00394AF2" w:rsidP="00394AF2">
                  <w:pPr>
                    <w:spacing w:line="240" w:lineRule="auto"/>
                    <w:jc w:val="left"/>
                    <w:rPr>
                      <w:rFonts w:ascii="Courier New" w:hAnsi="Courier New" w:cs="Courier New"/>
                      <w:sz w:val="18"/>
                    </w:rPr>
                  </w:pPr>
                </w:p>
                <w:p w14:paraId="0F55C80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68E8482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i] = 0;</w:t>
                  </w:r>
                </w:p>
                <w:p w14:paraId="3223F6A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i] = cost[v][i];</w:t>
                  </w:r>
                </w:p>
                <w:p w14:paraId="28BB18C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CB23A2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C6E867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 = 2;</w:t>
                  </w:r>
                </w:p>
                <w:p w14:paraId="4728A2C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CFA4EB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hile (count &lt;= n){</w:t>
                  </w:r>
                </w:p>
                <w:p w14:paraId="29AA9DD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99;</w:t>
                  </w:r>
                </w:p>
                <w:p w14:paraId="117544F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5AE2F8F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w] &lt; min &amp;&amp; !F[w]){</w:t>
                  </w:r>
                </w:p>
                <w:p w14:paraId="5075072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dist[w];</w:t>
                  </w:r>
                </w:p>
                <w:p w14:paraId="34A00F3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u = w;</w:t>
                  </w:r>
                </w:p>
                <w:p w14:paraId="7B74F66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11E324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E7A90E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F15A49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u] = 1;</w:t>
                  </w:r>
                </w:p>
                <w:p w14:paraId="4C590BC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w:t>
                  </w:r>
                </w:p>
                <w:p w14:paraId="0F269F7A" w14:textId="77777777" w:rsidR="00394AF2" w:rsidRPr="00394AF2" w:rsidRDefault="00394AF2" w:rsidP="00394AF2">
                  <w:pPr>
                    <w:spacing w:line="240" w:lineRule="auto"/>
                    <w:jc w:val="left"/>
                    <w:rPr>
                      <w:rFonts w:ascii="Courier New" w:hAnsi="Courier New" w:cs="Courier New"/>
                      <w:sz w:val="18"/>
                    </w:rPr>
                  </w:pPr>
                </w:p>
                <w:p w14:paraId="57C0C34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1910E20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u] + cost[u][w] &lt; dist[w]) &amp;&amp; !F[w]){</w:t>
                  </w:r>
                </w:p>
                <w:p w14:paraId="37BBC87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w] = dist[u] + cost[u][w];</w:t>
                  </w:r>
                </w:p>
                <w:p w14:paraId="3A0721C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EA6A1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98A164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184736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314D4F87" w14:textId="77777777" w:rsidR="00394AF2" w:rsidRPr="00394AF2" w:rsidRDefault="00394AF2" w:rsidP="00394AF2">
                  <w:pPr>
                    <w:spacing w:line="240" w:lineRule="auto"/>
                    <w:jc w:val="left"/>
                    <w:rPr>
                      <w:rFonts w:ascii="Courier New" w:hAnsi="Courier New" w:cs="Courier New"/>
                      <w:sz w:val="18"/>
                    </w:rPr>
                  </w:pPr>
                </w:p>
                <w:p w14:paraId="7DF0BE9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17CC8AD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1CF60D0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n, v, i, dist[10] = {0};</w:t>
                  </w:r>
                </w:p>
                <w:p w14:paraId="265E999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637EE3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n = 6;</w:t>
                  </w:r>
                </w:p>
                <w:p w14:paraId="7ABB313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number of nodes: %d \n", n);</w:t>
                  </w:r>
                </w:p>
                <w:p w14:paraId="7A5CC8E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494145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cost matrix:\n");</w:t>
                  </w:r>
                </w:p>
                <w:p w14:paraId="4FDE3AE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int graf[7][7] = {  { 0,        0,        0,        0,        0,        0,        0}</w:t>
                  </w:r>
                </w:p>
                <w:p w14:paraId="1B85B6B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5, infinity, infinity, infinity,        8},</w:t>
                  </w:r>
                </w:p>
                <w:p w14:paraId="73BE357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infinity,        7, infinity,        2, infinity},</w:t>
                  </w:r>
                </w:p>
                <w:p w14:paraId="6315BA3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7, infinit,        9, infinity, infinity},</w:t>
                  </w:r>
                </w:p>
                <w:p w14:paraId="5394F13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infinity,        9, infinity,        4, infinity},</w:t>
                  </w:r>
                </w:p>
                <w:p w14:paraId="13F5ED9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2, infinity,        4, infinity, infinity},</w:t>
                  </w:r>
                </w:p>
                <w:p w14:paraId="5CA9BA2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8, infinity, infinity, infinity, infinity, infinity} </w:t>
                  </w:r>
                </w:p>
                <w:p w14:paraId="7657A91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BFE83F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E186B0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v = 2;</w:t>
                  </w:r>
                </w:p>
                <w:p w14:paraId="59CEA10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source matrix: %d \n", v);</w:t>
                  </w:r>
                </w:p>
                <w:p w14:paraId="6704F0F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39E43D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someAlgorithm(n, v, graf, dist);</w:t>
                  </w:r>
                </w:p>
                <w:p w14:paraId="299DB42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215DBB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Shortest path:\n");</w:t>
                  </w:r>
                </w:p>
                <w:p w14:paraId="3B9BE7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66FDE3E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i != v){</w:t>
                  </w:r>
                </w:p>
                <w:p w14:paraId="351D00B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d-&gt;%d,graf=%d\n", v, i, dist[i]);</w:t>
                  </w:r>
                </w:p>
                <w:p w14:paraId="34B23B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49282F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3B6A60D" w14:textId="77777777" w:rsidR="00394AF2" w:rsidRPr="00394AF2" w:rsidRDefault="00394AF2" w:rsidP="00394AF2">
                  <w:pPr>
                    <w:spacing w:line="240" w:lineRule="auto"/>
                    <w:jc w:val="left"/>
                    <w:rPr>
                      <w:rFonts w:ascii="Courier New" w:hAnsi="Courier New" w:cs="Courier New"/>
                      <w:sz w:val="18"/>
                    </w:rPr>
                  </w:pPr>
                </w:p>
                <w:p w14:paraId="410D31A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01EBC5F3" w14:textId="63E4FE21"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2F47D018" w14:textId="5535E135" w:rsidR="00394AF2" w:rsidRPr="00215627" w:rsidRDefault="00394AF2" w:rsidP="00394AF2">
            <w:pPr>
              <w:spacing w:line="240" w:lineRule="auto"/>
              <w:jc w:val="left"/>
              <w:rPr>
                <w:sz w:val="20"/>
              </w:rPr>
            </w:pPr>
          </w:p>
        </w:tc>
        <w:tc>
          <w:tcPr>
            <w:tcW w:w="1760" w:type="pct"/>
          </w:tcPr>
          <w:p w14:paraId="7106E27C" w14:textId="77777777" w:rsidR="008407EA" w:rsidRDefault="008407EA" w:rsidP="006E1F99">
            <w:pPr>
              <w:spacing w:line="240" w:lineRule="auto"/>
              <w:jc w:val="left"/>
              <w:rPr>
                <w:sz w:val="20"/>
              </w:rPr>
            </w:pPr>
          </w:p>
        </w:tc>
      </w:tr>
      <w:tr w:rsidR="00394AF2" w:rsidRPr="003963BD" w14:paraId="2E8D1BD7" w14:textId="77777777" w:rsidTr="00DD2601">
        <w:tc>
          <w:tcPr>
            <w:tcW w:w="170" w:type="pct"/>
          </w:tcPr>
          <w:p w14:paraId="1731191A" w14:textId="77777777" w:rsidR="00394AF2" w:rsidRDefault="00394AF2" w:rsidP="002D5786">
            <w:pPr>
              <w:spacing w:line="240" w:lineRule="auto"/>
              <w:jc w:val="center"/>
              <w:rPr>
                <w:sz w:val="20"/>
              </w:rPr>
            </w:pPr>
          </w:p>
        </w:tc>
        <w:tc>
          <w:tcPr>
            <w:tcW w:w="4828" w:type="pct"/>
            <w:gridSpan w:val="2"/>
          </w:tcPr>
          <w:p w14:paraId="0219B04D" w14:textId="6104FB6E" w:rsidR="00394AF2" w:rsidRDefault="00394AF2" w:rsidP="006E1F99">
            <w:pPr>
              <w:spacing w:line="240" w:lineRule="auto"/>
              <w:jc w:val="left"/>
              <w:rPr>
                <w:sz w:val="20"/>
              </w:rPr>
            </w:pPr>
            <w:r w:rsidRPr="00394AF2">
              <w:rPr>
                <w:b/>
                <w:sz w:val="20"/>
              </w:rPr>
              <w:t>Bagian III</w:t>
            </w:r>
          </w:p>
        </w:tc>
      </w:tr>
      <w:tr w:rsidR="00394AF2" w:rsidRPr="003963BD" w14:paraId="478DD72D" w14:textId="77777777" w:rsidTr="00DD2601">
        <w:tc>
          <w:tcPr>
            <w:tcW w:w="170" w:type="pct"/>
          </w:tcPr>
          <w:p w14:paraId="7671E4D7" w14:textId="77777777" w:rsidR="00394AF2" w:rsidRDefault="00394AF2" w:rsidP="002D5786">
            <w:pPr>
              <w:spacing w:line="240" w:lineRule="auto"/>
              <w:jc w:val="center"/>
              <w:rPr>
                <w:sz w:val="20"/>
              </w:rPr>
            </w:pPr>
          </w:p>
        </w:tc>
        <w:tc>
          <w:tcPr>
            <w:tcW w:w="4828" w:type="pct"/>
            <w:gridSpan w:val="2"/>
          </w:tcPr>
          <w:p w14:paraId="609ECF91" w14:textId="55C34892" w:rsidR="00394AF2" w:rsidRDefault="00394AF2" w:rsidP="006E1F99">
            <w:pPr>
              <w:spacing w:line="240" w:lineRule="auto"/>
              <w:jc w:val="left"/>
              <w:rPr>
                <w:sz w:val="20"/>
              </w:rPr>
            </w:pPr>
            <w:r w:rsidRPr="00394AF2">
              <w:rPr>
                <w:b/>
                <w:sz w:val="20"/>
              </w:rPr>
              <w:t>Post Test</w:t>
            </w:r>
          </w:p>
        </w:tc>
      </w:tr>
      <w:tr w:rsidR="00394AF2" w:rsidRPr="003963BD" w14:paraId="3DE4EEBE" w14:textId="77777777" w:rsidTr="00DD2601">
        <w:tc>
          <w:tcPr>
            <w:tcW w:w="170" w:type="pct"/>
          </w:tcPr>
          <w:p w14:paraId="477B4D77" w14:textId="77777777" w:rsidR="00394AF2" w:rsidRDefault="00394AF2" w:rsidP="002D5786">
            <w:pPr>
              <w:spacing w:line="240" w:lineRule="auto"/>
              <w:jc w:val="center"/>
              <w:rPr>
                <w:sz w:val="20"/>
              </w:rPr>
            </w:pPr>
          </w:p>
        </w:tc>
        <w:tc>
          <w:tcPr>
            <w:tcW w:w="4828" w:type="pct"/>
            <w:gridSpan w:val="2"/>
          </w:tcPr>
          <w:p w14:paraId="1E47A72B" w14:textId="4B194A86" w:rsidR="00394AF2" w:rsidRDefault="00394AF2" w:rsidP="006E1F99">
            <w:pPr>
              <w:spacing w:line="240" w:lineRule="auto"/>
              <w:jc w:val="left"/>
              <w:rPr>
                <w:sz w:val="20"/>
              </w:rPr>
            </w:pPr>
            <w:r w:rsidRPr="00394AF2">
              <w:rPr>
                <w:b/>
                <w:sz w:val="20"/>
              </w:rPr>
              <w:t>Skenario 2</w:t>
            </w:r>
          </w:p>
        </w:tc>
      </w:tr>
      <w:tr w:rsidR="006D4F7D" w:rsidRPr="003963BD" w14:paraId="36745807" w14:textId="77777777" w:rsidTr="00DD2601">
        <w:tc>
          <w:tcPr>
            <w:tcW w:w="170" w:type="pct"/>
          </w:tcPr>
          <w:p w14:paraId="12A7CBDD" w14:textId="717B6531" w:rsidR="006D4F7D" w:rsidRDefault="00394AF2" w:rsidP="002D5786">
            <w:pPr>
              <w:spacing w:line="240" w:lineRule="auto"/>
              <w:jc w:val="center"/>
              <w:rPr>
                <w:sz w:val="20"/>
              </w:rPr>
            </w:pPr>
            <w:r>
              <w:rPr>
                <w:sz w:val="20"/>
              </w:rPr>
              <w:t>1</w:t>
            </w:r>
          </w:p>
        </w:tc>
        <w:tc>
          <w:tcPr>
            <w:tcW w:w="3068" w:type="pct"/>
          </w:tcPr>
          <w:p w14:paraId="1F958FAE" w14:textId="77777777" w:rsidR="006D4F7D" w:rsidRDefault="00394AF2" w:rsidP="002D5786">
            <w:pPr>
              <w:spacing w:line="240" w:lineRule="auto"/>
              <w:jc w:val="left"/>
              <w:rPr>
                <w:sz w:val="22"/>
              </w:rPr>
            </w:pPr>
            <w:r w:rsidRPr="00394AF2">
              <w:rPr>
                <w:sz w:val="22"/>
              </w:rPr>
              <w:t>Berapa derajat (degree) yang dimiliki oleh simpul 3 pada graf kode program berikut ini ?</w:t>
            </w:r>
          </w:p>
          <w:tbl>
            <w:tblPr>
              <w:tblStyle w:val="TableGrid"/>
              <w:tblW w:w="0" w:type="auto"/>
              <w:tblLook w:val="04A0" w:firstRow="1" w:lastRow="0" w:firstColumn="1" w:lastColumn="0" w:noHBand="0" w:noVBand="1"/>
            </w:tblPr>
            <w:tblGrid>
              <w:gridCol w:w="4491"/>
            </w:tblGrid>
            <w:tr w:rsidR="00394AF2" w14:paraId="63D1E177" w14:textId="77777777" w:rsidTr="00394AF2">
              <w:tc>
                <w:tcPr>
                  <w:tcW w:w="4490" w:type="dxa"/>
                </w:tcPr>
                <w:p w14:paraId="620535E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7CF30BE1" w14:textId="77777777" w:rsidR="00394AF2" w:rsidRPr="00394AF2" w:rsidRDefault="00394AF2" w:rsidP="00394AF2">
                  <w:pPr>
                    <w:spacing w:line="240" w:lineRule="auto"/>
                    <w:jc w:val="left"/>
                    <w:rPr>
                      <w:rFonts w:ascii="Courier New" w:hAnsi="Courier New" w:cs="Courier New"/>
                      <w:sz w:val="18"/>
                    </w:rPr>
                  </w:pPr>
                </w:p>
                <w:p w14:paraId="131BB2D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baris = 5, kolom = 5;</w:t>
                  </w:r>
                </w:p>
                <w:p w14:paraId="28A7F45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i, j,</w:t>
                  </w:r>
                </w:p>
                <w:p w14:paraId="4E555D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cost[5][5];</w:t>
                  </w:r>
                </w:p>
                <w:p w14:paraId="3BE1DB28" w14:textId="77777777" w:rsidR="00394AF2" w:rsidRPr="00394AF2" w:rsidRDefault="00394AF2" w:rsidP="00394AF2">
                  <w:pPr>
                    <w:spacing w:line="240" w:lineRule="auto"/>
                    <w:jc w:val="left"/>
                    <w:rPr>
                      <w:rFonts w:ascii="Courier New" w:hAnsi="Courier New" w:cs="Courier New"/>
                      <w:sz w:val="18"/>
                    </w:rPr>
                  </w:pPr>
                </w:p>
                <w:p w14:paraId="62A15B2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6332EE4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33EB6D4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matrix:\n");</w:t>
                  </w:r>
                </w:p>
                <w:p w14:paraId="69CC676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0][1] = 2;</w:t>
                  </w:r>
                </w:p>
                <w:p w14:paraId="61A7CB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0][2] = 3;</w:t>
                  </w:r>
                </w:p>
                <w:p w14:paraId="7D27D23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0][3] = 1;</w:t>
                  </w:r>
                </w:p>
                <w:p w14:paraId="7BB7F75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1][2] = 7;</w:t>
                  </w:r>
                </w:p>
                <w:p w14:paraId="5B98DEE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1][3] = 9;</w:t>
                  </w:r>
                </w:p>
                <w:p w14:paraId="12AB5DF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2][3] = 8;</w:t>
                  </w:r>
                </w:p>
                <w:p w14:paraId="533FB83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2][4] = 4;</w:t>
                  </w:r>
                </w:p>
                <w:p w14:paraId="4E8B3C1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E8D594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for (i = 0; i &lt; baris; i++)</w:t>
                  </w:r>
                </w:p>
                <w:p w14:paraId="1FA7F77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j = 0; j &lt; kolom; j++)</w:t>
                  </w:r>
                </w:p>
                <w:p w14:paraId="09CCE91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cost[%d][%d]: %d\n",i,j,cost[i][j]);</w:t>
                  </w:r>
                </w:p>
                <w:p w14:paraId="151804C9" w14:textId="77777777" w:rsidR="00394AF2" w:rsidRPr="00394AF2" w:rsidRDefault="00394AF2" w:rsidP="00394AF2">
                  <w:pPr>
                    <w:spacing w:line="240" w:lineRule="auto"/>
                    <w:jc w:val="left"/>
                    <w:rPr>
                      <w:rFonts w:ascii="Courier New" w:hAnsi="Courier New" w:cs="Courier New"/>
                      <w:sz w:val="18"/>
                    </w:rPr>
                  </w:pPr>
                </w:p>
                <w:p w14:paraId="557C412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18A0971D" w14:textId="32AD4B5A"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4A4492C9" w14:textId="0A48A2AD" w:rsidR="00394AF2" w:rsidRPr="00394AF2" w:rsidRDefault="00394AF2" w:rsidP="002D5786">
            <w:pPr>
              <w:spacing w:line="240" w:lineRule="auto"/>
              <w:jc w:val="left"/>
              <w:rPr>
                <w:sz w:val="22"/>
              </w:rPr>
            </w:pPr>
          </w:p>
        </w:tc>
        <w:tc>
          <w:tcPr>
            <w:tcW w:w="1760" w:type="pct"/>
          </w:tcPr>
          <w:p w14:paraId="43BFF705" w14:textId="03F616FE" w:rsidR="006D4F7D" w:rsidRDefault="00394AF2" w:rsidP="006E1F99">
            <w:pPr>
              <w:spacing w:line="240" w:lineRule="auto"/>
              <w:jc w:val="left"/>
              <w:rPr>
                <w:sz w:val="20"/>
              </w:rPr>
            </w:pPr>
            <w:r>
              <w:rPr>
                <w:sz w:val="20"/>
              </w:rPr>
              <w:lastRenderedPageBreak/>
              <w:t>3</w:t>
            </w:r>
          </w:p>
        </w:tc>
      </w:tr>
      <w:tr w:rsidR="004D50BD" w:rsidRPr="003963BD" w14:paraId="0AAE362F" w14:textId="77777777" w:rsidTr="00DD2601">
        <w:tc>
          <w:tcPr>
            <w:tcW w:w="170" w:type="pct"/>
          </w:tcPr>
          <w:p w14:paraId="323C493B" w14:textId="5D0D6575" w:rsidR="004D50BD" w:rsidRDefault="00394AF2" w:rsidP="002D5786">
            <w:pPr>
              <w:spacing w:line="240" w:lineRule="auto"/>
              <w:jc w:val="center"/>
              <w:rPr>
                <w:sz w:val="20"/>
              </w:rPr>
            </w:pPr>
            <w:r>
              <w:rPr>
                <w:sz w:val="20"/>
              </w:rPr>
              <w:lastRenderedPageBreak/>
              <w:t>2</w:t>
            </w:r>
          </w:p>
        </w:tc>
        <w:tc>
          <w:tcPr>
            <w:tcW w:w="3068" w:type="pct"/>
          </w:tcPr>
          <w:p w14:paraId="4E65FA12" w14:textId="77777777" w:rsidR="004D50BD" w:rsidRDefault="00394AF2" w:rsidP="002D5786">
            <w:pPr>
              <w:spacing w:line="240" w:lineRule="auto"/>
              <w:jc w:val="left"/>
              <w:rPr>
                <w:sz w:val="20"/>
              </w:rPr>
            </w:pPr>
            <w:r w:rsidRPr="00394AF2">
              <w:rPr>
                <w:sz w:val="20"/>
              </w:rPr>
              <w:t>Apakah tujuan fungsi Z dibuat pada graf kode program berikut ini ?</w:t>
            </w:r>
          </w:p>
          <w:tbl>
            <w:tblPr>
              <w:tblStyle w:val="TableGrid"/>
              <w:tblW w:w="0" w:type="auto"/>
              <w:tblLook w:val="04A0" w:firstRow="1" w:lastRow="0" w:firstColumn="1" w:lastColumn="0" w:noHBand="0" w:noVBand="1"/>
            </w:tblPr>
            <w:tblGrid>
              <w:gridCol w:w="4491"/>
            </w:tblGrid>
            <w:tr w:rsidR="00394AF2" w14:paraId="318AF923" w14:textId="77777777" w:rsidTr="00394AF2">
              <w:tc>
                <w:tcPr>
                  <w:tcW w:w="4490" w:type="dxa"/>
                </w:tcPr>
                <w:p w14:paraId="19E697D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3E5B8C23" w14:textId="77777777" w:rsidR="00394AF2" w:rsidRPr="00394AF2" w:rsidRDefault="00394AF2" w:rsidP="00394AF2">
                  <w:pPr>
                    <w:spacing w:line="240" w:lineRule="auto"/>
                    <w:jc w:val="left"/>
                    <w:rPr>
                      <w:rFonts w:ascii="Courier New" w:hAnsi="Courier New" w:cs="Courier New"/>
                      <w:sz w:val="18"/>
                    </w:rPr>
                  </w:pPr>
                </w:p>
                <w:p w14:paraId="591BF8A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Z(int graf[4][4], int m, int n){</w:t>
                  </w:r>
                </w:p>
                <w:p w14:paraId="211FD62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Hitung sisi simpul %d ke %d\n", m, n);</w:t>
                  </w:r>
                </w:p>
                <w:p w14:paraId="5D67265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graf[n][m];</w:t>
                  </w:r>
                </w:p>
                <w:p w14:paraId="59372D8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34DA5DEC" w14:textId="77777777" w:rsidR="00394AF2" w:rsidRPr="00394AF2" w:rsidRDefault="00394AF2" w:rsidP="00394AF2">
                  <w:pPr>
                    <w:spacing w:line="240" w:lineRule="auto"/>
                    <w:jc w:val="left"/>
                    <w:rPr>
                      <w:rFonts w:ascii="Courier New" w:hAnsi="Courier New" w:cs="Courier New"/>
                      <w:sz w:val="18"/>
                    </w:rPr>
                  </w:pPr>
                </w:p>
                <w:p w14:paraId="3852045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3D7C929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row = 4, col = 4, sisi;</w:t>
                  </w:r>
                </w:p>
                <w:p w14:paraId="6F1135D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j,</w:t>
                  </w:r>
                </w:p>
                <w:p w14:paraId="024AC09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graf[4][4] = {  { 0, 2, 3, 1},</w:t>
                  </w:r>
                </w:p>
                <w:p w14:paraId="08CBFC5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2, 0, 7, 9},</w:t>
                  </w:r>
                </w:p>
                <w:p w14:paraId="149B422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3, 7, 0, 8},</w:t>
                  </w:r>
                </w:p>
                <w:p w14:paraId="2345F91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1, 9, 8, 0}</w:t>
                  </w:r>
                </w:p>
                <w:p w14:paraId="4E72195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w:t>
                  </w:r>
                </w:p>
                <w:p w14:paraId="0A4344B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Graf:\n");</w:t>
                  </w:r>
                </w:p>
                <w:p w14:paraId="51AECB8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0; i &lt; row; i++)</w:t>
                  </w:r>
                </w:p>
                <w:p w14:paraId="39C3181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j = 0; j &lt; col; j++){</w:t>
                  </w:r>
                </w:p>
                <w:p w14:paraId="0C7F211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graf[%d][%d]: %d\n",i,j,graf[i][j]);</w:t>
                  </w:r>
                </w:p>
                <w:p w14:paraId="04252BD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sisi = Z(graf, i, j);</w:t>
                  </w:r>
                </w:p>
                <w:p w14:paraId="210F078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8A0C9F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56BD26EB" w14:textId="4C2E65DF"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4DD21AA0" w14:textId="09B3B651" w:rsidR="00394AF2" w:rsidRPr="00394AF2" w:rsidRDefault="00394AF2" w:rsidP="002D5786">
            <w:pPr>
              <w:spacing w:line="240" w:lineRule="auto"/>
              <w:jc w:val="left"/>
              <w:rPr>
                <w:sz w:val="20"/>
              </w:rPr>
            </w:pPr>
          </w:p>
        </w:tc>
        <w:tc>
          <w:tcPr>
            <w:tcW w:w="1760" w:type="pct"/>
          </w:tcPr>
          <w:p w14:paraId="10543CD3" w14:textId="598E3120" w:rsidR="004D50BD" w:rsidRDefault="00394AF2" w:rsidP="006E1F99">
            <w:pPr>
              <w:spacing w:line="240" w:lineRule="auto"/>
              <w:jc w:val="left"/>
              <w:rPr>
                <w:sz w:val="20"/>
              </w:rPr>
            </w:pPr>
            <w:r>
              <w:rPr>
                <w:sz w:val="20"/>
              </w:rPr>
              <w:t>T</w:t>
            </w:r>
            <w:r w:rsidRPr="00394AF2">
              <w:rPr>
                <w:sz w:val="20"/>
              </w:rPr>
              <w:t>idak diketahui</w:t>
            </w:r>
          </w:p>
        </w:tc>
      </w:tr>
      <w:tr w:rsidR="004D50BD" w:rsidRPr="003963BD" w14:paraId="22E83C17" w14:textId="77777777" w:rsidTr="00DD2601">
        <w:tc>
          <w:tcPr>
            <w:tcW w:w="170" w:type="pct"/>
          </w:tcPr>
          <w:p w14:paraId="58616025" w14:textId="1D1AADC2" w:rsidR="004D50BD" w:rsidRDefault="00394AF2" w:rsidP="002D5786">
            <w:pPr>
              <w:spacing w:line="240" w:lineRule="auto"/>
              <w:jc w:val="center"/>
              <w:rPr>
                <w:sz w:val="20"/>
              </w:rPr>
            </w:pPr>
            <w:r>
              <w:rPr>
                <w:sz w:val="20"/>
              </w:rPr>
              <w:t>3</w:t>
            </w:r>
          </w:p>
        </w:tc>
        <w:tc>
          <w:tcPr>
            <w:tcW w:w="3068" w:type="pct"/>
          </w:tcPr>
          <w:p w14:paraId="4EBB5768" w14:textId="77777777" w:rsidR="004D50BD" w:rsidRDefault="00394AF2" w:rsidP="002D5786">
            <w:pPr>
              <w:spacing w:line="240" w:lineRule="auto"/>
              <w:jc w:val="left"/>
              <w:rPr>
                <w:sz w:val="20"/>
              </w:rPr>
            </w:pPr>
            <w:r w:rsidRPr="00394AF2">
              <w:rPr>
                <w:sz w:val="20"/>
              </w:rPr>
              <w:t>Berapa jumlah sisi (edge) yang dimiliki oleh graf kode program berikut ini jika tanpa simpul 5 ?</w:t>
            </w:r>
          </w:p>
          <w:tbl>
            <w:tblPr>
              <w:tblStyle w:val="TableGrid"/>
              <w:tblW w:w="0" w:type="auto"/>
              <w:tblLook w:val="04A0" w:firstRow="1" w:lastRow="0" w:firstColumn="1" w:lastColumn="0" w:noHBand="0" w:noVBand="1"/>
            </w:tblPr>
            <w:tblGrid>
              <w:gridCol w:w="4491"/>
            </w:tblGrid>
            <w:tr w:rsidR="00394AF2" w14:paraId="67945EE0" w14:textId="77777777" w:rsidTr="00394AF2">
              <w:tc>
                <w:tcPr>
                  <w:tcW w:w="4490" w:type="dxa"/>
                </w:tcPr>
                <w:p w14:paraId="6B853B7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71487610" w14:textId="77777777" w:rsidR="00394AF2" w:rsidRPr="00394AF2" w:rsidRDefault="00394AF2" w:rsidP="00394AF2">
                  <w:pPr>
                    <w:spacing w:line="240" w:lineRule="auto"/>
                    <w:jc w:val="left"/>
                    <w:rPr>
                      <w:rFonts w:ascii="Courier New" w:hAnsi="Courier New" w:cs="Courier New"/>
                      <w:sz w:val="18"/>
                    </w:rPr>
                  </w:pPr>
                </w:p>
                <w:p w14:paraId="03E638A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321732D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x = 6, y = 6;</w:t>
                  </w:r>
                </w:p>
                <w:p w14:paraId="3F06E88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j,</w:t>
                  </w:r>
                </w:p>
                <w:p w14:paraId="07127AC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graf[6][6] = {  { 0, 0, 0, 0, 0, 0},</w:t>
                  </w:r>
                </w:p>
                <w:p w14:paraId="6AFBE21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0, 11, 7, 5, 9},</w:t>
                  </w:r>
                </w:p>
                <w:p w14:paraId="5C1CFA4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11, 0, 8, 4, 13},</w:t>
                  </w:r>
                </w:p>
                <w:p w14:paraId="5EBB182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7, 8, 0, 2, 1},</w:t>
                  </w:r>
                </w:p>
                <w:p w14:paraId="4A99F17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3, 2, 0, 13},</w:t>
                  </w:r>
                </w:p>
                <w:p w14:paraId="0ED0907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9, 3, 1, 13, 0}</w:t>
                  </w:r>
                </w:p>
                <w:p w14:paraId="7243B85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w:t>
                  </w:r>
                </w:p>
                <w:p w14:paraId="2B04C76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Graf:\n");</w:t>
                  </w:r>
                </w:p>
                <w:p w14:paraId="716207B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0; i &lt; x; i++)</w:t>
                  </w:r>
                </w:p>
                <w:p w14:paraId="58CDEC4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j = 0; j &lt; y; j++){</w:t>
                  </w:r>
                </w:p>
                <w:p w14:paraId="6EEDB3F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graf[%d][%d]: %d\n",i,j,graf[i][j]);</w:t>
                  </w:r>
                </w:p>
                <w:p w14:paraId="301DB43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E987A4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0628D587" w14:textId="6AF18399"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2AB258B0" w14:textId="62C5863A" w:rsidR="00394AF2" w:rsidRPr="00394AF2" w:rsidRDefault="00394AF2" w:rsidP="002D5786">
            <w:pPr>
              <w:spacing w:line="240" w:lineRule="auto"/>
              <w:jc w:val="left"/>
              <w:rPr>
                <w:sz w:val="20"/>
              </w:rPr>
            </w:pPr>
          </w:p>
        </w:tc>
        <w:tc>
          <w:tcPr>
            <w:tcW w:w="1760" w:type="pct"/>
          </w:tcPr>
          <w:p w14:paraId="17012B56" w14:textId="35ECF3C1" w:rsidR="004D50BD" w:rsidRDefault="00394AF2" w:rsidP="006E1F99">
            <w:pPr>
              <w:spacing w:line="240" w:lineRule="auto"/>
              <w:jc w:val="left"/>
              <w:rPr>
                <w:sz w:val="20"/>
              </w:rPr>
            </w:pPr>
            <w:r>
              <w:rPr>
                <w:sz w:val="20"/>
              </w:rPr>
              <w:t>6</w:t>
            </w:r>
          </w:p>
        </w:tc>
      </w:tr>
      <w:tr w:rsidR="004D50BD" w:rsidRPr="003963BD" w14:paraId="13ECB45C" w14:textId="77777777" w:rsidTr="00DD2601">
        <w:tc>
          <w:tcPr>
            <w:tcW w:w="170" w:type="pct"/>
          </w:tcPr>
          <w:p w14:paraId="4255FA86" w14:textId="7E4611DE" w:rsidR="004D50BD" w:rsidRDefault="00394AF2" w:rsidP="002D5786">
            <w:pPr>
              <w:spacing w:line="240" w:lineRule="auto"/>
              <w:jc w:val="center"/>
              <w:rPr>
                <w:sz w:val="20"/>
              </w:rPr>
            </w:pPr>
            <w:r>
              <w:rPr>
                <w:sz w:val="20"/>
              </w:rPr>
              <w:lastRenderedPageBreak/>
              <w:t>4</w:t>
            </w:r>
          </w:p>
        </w:tc>
        <w:tc>
          <w:tcPr>
            <w:tcW w:w="3068" w:type="pct"/>
          </w:tcPr>
          <w:p w14:paraId="6C44EE23" w14:textId="77777777" w:rsidR="004D50BD" w:rsidRDefault="00394AF2" w:rsidP="002D5786">
            <w:pPr>
              <w:spacing w:line="240" w:lineRule="auto"/>
              <w:jc w:val="left"/>
              <w:rPr>
                <w:sz w:val="20"/>
              </w:rPr>
            </w:pPr>
            <w:r w:rsidRPr="00394AF2">
              <w:rPr>
                <w:sz w:val="20"/>
              </w:rPr>
              <w:t>Berapa jumlah simpul dari graf kode program berikut ini ?</w:t>
            </w:r>
          </w:p>
          <w:tbl>
            <w:tblPr>
              <w:tblStyle w:val="TableGrid"/>
              <w:tblW w:w="0" w:type="auto"/>
              <w:tblLook w:val="04A0" w:firstRow="1" w:lastRow="0" w:firstColumn="1" w:lastColumn="0" w:noHBand="0" w:noVBand="1"/>
            </w:tblPr>
            <w:tblGrid>
              <w:gridCol w:w="4490"/>
            </w:tblGrid>
            <w:tr w:rsidR="00394AF2" w14:paraId="5898A0BE" w14:textId="77777777" w:rsidTr="00394AF2">
              <w:tc>
                <w:tcPr>
                  <w:tcW w:w="4490" w:type="dxa"/>
                </w:tcPr>
                <w:p w14:paraId="3CCC447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036B9FE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define Z 999</w:t>
                  </w:r>
                </w:p>
                <w:p w14:paraId="52E29233" w14:textId="77777777" w:rsidR="00394AF2" w:rsidRPr="00394AF2" w:rsidRDefault="00394AF2" w:rsidP="00394AF2">
                  <w:pPr>
                    <w:spacing w:line="240" w:lineRule="auto"/>
                    <w:jc w:val="left"/>
                    <w:rPr>
                      <w:rFonts w:ascii="Courier New" w:hAnsi="Courier New" w:cs="Courier New"/>
                      <w:sz w:val="18"/>
                    </w:rPr>
                  </w:pPr>
                </w:p>
                <w:p w14:paraId="590F7F3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A(int n, int v, int cost[7][7], int dist[10]){</w:t>
                  </w:r>
                </w:p>
                <w:p w14:paraId="42909F9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u, count, w, F[10], min;</w:t>
                  </w:r>
                </w:p>
                <w:p w14:paraId="41478E05" w14:textId="77777777" w:rsidR="00394AF2" w:rsidRPr="00394AF2" w:rsidRDefault="00394AF2" w:rsidP="00394AF2">
                  <w:pPr>
                    <w:spacing w:line="240" w:lineRule="auto"/>
                    <w:jc w:val="left"/>
                    <w:rPr>
                      <w:rFonts w:ascii="Courier New" w:hAnsi="Courier New" w:cs="Courier New"/>
                      <w:sz w:val="18"/>
                    </w:rPr>
                  </w:pPr>
                </w:p>
                <w:p w14:paraId="71201CB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77F9D26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i] = 0;</w:t>
                  </w:r>
                </w:p>
                <w:p w14:paraId="460A598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i] = cost[v][i];</w:t>
                  </w:r>
                </w:p>
                <w:p w14:paraId="1619068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91C404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BDA0E4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 = 2;</w:t>
                  </w:r>
                </w:p>
                <w:p w14:paraId="6763702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CD222E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hile (count &lt;= n){</w:t>
                  </w:r>
                </w:p>
                <w:p w14:paraId="5492654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99;</w:t>
                  </w:r>
                </w:p>
                <w:p w14:paraId="0F44B28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5980EAE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w] &lt; min &amp;&amp; !F[w]){</w:t>
                  </w:r>
                </w:p>
                <w:p w14:paraId="41C0C3A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dist[w];</w:t>
                  </w:r>
                </w:p>
                <w:p w14:paraId="1B1E19A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u = w;</w:t>
                  </w:r>
                </w:p>
                <w:p w14:paraId="6CCA38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4E2145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032461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3B6971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u] = 1;</w:t>
                  </w:r>
                </w:p>
                <w:p w14:paraId="3ECF784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w:t>
                  </w:r>
                </w:p>
                <w:p w14:paraId="3845AEFB" w14:textId="77777777" w:rsidR="00394AF2" w:rsidRPr="00394AF2" w:rsidRDefault="00394AF2" w:rsidP="00394AF2">
                  <w:pPr>
                    <w:spacing w:line="240" w:lineRule="auto"/>
                    <w:jc w:val="left"/>
                    <w:rPr>
                      <w:rFonts w:ascii="Courier New" w:hAnsi="Courier New" w:cs="Courier New"/>
                      <w:sz w:val="18"/>
                    </w:rPr>
                  </w:pPr>
                </w:p>
                <w:p w14:paraId="6456AAB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6BDF74D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u] + cost[u][w] &lt; dist[w]) &amp;&amp; !F[w]){</w:t>
                  </w:r>
                </w:p>
                <w:p w14:paraId="769301F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w] = dist[u] + cost[u][w];</w:t>
                  </w:r>
                </w:p>
                <w:p w14:paraId="00BF969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100A5F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0EC251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E589E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48D1136F" w14:textId="77777777" w:rsidR="00394AF2" w:rsidRPr="00394AF2" w:rsidRDefault="00394AF2" w:rsidP="00394AF2">
                  <w:pPr>
                    <w:spacing w:line="240" w:lineRule="auto"/>
                    <w:jc w:val="left"/>
                    <w:rPr>
                      <w:rFonts w:ascii="Courier New" w:hAnsi="Courier New" w:cs="Courier New"/>
                      <w:sz w:val="18"/>
                    </w:rPr>
                  </w:pPr>
                </w:p>
                <w:p w14:paraId="17E377E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0C7C50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1819FE9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n, v, i, dist[10] = {0};</w:t>
                  </w:r>
                </w:p>
                <w:p w14:paraId="3847C39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427333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n = 6;</w:t>
                  </w:r>
                </w:p>
                <w:p w14:paraId="5EE3FFF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number of nodes: %d \n", n);</w:t>
                  </w:r>
                </w:p>
                <w:p w14:paraId="6BDFC22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227618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cost matrix:\n");</w:t>
                  </w:r>
                </w:p>
                <w:p w14:paraId="3BD637E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graf[7][7] = {  { 0, 0, 0, 0, 0, 0, 0},</w:t>
                  </w:r>
                </w:p>
                <w:p w14:paraId="242BCFB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5, Z, Z, Z, 8},</w:t>
                  </w:r>
                </w:p>
                <w:p w14:paraId="3FCDA4A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Z, 7, Z, 2, Z},</w:t>
                  </w:r>
                </w:p>
                <w:p w14:paraId="4F32AB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7, Z, 9, Z, Z},</w:t>
                  </w:r>
                </w:p>
                <w:p w14:paraId="65F5D17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Z, 9, Z, 4, Z},</w:t>
                  </w:r>
                </w:p>
                <w:p w14:paraId="2271444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2, Z, 4, Z, Z},</w:t>
                  </w:r>
                </w:p>
                <w:p w14:paraId="6E5447C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8, Z, Z, Z, Z, Z} </w:t>
                  </w:r>
                </w:p>
                <w:p w14:paraId="3252992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w:t>
                  </w:r>
                </w:p>
                <w:p w14:paraId="25CA2A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7C8DAC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v = 2;</w:t>
                  </w:r>
                </w:p>
                <w:p w14:paraId="4F7EC53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source matrix: %d \n", v);</w:t>
                  </w:r>
                </w:p>
                <w:p w14:paraId="4D60812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A48B66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A(n, v, graf, dist);</w:t>
                  </w:r>
                </w:p>
                <w:p w14:paraId="2289539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958DC7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Shortest path:\n");</w:t>
                  </w:r>
                </w:p>
                <w:p w14:paraId="310D95F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713E35E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i != v){</w:t>
                  </w:r>
                </w:p>
                <w:p w14:paraId="7AA7130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d-&gt;%d,graf=%d\n", v, i, dist[i]);</w:t>
                  </w:r>
                </w:p>
                <w:p w14:paraId="7692804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D51458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1E4CBAB" w14:textId="77777777" w:rsidR="00394AF2" w:rsidRPr="00394AF2" w:rsidRDefault="00394AF2" w:rsidP="00394AF2">
                  <w:pPr>
                    <w:spacing w:line="240" w:lineRule="auto"/>
                    <w:jc w:val="left"/>
                    <w:rPr>
                      <w:rFonts w:ascii="Courier New" w:hAnsi="Courier New" w:cs="Courier New"/>
                      <w:sz w:val="18"/>
                    </w:rPr>
                  </w:pPr>
                </w:p>
                <w:p w14:paraId="21663C8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146DEFE3" w14:textId="01E2BEC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7778BB0C" w14:textId="2126E5A7" w:rsidR="00394AF2" w:rsidRPr="00394AF2" w:rsidRDefault="00394AF2" w:rsidP="002D5786">
            <w:pPr>
              <w:spacing w:line="240" w:lineRule="auto"/>
              <w:jc w:val="left"/>
              <w:rPr>
                <w:sz w:val="20"/>
              </w:rPr>
            </w:pPr>
          </w:p>
        </w:tc>
        <w:tc>
          <w:tcPr>
            <w:tcW w:w="1760" w:type="pct"/>
          </w:tcPr>
          <w:p w14:paraId="6DACA96D" w14:textId="11BF468A" w:rsidR="004D50BD" w:rsidRDefault="00394AF2" w:rsidP="006E1F99">
            <w:pPr>
              <w:spacing w:line="240" w:lineRule="auto"/>
              <w:jc w:val="left"/>
              <w:rPr>
                <w:sz w:val="20"/>
              </w:rPr>
            </w:pPr>
            <w:r>
              <w:rPr>
                <w:sz w:val="20"/>
              </w:rPr>
              <w:lastRenderedPageBreak/>
              <w:t>6</w:t>
            </w:r>
          </w:p>
        </w:tc>
      </w:tr>
      <w:tr w:rsidR="004D50BD" w:rsidRPr="003963BD" w14:paraId="65254187" w14:textId="77777777" w:rsidTr="00DD2601">
        <w:tc>
          <w:tcPr>
            <w:tcW w:w="170" w:type="pct"/>
          </w:tcPr>
          <w:p w14:paraId="7ACFE757" w14:textId="65E47672" w:rsidR="004D50BD" w:rsidRDefault="00394AF2" w:rsidP="002D5786">
            <w:pPr>
              <w:spacing w:line="240" w:lineRule="auto"/>
              <w:jc w:val="center"/>
              <w:rPr>
                <w:sz w:val="20"/>
              </w:rPr>
            </w:pPr>
            <w:r>
              <w:rPr>
                <w:sz w:val="20"/>
              </w:rPr>
              <w:lastRenderedPageBreak/>
              <w:t>5</w:t>
            </w:r>
          </w:p>
        </w:tc>
        <w:tc>
          <w:tcPr>
            <w:tcW w:w="3068" w:type="pct"/>
          </w:tcPr>
          <w:p w14:paraId="0A46AADA" w14:textId="77777777" w:rsidR="004D50BD" w:rsidRDefault="00394AF2" w:rsidP="002D5786">
            <w:pPr>
              <w:spacing w:line="240" w:lineRule="auto"/>
              <w:jc w:val="left"/>
              <w:rPr>
                <w:sz w:val="20"/>
              </w:rPr>
            </w:pPr>
            <w:r w:rsidRPr="00394AF2">
              <w:rPr>
                <w:sz w:val="20"/>
              </w:rPr>
              <w:t>Ada berapa kesalahan sintaks pada kode program berikut ini ? Sebutkan di bagian mana saja!</w:t>
            </w:r>
          </w:p>
          <w:tbl>
            <w:tblPr>
              <w:tblStyle w:val="TableGrid"/>
              <w:tblW w:w="8980" w:type="dxa"/>
              <w:tblLook w:val="04A0" w:firstRow="1" w:lastRow="0" w:firstColumn="1" w:lastColumn="0" w:noHBand="0" w:noVBand="1"/>
            </w:tblPr>
            <w:tblGrid>
              <w:gridCol w:w="4490"/>
              <w:gridCol w:w="4490"/>
            </w:tblGrid>
            <w:tr w:rsidR="00394AF2" w14:paraId="4DA43750" w14:textId="77777777" w:rsidTr="00394AF2">
              <w:tc>
                <w:tcPr>
                  <w:tcW w:w="4490" w:type="dxa"/>
                </w:tcPr>
                <w:p w14:paraId="2383E04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1540C94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define Z 999</w:t>
                  </w:r>
                </w:p>
                <w:p w14:paraId="7176AACA" w14:textId="77777777" w:rsidR="00394AF2" w:rsidRPr="00394AF2" w:rsidRDefault="00394AF2" w:rsidP="00394AF2">
                  <w:pPr>
                    <w:spacing w:line="240" w:lineRule="auto"/>
                    <w:jc w:val="left"/>
                    <w:rPr>
                      <w:rFonts w:ascii="Courier New" w:hAnsi="Courier New" w:cs="Courier New"/>
                      <w:sz w:val="18"/>
                    </w:rPr>
                  </w:pPr>
                </w:p>
                <w:p w14:paraId="70830D3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A(int n, int v, int cost[7][7], int dist[10]){</w:t>
                  </w:r>
                </w:p>
                <w:p w14:paraId="6E9E6D9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u, count, w, F[10], min;</w:t>
                  </w:r>
                </w:p>
                <w:p w14:paraId="4EE00543" w14:textId="77777777" w:rsidR="00394AF2" w:rsidRPr="00394AF2" w:rsidRDefault="00394AF2" w:rsidP="00394AF2">
                  <w:pPr>
                    <w:spacing w:line="240" w:lineRule="auto"/>
                    <w:jc w:val="left"/>
                    <w:rPr>
                      <w:rFonts w:ascii="Courier New" w:hAnsi="Courier New" w:cs="Courier New"/>
                      <w:sz w:val="18"/>
                    </w:rPr>
                  </w:pPr>
                </w:p>
                <w:p w14:paraId="0336C47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671BDD0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i] = 0;</w:t>
                  </w:r>
                </w:p>
                <w:p w14:paraId="32FA25B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i] = cost[v][i];</w:t>
                  </w:r>
                </w:p>
                <w:p w14:paraId="4184B5D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B41D2D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741C5F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 = 2;</w:t>
                  </w:r>
                </w:p>
                <w:p w14:paraId="4153677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7B64EC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hile (count &lt;= n){</w:t>
                  </w:r>
                </w:p>
                <w:p w14:paraId="67F8E1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99;</w:t>
                  </w:r>
                </w:p>
                <w:p w14:paraId="51EB7C8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5215915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w] &lt; min &amp;&amp; !F[w]){</w:t>
                  </w:r>
                </w:p>
                <w:p w14:paraId="2075EDA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dist[w];</w:t>
                  </w:r>
                </w:p>
                <w:p w14:paraId="672B163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u = w;</w:t>
                  </w:r>
                </w:p>
                <w:p w14:paraId="7AFFB05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E1DDA1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A43A8C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0AF862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u] = 1;</w:t>
                  </w:r>
                </w:p>
                <w:p w14:paraId="58BA838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w:t>
                  </w:r>
                </w:p>
                <w:p w14:paraId="0654811A" w14:textId="77777777" w:rsidR="00394AF2" w:rsidRPr="00394AF2" w:rsidRDefault="00394AF2" w:rsidP="00394AF2">
                  <w:pPr>
                    <w:spacing w:line="240" w:lineRule="auto"/>
                    <w:jc w:val="left"/>
                    <w:rPr>
                      <w:rFonts w:ascii="Courier New" w:hAnsi="Courier New" w:cs="Courier New"/>
                      <w:sz w:val="18"/>
                    </w:rPr>
                  </w:pPr>
                </w:p>
                <w:p w14:paraId="72E9789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01C52BC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u] + cost[u][w] &lt; dist[w]) &amp;&amp; !F[w]){</w:t>
                  </w:r>
                </w:p>
                <w:p w14:paraId="042C43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w] = dist[u] + cost[u][w];</w:t>
                  </w:r>
                </w:p>
                <w:p w14:paraId="3121F04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E0ABC6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CEB95D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4E08B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65606647" w14:textId="77777777" w:rsidR="00394AF2" w:rsidRPr="00394AF2" w:rsidRDefault="00394AF2" w:rsidP="00394AF2">
                  <w:pPr>
                    <w:spacing w:line="240" w:lineRule="auto"/>
                    <w:jc w:val="left"/>
                    <w:rPr>
                      <w:rFonts w:ascii="Courier New" w:hAnsi="Courier New" w:cs="Courier New"/>
                      <w:sz w:val="18"/>
                    </w:rPr>
                  </w:pPr>
                </w:p>
                <w:p w14:paraId="3E40A92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51A6249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6DD5C1F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n, v, i, dist[10] = {0};</w:t>
                  </w:r>
                </w:p>
                <w:p w14:paraId="3C7FF5A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3FFF37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n = 6;</w:t>
                  </w:r>
                </w:p>
                <w:p w14:paraId="5D2CEAD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number of nodes: %d \n", n);</w:t>
                  </w:r>
                </w:p>
                <w:p w14:paraId="1F3ADBB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00B63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cost matrix:\n");</w:t>
                  </w:r>
                </w:p>
                <w:p w14:paraId="4000A06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graf[7][7] = {  { 0, 0, 0, 0, 0, 0, 0},</w:t>
                  </w:r>
                </w:p>
                <w:p w14:paraId="7315EBE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5, Z, Z, Z, 8},</w:t>
                  </w:r>
                </w:p>
                <w:p w14:paraId="2B07D30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Z, 7, Z, 2, Z},</w:t>
                  </w:r>
                </w:p>
                <w:p w14:paraId="6636E8B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7, Z, 9, Z, Z},</w:t>
                  </w:r>
                </w:p>
                <w:p w14:paraId="6389968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Z, 9, Z, 4, Z},</w:t>
                  </w:r>
                </w:p>
                <w:p w14:paraId="3060BD2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2, Z, 4, Z, Z},</w:t>
                  </w:r>
                </w:p>
                <w:p w14:paraId="0A44F0D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8, Z, Z, Z, Z, Z} </w:t>
                  </w:r>
                </w:p>
                <w:p w14:paraId="11D804A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7375C6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1DFA35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v = 2;</w:t>
                  </w:r>
                </w:p>
                <w:p w14:paraId="4B894F7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source matrix: %d \n", v);</w:t>
                  </w:r>
                </w:p>
                <w:p w14:paraId="6DBA576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0B8F09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A(n, v, graf, dist);</w:t>
                  </w:r>
                </w:p>
                <w:p w14:paraId="71F21A8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FF0B92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Shortest path:\n");</w:t>
                  </w:r>
                </w:p>
                <w:p w14:paraId="00FC272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64769AC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i != v){</w:t>
                  </w:r>
                </w:p>
                <w:p w14:paraId="351C59B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d-&gt;%d,graf=%d\n", v, i, dist[i]);</w:t>
                  </w:r>
                </w:p>
                <w:p w14:paraId="1BAAF19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801F59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E382269" w14:textId="77777777" w:rsidR="00394AF2" w:rsidRPr="00394AF2" w:rsidRDefault="00394AF2" w:rsidP="00394AF2">
                  <w:pPr>
                    <w:spacing w:line="240" w:lineRule="auto"/>
                    <w:jc w:val="left"/>
                    <w:rPr>
                      <w:rFonts w:ascii="Courier New" w:hAnsi="Courier New" w:cs="Courier New"/>
                      <w:sz w:val="18"/>
                    </w:rPr>
                  </w:pPr>
                </w:p>
                <w:p w14:paraId="5A8CED9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4E9BFE72" w14:textId="6B836C5B"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c>
                <w:tcPr>
                  <w:tcW w:w="4490" w:type="dxa"/>
                </w:tcPr>
                <w:p w14:paraId="099FAC5E" w14:textId="6C9C98BA" w:rsidR="00394AF2" w:rsidRDefault="00394AF2" w:rsidP="00394AF2">
                  <w:pPr>
                    <w:spacing w:line="240" w:lineRule="auto"/>
                    <w:jc w:val="left"/>
                    <w:rPr>
                      <w:sz w:val="20"/>
                    </w:rPr>
                  </w:pPr>
                </w:p>
              </w:tc>
            </w:tr>
          </w:tbl>
          <w:p w14:paraId="14EADE1C" w14:textId="1C91390F" w:rsidR="00394AF2" w:rsidRPr="00215627" w:rsidRDefault="00394AF2" w:rsidP="002D5786">
            <w:pPr>
              <w:spacing w:line="240" w:lineRule="auto"/>
              <w:jc w:val="left"/>
              <w:rPr>
                <w:sz w:val="20"/>
              </w:rPr>
            </w:pPr>
          </w:p>
        </w:tc>
        <w:tc>
          <w:tcPr>
            <w:tcW w:w="1760" w:type="pct"/>
          </w:tcPr>
          <w:p w14:paraId="1157820F" w14:textId="0E3A3250" w:rsidR="004D50BD" w:rsidRDefault="00394AF2" w:rsidP="006E1F99">
            <w:pPr>
              <w:spacing w:line="240" w:lineRule="auto"/>
              <w:jc w:val="left"/>
              <w:rPr>
                <w:sz w:val="20"/>
              </w:rPr>
            </w:pPr>
            <w:r>
              <w:rPr>
                <w:sz w:val="20"/>
              </w:rPr>
              <w:lastRenderedPageBreak/>
              <w:t>0</w:t>
            </w:r>
          </w:p>
        </w:tc>
      </w:tr>
      <w:tr w:rsidR="00394AF2" w:rsidRPr="003963BD" w14:paraId="13A8B1AA" w14:textId="77777777" w:rsidTr="00DD2601">
        <w:tc>
          <w:tcPr>
            <w:tcW w:w="170" w:type="pct"/>
          </w:tcPr>
          <w:p w14:paraId="614FCE34" w14:textId="77777777" w:rsidR="00394AF2" w:rsidRDefault="00394AF2" w:rsidP="002D5786">
            <w:pPr>
              <w:spacing w:line="240" w:lineRule="auto"/>
              <w:jc w:val="center"/>
              <w:rPr>
                <w:sz w:val="20"/>
              </w:rPr>
            </w:pPr>
          </w:p>
        </w:tc>
        <w:tc>
          <w:tcPr>
            <w:tcW w:w="4828" w:type="pct"/>
            <w:gridSpan w:val="2"/>
            <w:shd w:val="clear" w:color="auto" w:fill="D9D9D9" w:themeFill="background1" w:themeFillShade="D9"/>
          </w:tcPr>
          <w:p w14:paraId="09516BFE" w14:textId="02943F74" w:rsidR="00394AF2" w:rsidRDefault="00394AF2" w:rsidP="006E1F99">
            <w:pPr>
              <w:spacing w:line="240" w:lineRule="auto"/>
              <w:jc w:val="left"/>
              <w:rPr>
                <w:sz w:val="20"/>
              </w:rPr>
            </w:pPr>
            <w:r w:rsidRPr="00394AF2">
              <w:rPr>
                <w:b/>
                <w:sz w:val="20"/>
              </w:rPr>
              <w:t>Bagian IV</w:t>
            </w:r>
            <w:r>
              <w:rPr>
                <w:sz w:val="20"/>
              </w:rPr>
              <w:t xml:space="preserve"> - Selesai</w:t>
            </w:r>
          </w:p>
        </w:tc>
      </w:tr>
      <w:tr w:rsidR="004D50BD" w:rsidRPr="003963BD" w14:paraId="6583D7E0" w14:textId="77777777" w:rsidTr="00DD2601">
        <w:tc>
          <w:tcPr>
            <w:tcW w:w="170" w:type="pct"/>
          </w:tcPr>
          <w:p w14:paraId="49B477B0" w14:textId="5A88D8AA" w:rsidR="004D50BD" w:rsidRDefault="00394AF2" w:rsidP="002D5786">
            <w:pPr>
              <w:spacing w:line="240" w:lineRule="auto"/>
              <w:jc w:val="center"/>
              <w:rPr>
                <w:sz w:val="20"/>
              </w:rPr>
            </w:pPr>
            <w:r>
              <w:rPr>
                <w:sz w:val="20"/>
              </w:rPr>
              <w:t>1</w:t>
            </w:r>
          </w:p>
        </w:tc>
        <w:tc>
          <w:tcPr>
            <w:tcW w:w="3068" w:type="pct"/>
          </w:tcPr>
          <w:p w14:paraId="2B6065DE" w14:textId="19F75844" w:rsidR="004D50BD" w:rsidRPr="00394AF2" w:rsidRDefault="00394AF2" w:rsidP="002D5786">
            <w:pPr>
              <w:spacing w:line="240" w:lineRule="auto"/>
              <w:jc w:val="left"/>
              <w:rPr>
                <w:sz w:val="20"/>
              </w:rPr>
            </w:pPr>
            <w:r w:rsidRPr="00394AF2">
              <w:rPr>
                <w:sz w:val="20"/>
              </w:rPr>
              <w:t>Informasi apa saja yang Anda butuhkan ketika sedang menyelesaikan soal graf kode program di kakas CodeViz ?</w:t>
            </w:r>
          </w:p>
        </w:tc>
        <w:tc>
          <w:tcPr>
            <w:tcW w:w="1760" w:type="pct"/>
          </w:tcPr>
          <w:p w14:paraId="2C30C1B4" w14:textId="77777777" w:rsidR="004D50BD" w:rsidRDefault="004D50BD" w:rsidP="006E1F99">
            <w:pPr>
              <w:spacing w:line="240" w:lineRule="auto"/>
              <w:jc w:val="left"/>
              <w:rPr>
                <w:sz w:val="20"/>
              </w:rPr>
            </w:pPr>
          </w:p>
        </w:tc>
      </w:tr>
      <w:tr w:rsidR="004D50BD" w:rsidRPr="003963BD" w14:paraId="5961C0F1" w14:textId="77777777" w:rsidTr="00DD2601">
        <w:tc>
          <w:tcPr>
            <w:tcW w:w="170" w:type="pct"/>
          </w:tcPr>
          <w:p w14:paraId="0DFDA324" w14:textId="5DFFE6C6" w:rsidR="004D50BD" w:rsidRDefault="00394AF2" w:rsidP="002D5786">
            <w:pPr>
              <w:spacing w:line="240" w:lineRule="auto"/>
              <w:jc w:val="center"/>
              <w:rPr>
                <w:sz w:val="20"/>
              </w:rPr>
            </w:pPr>
            <w:r>
              <w:rPr>
                <w:sz w:val="20"/>
              </w:rPr>
              <w:t>2</w:t>
            </w:r>
          </w:p>
        </w:tc>
        <w:tc>
          <w:tcPr>
            <w:tcW w:w="3068" w:type="pct"/>
          </w:tcPr>
          <w:p w14:paraId="56684BBB" w14:textId="4913BCAD" w:rsidR="004D50BD" w:rsidRPr="00394AF2" w:rsidRDefault="00394AF2" w:rsidP="002D5786">
            <w:pPr>
              <w:spacing w:line="240" w:lineRule="auto"/>
              <w:jc w:val="left"/>
              <w:rPr>
                <w:sz w:val="20"/>
              </w:rPr>
            </w:pPr>
            <w:r w:rsidRPr="00394AF2">
              <w:rPr>
                <w:sz w:val="20"/>
              </w:rPr>
              <w:t>[open/opini] Animasi graf seperti apa yang Anda harapkan agar efektif dalam memahami eksekusi graf kode program ? Informasi seperti apa yang dibutuhkan ketika Anda mencoba memahami eksekusi graf kode program ?</w:t>
            </w:r>
          </w:p>
        </w:tc>
        <w:tc>
          <w:tcPr>
            <w:tcW w:w="1760" w:type="pct"/>
          </w:tcPr>
          <w:p w14:paraId="7A2E32DA" w14:textId="77777777" w:rsidR="004D50BD" w:rsidRDefault="004D50BD" w:rsidP="006E1F99">
            <w:pPr>
              <w:spacing w:line="240" w:lineRule="auto"/>
              <w:jc w:val="left"/>
              <w:rPr>
                <w:sz w:val="20"/>
              </w:rPr>
            </w:pPr>
          </w:p>
        </w:tc>
      </w:tr>
      <w:tr w:rsidR="004D50BD" w:rsidRPr="003963BD" w14:paraId="5AE285A4" w14:textId="77777777" w:rsidTr="00DD2601">
        <w:tc>
          <w:tcPr>
            <w:tcW w:w="170" w:type="pct"/>
          </w:tcPr>
          <w:p w14:paraId="1633BF2F" w14:textId="330E386F" w:rsidR="004D50BD" w:rsidRDefault="00394AF2" w:rsidP="002D5786">
            <w:pPr>
              <w:spacing w:line="240" w:lineRule="auto"/>
              <w:jc w:val="center"/>
              <w:rPr>
                <w:sz w:val="20"/>
              </w:rPr>
            </w:pPr>
            <w:r>
              <w:rPr>
                <w:sz w:val="20"/>
              </w:rPr>
              <w:t>3</w:t>
            </w:r>
          </w:p>
        </w:tc>
        <w:tc>
          <w:tcPr>
            <w:tcW w:w="3068" w:type="pct"/>
          </w:tcPr>
          <w:p w14:paraId="5A3A3B8C" w14:textId="35CCFDD8" w:rsidR="004D50BD" w:rsidRPr="00394AF2" w:rsidRDefault="00394AF2" w:rsidP="002D5786">
            <w:pPr>
              <w:spacing w:line="240" w:lineRule="auto"/>
              <w:jc w:val="left"/>
              <w:rPr>
                <w:sz w:val="20"/>
              </w:rPr>
            </w:pPr>
            <w:r w:rsidRPr="00394AF2">
              <w:rPr>
                <w:sz w:val="20"/>
              </w:rPr>
              <w:t>Apakah Anda bersedia untuk di wawancara ketika dibutuhkan</w:t>
            </w:r>
          </w:p>
        </w:tc>
        <w:tc>
          <w:tcPr>
            <w:tcW w:w="1760" w:type="pct"/>
          </w:tcPr>
          <w:p w14:paraId="070B6306" w14:textId="77777777" w:rsidR="004D50BD" w:rsidRDefault="004D50BD" w:rsidP="006E1F99">
            <w:pPr>
              <w:spacing w:line="240" w:lineRule="auto"/>
              <w:jc w:val="left"/>
              <w:rPr>
                <w:sz w:val="20"/>
              </w:rPr>
            </w:pPr>
          </w:p>
        </w:tc>
      </w:tr>
    </w:tbl>
    <w:p w14:paraId="76D9B1EB" w14:textId="4745AFA8" w:rsidR="000B23FD" w:rsidRDefault="000B23FD" w:rsidP="005F6913">
      <w:pPr>
        <w:spacing w:line="240" w:lineRule="auto"/>
      </w:pPr>
    </w:p>
    <w:p w14:paraId="001D51BA" w14:textId="482B41A0" w:rsidR="007C6DAC" w:rsidRDefault="007C6DAC" w:rsidP="00D5002D">
      <w:pPr>
        <w:spacing w:line="240" w:lineRule="auto"/>
        <w:jc w:val="center"/>
      </w:pPr>
    </w:p>
    <w:p w14:paraId="44AC65DF" w14:textId="77777777" w:rsidR="00DF263A" w:rsidRDefault="00DF263A" w:rsidP="005F6913">
      <w:pPr>
        <w:spacing w:line="240" w:lineRule="auto"/>
      </w:pPr>
    </w:p>
    <w:p w14:paraId="7D1FCA34" w14:textId="16ACD1F3" w:rsidR="00DF263A" w:rsidRDefault="00DF263A" w:rsidP="00374B47">
      <w:pPr>
        <w:spacing w:line="240" w:lineRule="auto"/>
        <w:jc w:val="center"/>
      </w:pPr>
    </w:p>
    <w:p w14:paraId="7EFF2187" w14:textId="4A36575C" w:rsidR="00DC53FC" w:rsidRDefault="00DC53FC" w:rsidP="00374B47">
      <w:pPr>
        <w:spacing w:line="240" w:lineRule="auto"/>
        <w:jc w:val="center"/>
      </w:pPr>
    </w:p>
    <w:p w14:paraId="21C24468" w14:textId="03F08FB5" w:rsidR="00DC53FC" w:rsidRDefault="00DC53FC" w:rsidP="00374B47">
      <w:pPr>
        <w:spacing w:line="240" w:lineRule="auto"/>
        <w:jc w:val="center"/>
      </w:pPr>
    </w:p>
    <w:p w14:paraId="3EC5B85E" w14:textId="692AADF9" w:rsidR="00DC53FC" w:rsidRDefault="00DC53FC" w:rsidP="00374B47">
      <w:pPr>
        <w:spacing w:line="240" w:lineRule="auto"/>
        <w:jc w:val="center"/>
      </w:pPr>
    </w:p>
    <w:p w14:paraId="256128D6" w14:textId="77777777" w:rsidR="00DC53FC" w:rsidRDefault="00DC53FC" w:rsidP="00374B47">
      <w:pPr>
        <w:spacing w:line="240" w:lineRule="auto"/>
        <w:jc w:val="center"/>
      </w:pPr>
    </w:p>
    <w:p w14:paraId="040F985C" w14:textId="6CD9EF6C" w:rsidR="00374B47" w:rsidRDefault="00374B47" w:rsidP="005F6913">
      <w:pPr>
        <w:spacing w:line="240" w:lineRule="auto"/>
      </w:pPr>
    </w:p>
    <w:p w14:paraId="7FC3056E" w14:textId="74CAA287" w:rsidR="0049461D" w:rsidRPr="0049461D" w:rsidRDefault="0049461D" w:rsidP="005F6913">
      <w:pPr>
        <w:spacing w:line="240" w:lineRule="auto"/>
        <w:rPr>
          <w:b/>
        </w:rPr>
      </w:pPr>
      <w:r w:rsidRPr="0049461D">
        <w:rPr>
          <w:b/>
        </w:rPr>
        <w:lastRenderedPageBreak/>
        <w:t>C.2 Daftar Populasi Responden</w:t>
      </w:r>
    </w:p>
    <w:tbl>
      <w:tblPr>
        <w:tblStyle w:val="TableGrid"/>
        <w:tblW w:w="0" w:type="auto"/>
        <w:tblLook w:val="04A0" w:firstRow="1" w:lastRow="0" w:firstColumn="1" w:lastColumn="0" w:noHBand="0" w:noVBand="1"/>
      </w:tblPr>
      <w:tblGrid>
        <w:gridCol w:w="538"/>
        <w:gridCol w:w="1158"/>
        <w:gridCol w:w="1109"/>
        <w:gridCol w:w="1109"/>
      </w:tblGrid>
      <w:tr w:rsidR="001817A7" w:rsidRPr="001817A7" w14:paraId="67F555F4" w14:textId="77777777" w:rsidTr="001817A7">
        <w:tc>
          <w:tcPr>
            <w:tcW w:w="538" w:type="dxa"/>
            <w:vMerge w:val="restart"/>
            <w:vAlign w:val="center"/>
          </w:tcPr>
          <w:p w14:paraId="2B528B95" w14:textId="517A53D2" w:rsidR="00DF5934" w:rsidRPr="001817A7" w:rsidRDefault="00DF5934" w:rsidP="00060650">
            <w:pPr>
              <w:spacing w:line="240" w:lineRule="auto"/>
              <w:jc w:val="center"/>
              <w:rPr>
                <w:b/>
                <w:color w:val="FF0000"/>
                <w:sz w:val="20"/>
              </w:rPr>
            </w:pPr>
            <w:r w:rsidRPr="001817A7">
              <w:rPr>
                <w:b/>
                <w:color w:val="FF0000"/>
                <w:sz w:val="20"/>
              </w:rPr>
              <w:t>No.</w:t>
            </w:r>
          </w:p>
        </w:tc>
        <w:tc>
          <w:tcPr>
            <w:tcW w:w="1158" w:type="dxa"/>
          </w:tcPr>
          <w:p w14:paraId="18C1AA93" w14:textId="4F6F06D7" w:rsidR="00DF5934" w:rsidRPr="001817A7" w:rsidRDefault="00DF5934" w:rsidP="00DF5934">
            <w:pPr>
              <w:spacing w:line="240" w:lineRule="auto"/>
              <w:jc w:val="center"/>
              <w:rPr>
                <w:b/>
                <w:color w:val="FF0000"/>
                <w:sz w:val="20"/>
              </w:rPr>
            </w:pPr>
            <w:r w:rsidRPr="001817A7">
              <w:rPr>
                <w:b/>
                <w:color w:val="FF0000"/>
                <w:sz w:val="20"/>
              </w:rPr>
              <w:t>Jenjang S1</w:t>
            </w:r>
          </w:p>
        </w:tc>
        <w:tc>
          <w:tcPr>
            <w:tcW w:w="2218" w:type="dxa"/>
            <w:gridSpan w:val="2"/>
          </w:tcPr>
          <w:p w14:paraId="5ED33717" w14:textId="65331ADA" w:rsidR="00DF5934" w:rsidRPr="001817A7" w:rsidRDefault="00DF5934" w:rsidP="00DF5934">
            <w:pPr>
              <w:spacing w:line="240" w:lineRule="auto"/>
              <w:jc w:val="center"/>
              <w:rPr>
                <w:b/>
                <w:color w:val="FF0000"/>
                <w:sz w:val="20"/>
              </w:rPr>
            </w:pPr>
            <w:r w:rsidRPr="001817A7">
              <w:rPr>
                <w:b/>
                <w:color w:val="FF0000"/>
                <w:sz w:val="20"/>
              </w:rPr>
              <w:t>Jenjang S2</w:t>
            </w:r>
          </w:p>
        </w:tc>
      </w:tr>
      <w:tr w:rsidR="001817A7" w:rsidRPr="001817A7" w14:paraId="0ADA26E4" w14:textId="77777777" w:rsidTr="001817A7">
        <w:tc>
          <w:tcPr>
            <w:tcW w:w="538" w:type="dxa"/>
            <w:vMerge/>
          </w:tcPr>
          <w:p w14:paraId="29EAA7D4" w14:textId="77777777" w:rsidR="00DF5934" w:rsidRPr="001817A7" w:rsidRDefault="00DF5934" w:rsidP="0049461D">
            <w:pPr>
              <w:spacing w:line="240" w:lineRule="auto"/>
              <w:rPr>
                <w:color w:val="FF0000"/>
                <w:sz w:val="20"/>
              </w:rPr>
            </w:pPr>
          </w:p>
        </w:tc>
        <w:tc>
          <w:tcPr>
            <w:tcW w:w="1158" w:type="dxa"/>
          </w:tcPr>
          <w:p w14:paraId="2A3544B0" w14:textId="7194D638" w:rsidR="00DF5934" w:rsidRPr="001817A7" w:rsidRDefault="00DF5934" w:rsidP="00DF5934">
            <w:pPr>
              <w:spacing w:line="240" w:lineRule="auto"/>
              <w:jc w:val="center"/>
              <w:rPr>
                <w:b/>
                <w:color w:val="FF0000"/>
                <w:sz w:val="20"/>
              </w:rPr>
            </w:pPr>
            <w:r w:rsidRPr="001817A7">
              <w:rPr>
                <w:b/>
                <w:color w:val="FF0000"/>
                <w:sz w:val="20"/>
              </w:rPr>
              <w:t>2015</w:t>
            </w:r>
          </w:p>
        </w:tc>
        <w:tc>
          <w:tcPr>
            <w:tcW w:w="1109" w:type="dxa"/>
          </w:tcPr>
          <w:p w14:paraId="5898D127" w14:textId="0A0439D7" w:rsidR="00DF5934" w:rsidRPr="001817A7" w:rsidRDefault="00DF5934" w:rsidP="00DF5934">
            <w:pPr>
              <w:spacing w:line="240" w:lineRule="auto"/>
              <w:jc w:val="center"/>
              <w:rPr>
                <w:b/>
                <w:color w:val="FF0000"/>
                <w:sz w:val="20"/>
              </w:rPr>
            </w:pPr>
            <w:r w:rsidRPr="001817A7">
              <w:rPr>
                <w:b/>
                <w:color w:val="FF0000"/>
                <w:sz w:val="20"/>
              </w:rPr>
              <w:t>2016</w:t>
            </w:r>
          </w:p>
        </w:tc>
        <w:tc>
          <w:tcPr>
            <w:tcW w:w="1109" w:type="dxa"/>
          </w:tcPr>
          <w:p w14:paraId="799CAE5D" w14:textId="7C26E3D7" w:rsidR="00DF5934" w:rsidRPr="001817A7" w:rsidRDefault="00DF5934" w:rsidP="00DF5934">
            <w:pPr>
              <w:spacing w:line="240" w:lineRule="auto"/>
              <w:jc w:val="center"/>
              <w:rPr>
                <w:b/>
                <w:color w:val="FF0000"/>
                <w:sz w:val="20"/>
              </w:rPr>
            </w:pPr>
            <w:r w:rsidRPr="001817A7">
              <w:rPr>
                <w:b/>
                <w:color w:val="FF0000"/>
                <w:sz w:val="20"/>
              </w:rPr>
              <w:t>2017</w:t>
            </w:r>
          </w:p>
        </w:tc>
      </w:tr>
      <w:tr w:rsidR="001817A7" w:rsidRPr="001817A7" w14:paraId="700E46C3" w14:textId="77777777" w:rsidTr="001817A7">
        <w:tc>
          <w:tcPr>
            <w:tcW w:w="538" w:type="dxa"/>
          </w:tcPr>
          <w:p w14:paraId="6AF3091C" w14:textId="77777777" w:rsidR="00DF5934" w:rsidRPr="001817A7" w:rsidRDefault="00DF5934" w:rsidP="0049461D">
            <w:pPr>
              <w:spacing w:line="240" w:lineRule="auto"/>
              <w:rPr>
                <w:color w:val="FF0000"/>
                <w:sz w:val="20"/>
              </w:rPr>
            </w:pPr>
            <w:r w:rsidRPr="001817A7">
              <w:rPr>
                <w:color w:val="FF0000"/>
                <w:sz w:val="20"/>
              </w:rPr>
              <w:t>1</w:t>
            </w:r>
          </w:p>
        </w:tc>
        <w:tc>
          <w:tcPr>
            <w:tcW w:w="1158" w:type="dxa"/>
          </w:tcPr>
          <w:p w14:paraId="08B16313" w14:textId="77777777" w:rsidR="00DF5934" w:rsidRPr="001817A7" w:rsidRDefault="00DF5934" w:rsidP="0049461D">
            <w:pPr>
              <w:spacing w:line="240" w:lineRule="auto"/>
              <w:rPr>
                <w:color w:val="FF0000"/>
                <w:sz w:val="20"/>
              </w:rPr>
            </w:pPr>
            <w:r w:rsidRPr="001817A7">
              <w:rPr>
                <w:color w:val="FF0000"/>
                <w:sz w:val="20"/>
              </w:rPr>
              <w:t>13515001</w:t>
            </w:r>
          </w:p>
        </w:tc>
        <w:tc>
          <w:tcPr>
            <w:tcW w:w="1109" w:type="dxa"/>
          </w:tcPr>
          <w:p w14:paraId="37FA6713" w14:textId="77777777" w:rsidR="00DF5934" w:rsidRPr="001817A7" w:rsidRDefault="00DF5934" w:rsidP="0049461D">
            <w:pPr>
              <w:spacing w:line="240" w:lineRule="auto"/>
              <w:rPr>
                <w:color w:val="FF0000"/>
                <w:sz w:val="20"/>
              </w:rPr>
            </w:pPr>
            <w:r w:rsidRPr="001817A7">
              <w:rPr>
                <w:color w:val="FF0000"/>
                <w:sz w:val="20"/>
              </w:rPr>
              <w:t>23516001</w:t>
            </w:r>
          </w:p>
        </w:tc>
        <w:tc>
          <w:tcPr>
            <w:tcW w:w="1109" w:type="dxa"/>
          </w:tcPr>
          <w:p w14:paraId="1C51253D" w14:textId="77777777" w:rsidR="00DF5934" w:rsidRPr="001817A7" w:rsidRDefault="00DF5934" w:rsidP="0049461D">
            <w:pPr>
              <w:spacing w:line="240" w:lineRule="auto"/>
              <w:rPr>
                <w:color w:val="FF0000"/>
                <w:sz w:val="20"/>
              </w:rPr>
            </w:pPr>
            <w:r w:rsidRPr="001817A7">
              <w:rPr>
                <w:color w:val="FF0000"/>
                <w:sz w:val="20"/>
              </w:rPr>
              <w:t>23517001</w:t>
            </w:r>
          </w:p>
        </w:tc>
      </w:tr>
      <w:tr w:rsidR="001817A7" w:rsidRPr="001817A7" w14:paraId="5B04646B" w14:textId="77777777" w:rsidTr="001817A7">
        <w:tc>
          <w:tcPr>
            <w:tcW w:w="538" w:type="dxa"/>
          </w:tcPr>
          <w:p w14:paraId="6EBD8A1E" w14:textId="77777777" w:rsidR="00DF5934" w:rsidRPr="001817A7" w:rsidRDefault="00DF5934" w:rsidP="0049461D">
            <w:pPr>
              <w:spacing w:line="240" w:lineRule="auto"/>
              <w:rPr>
                <w:color w:val="FF0000"/>
                <w:sz w:val="20"/>
              </w:rPr>
            </w:pPr>
            <w:r w:rsidRPr="001817A7">
              <w:rPr>
                <w:color w:val="FF0000"/>
                <w:sz w:val="20"/>
              </w:rPr>
              <w:t>2</w:t>
            </w:r>
          </w:p>
        </w:tc>
        <w:tc>
          <w:tcPr>
            <w:tcW w:w="1158" w:type="dxa"/>
          </w:tcPr>
          <w:p w14:paraId="786894A9" w14:textId="77777777" w:rsidR="00DF5934" w:rsidRPr="001817A7" w:rsidRDefault="00DF5934" w:rsidP="0049461D">
            <w:pPr>
              <w:spacing w:line="240" w:lineRule="auto"/>
              <w:rPr>
                <w:color w:val="FF0000"/>
                <w:sz w:val="20"/>
              </w:rPr>
            </w:pPr>
            <w:r w:rsidRPr="001817A7">
              <w:rPr>
                <w:color w:val="FF0000"/>
                <w:sz w:val="20"/>
              </w:rPr>
              <w:t>13515002</w:t>
            </w:r>
          </w:p>
        </w:tc>
        <w:tc>
          <w:tcPr>
            <w:tcW w:w="1109" w:type="dxa"/>
          </w:tcPr>
          <w:p w14:paraId="4C185DC4" w14:textId="77777777" w:rsidR="00DF5934" w:rsidRPr="001817A7" w:rsidRDefault="00DF5934" w:rsidP="0049461D">
            <w:pPr>
              <w:spacing w:line="240" w:lineRule="auto"/>
              <w:rPr>
                <w:color w:val="FF0000"/>
                <w:sz w:val="20"/>
              </w:rPr>
            </w:pPr>
            <w:r w:rsidRPr="001817A7">
              <w:rPr>
                <w:color w:val="FF0000"/>
                <w:sz w:val="20"/>
              </w:rPr>
              <w:t>23516002</w:t>
            </w:r>
          </w:p>
        </w:tc>
        <w:tc>
          <w:tcPr>
            <w:tcW w:w="1109" w:type="dxa"/>
          </w:tcPr>
          <w:p w14:paraId="5DD1F72D" w14:textId="77777777" w:rsidR="00DF5934" w:rsidRPr="001817A7" w:rsidRDefault="00DF5934" w:rsidP="0049461D">
            <w:pPr>
              <w:spacing w:line="240" w:lineRule="auto"/>
              <w:rPr>
                <w:color w:val="FF0000"/>
                <w:sz w:val="20"/>
              </w:rPr>
            </w:pPr>
            <w:r w:rsidRPr="001817A7">
              <w:rPr>
                <w:color w:val="FF0000"/>
                <w:sz w:val="20"/>
              </w:rPr>
              <w:t>23517002</w:t>
            </w:r>
          </w:p>
        </w:tc>
      </w:tr>
      <w:tr w:rsidR="001817A7" w:rsidRPr="001817A7" w14:paraId="711A0B1C" w14:textId="77777777" w:rsidTr="001817A7">
        <w:tc>
          <w:tcPr>
            <w:tcW w:w="538" w:type="dxa"/>
          </w:tcPr>
          <w:p w14:paraId="528D4C5D" w14:textId="77777777" w:rsidR="00DF5934" w:rsidRPr="001817A7" w:rsidRDefault="00DF5934" w:rsidP="0049461D">
            <w:pPr>
              <w:spacing w:line="240" w:lineRule="auto"/>
              <w:rPr>
                <w:color w:val="FF0000"/>
                <w:sz w:val="20"/>
              </w:rPr>
            </w:pPr>
            <w:r w:rsidRPr="001817A7">
              <w:rPr>
                <w:color w:val="FF0000"/>
                <w:sz w:val="20"/>
              </w:rPr>
              <w:t>3</w:t>
            </w:r>
          </w:p>
        </w:tc>
        <w:tc>
          <w:tcPr>
            <w:tcW w:w="1158" w:type="dxa"/>
          </w:tcPr>
          <w:p w14:paraId="11B7706B" w14:textId="77777777" w:rsidR="00DF5934" w:rsidRPr="001817A7" w:rsidRDefault="00DF5934" w:rsidP="0049461D">
            <w:pPr>
              <w:spacing w:line="240" w:lineRule="auto"/>
              <w:rPr>
                <w:color w:val="FF0000"/>
                <w:sz w:val="20"/>
              </w:rPr>
            </w:pPr>
            <w:r w:rsidRPr="001817A7">
              <w:rPr>
                <w:color w:val="FF0000"/>
                <w:sz w:val="20"/>
              </w:rPr>
              <w:t>13515003</w:t>
            </w:r>
          </w:p>
        </w:tc>
        <w:tc>
          <w:tcPr>
            <w:tcW w:w="1109" w:type="dxa"/>
          </w:tcPr>
          <w:p w14:paraId="1F6ACB76" w14:textId="77777777" w:rsidR="00DF5934" w:rsidRPr="001817A7" w:rsidRDefault="00DF5934" w:rsidP="0049461D">
            <w:pPr>
              <w:spacing w:line="240" w:lineRule="auto"/>
              <w:rPr>
                <w:color w:val="FF0000"/>
                <w:sz w:val="20"/>
              </w:rPr>
            </w:pPr>
            <w:r w:rsidRPr="001817A7">
              <w:rPr>
                <w:color w:val="FF0000"/>
                <w:sz w:val="20"/>
              </w:rPr>
              <w:t>23516003</w:t>
            </w:r>
          </w:p>
        </w:tc>
        <w:tc>
          <w:tcPr>
            <w:tcW w:w="1109" w:type="dxa"/>
          </w:tcPr>
          <w:p w14:paraId="5F0C2CA8" w14:textId="77777777" w:rsidR="00DF5934" w:rsidRPr="001817A7" w:rsidRDefault="00DF5934" w:rsidP="0049461D">
            <w:pPr>
              <w:spacing w:line="240" w:lineRule="auto"/>
              <w:rPr>
                <w:color w:val="FF0000"/>
                <w:sz w:val="20"/>
              </w:rPr>
            </w:pPr>
            <w:r w:rsidRPr="001817A7">
              <w:rPr>
                <w:color w:val="FF0000"/>
                <w:sz w:val="20"/>
              </w:rPr>
              <w:t>23517003</w:t>
            </w:r>
          </w:p>
        </w:tc>
      </w:tr>
      <w:tr w:rsidR="001817A7" w:rsidRPr="001817A7" w14:paraId="7A447894" w14:textId="77777777" w:rsidTr="001817A7">
        <w:tc>
          <w:tcPr>
            <w:tcW w:w="538" w:type="dxa"/>
          </w:tcPr>
          <w:p w14:paraId="0F292876" w14:textId="77777777" w:rsidR="00DF5934" w:rsidRPr="001817A7" w:rsidRDefault="00DF5934" w:rsidP="0049461D">
            <w:pPr>
              <w:spacing w:line="240" w:lineRule="auto"/>
              <w:rPr>
                <w:color w:val="FF0000"/>
                <w:sz w:val="20"/>
              </w:rPr>
            </w:pPr>
            <w:r w:rsidRPr="001817A7">
              <w:rPr>
                <w:color w:val="FF0000"/>
                <w:sz w:val="20"/>
              </w:rPr>
              <w:t>4</w:t>
            </w:r>
          </w:p>
        </w:tc>
        <w:tc>
          <w:tcPr>
            <w:tcW w:w="1158" w:type="dxa"/>
          </w:tcPr>
          <w:p w14:paraId="3901F0F0" w14:textId="77777777" w:rsidR="00DF5934" w:rsidRPr="001817A7" w:rsidRDefault="00DF5934" w:rsidP="0049461D">
            <w:pPr>
              <w:spacing w:line="240" w:lineRule="auto"/>
              <w:rPr>
                <w:color w:val="FF0000"/>
                <w:sz w:val="20"/>
              </w:rPr>
            </w:pPr>
            <w:r w:rsidRPr="001817A7">
              <w:rPr>
                <w:color w:val="FF0000"/>
                <w:sz w:val="20"/>
              </w:rPr>
              <w:t>13515004</w:t>
            </w:r>
          </w:p>
        </w:tc>
        <w:tc>
          <w:tcPr>
            <w:tcW w:w="1109" w:type="dxa"/>
          </w:tcPr>
          <w:p w14:paraId="6E781103" w14:textId="77777777" w:rsidR="00DF5934" w:rsidRPr="001817A7" w:rsidRDefault="00DF5934" w:rsidP="0049461D">
            <w:pPr>
              <w:spacing w:line="240" w:lineRule="auto"/>
              <w:rPr>
                <w:color w:val="FF0000"/>
                <w:sz w:val="20"/>
              </w:rPr>
            </w:pPr>
            <w:r w:rsidRPr="001817A7">
              <w:rPr>
                <w:color w:val="FF0000"/>
                <w:sz w:val="20"/>
              </w:rPr>
              <w:t>23516004</w:t>
            </w:r>
          </w:p>
        </w:tc>
        <w:tc>
          <w:tcPr>
            <w:tcW w:w="1109" w:type="dxa"/>
          </w:tcPr>
          <w:p w14:paraId="0F31883E" w14:textId="77777777" w:rsidR="00DF5934" w:rsidRPr="001817A7" w:rsidRDefault="00DF5934" w:rsidP="0049461D">
            <w:pPr>
              <w:spacing w:line="240" w:lineRule="auto"/>
              <w:rPr>
                <w:color w:val="FF0000"/>
                <w:sz w:val="20"/>
              </w:rPr>
            </w:pPr>
            <w:r w:rsidRPr="001817A7">
              <w:rPr>
                <w:color w:val="FF0000"/>
                <w:sz w:val="20"/>
              </w:rPr>
              <w:t>23517004</w:t>
            </w:r>
          </w:p>
        </w:tc>
      </w:tr>
      <w:tr w:rsidR="001817A7" w:rsidRPr="001817A7" w14:paraId="00D9C2B1" w14:textId="77777777" w:rsidTr="001817A7">
        <w:tc>
          <w:tcPr>
            <w:tcW w:w="538" w:type="dxa"/>
          </w:tcPr>
          <w:p w14:paraId="2FD2BF9A" w14:textId="77777777" w:rsidR="00DF5934" w:rsidRPr="001817A7" w:rsidRDefault="00DF5934" w:rsidP="0049461D">
            <w:pPr>
              <w:spacing w:line="240" w:lineRule="auto"/>
              <w:rPr>
                <w:color w:val="FF0000"/>
                <w:sz w:val="20"/>
              </w:rPr>
            </w:pPr>
            <w:r w:rsidRPr="001817A7">
              <w:rPr>
                <w:color w:val="FF0000"/>
                <w:sz w:val="20"/>
              </w:rPr>
              <w:t>5</w:t>
            </w:r>
          </w:p>
        </w:tc>
        <w:tc>
          <w:tcPr>
            <w:tcW w:w="1158" w:type="dxa"/>
          </w:tcPr>
          <w:p w14:paraId="430D37E9" w14:textId="77777777" w:rsidR="00DF5934" w:rsidRPr="001817A7" w:rsidRDefault="00DF5934" w:rsidP="0049461D">
            <w:pPr>
              <w:spacing w:line="240" w:lineRule="auto"/>
              <w:rPr>
                <w:color w:val="FF0000"/>
                <w:sz w:val="20"/>
              </w:rPr>
            </w:pPr>
            <w:r w:rsidRPr="001817A7">
              <w:rPr>
                <w:color w:val="FF0000"/>
                <w:sz w:val="20"/>
              </w:rPr>
              <w:t>13515005</w:t>
            </w:r>
          </w:p>
        </w:tc>
        <w:tc>
          <w:tcPr>
            <w:tcW w:w="1109" w:type="dxa"/>
          </w:tcPr>
          <w:p w14:paraId="76BFB33B" w14:textId="77777777" w:rsidR="00DF5934" w:rsidRPr="001817A7" w:rsidRDefault="00DF5934" w:rsidP="0049461D">
            <w:pPr>
              <w:spacing w:line="240" w:lineRule="auto"/>
              <w:rPr>
                <w:color w:val="FF0000"/>
                <w:sz w:val="20"/>
              </w:rPr>
            </w:pPr>
            <w:r w:rsidRPr="001817A7">
              <w:rPr>
                <w:color w:val="FF0000"/>
                <w:sz w:val="20"/>
              </w:rPr>
              <w:t>23516005</w:t>
            </w:r>
          </w:p>
        </w:tc>
        <w:tc>
          <w:tcPr>
            <w:tcW w:w="1109" w:type="dxa"/>
          </w:tcPr>
          <w:p w14:paraId="334BDFE9" w14:textId="77777777" w:rsidR="00DF5934" w:rsidRPr="001817A7" w:rsidRDefault="00DF5934" w:rsidP="0049461D">
            <w:pPr>
              <w:spacing w:line="240" w:lineRule="auto"/>
              <w:rPr>
                <w:color w:val="FF0000"/>
                <w:sz w:val="20"/>
              </w:rPr>
            </w:pPr>
            <w:r w:rsidRPr="001817A7">
              <w:rPr>
                <w:color w:val="FF0000"/>
                <w:sz w:val="20"/>
              </w:rPr>
              <w:t>23517005</w:t>
            </w:r>
          </w:p>
        </w:tc>
      </w:tr>
      <w:tr w:rsidR="001817A7" w:rsidRPr="001817A7" w14:paraId="49F61A46" w14:textId="77777777" w:rsidTr="001817A7">
        <w:tc>
          <w:tcPr>
            <w:tcW w:w="538" w:type="dxa"/>
          </w:tcPr>
          <w:p w14:paraId="3D0EB9FF" w14:textId="77777777" w:rsidR="00DF5934" w:rsidRPr="001817A7" w:rsidRDefault="00DF5934" w:rsidP="0049461D">
            <w:pPr>
              <w:spacing w:line="240" w:lineRule="auto"/>
              <w:rPr>
                <w:color w:val="FF0000"/>
                <w:sz w:val="20"/>
              </w:rPr>
            </w:pPr>
            <w:r w:rsidRPr="001817A7">
              <w:rPr>
                <w:color w:val="FF0000"/>
                <w:sz w:val="20"/>
              </w:rPr>
              <w:t>6</w:t>
            </w:r>
          </w:p>
        </w:tc>
        <w:tc>
          <w:tcPr>
            <w:tcW w:w="1158" w:type="dxa"/>
          </w:tcPr>
          <w:p w14:paraId="7902403B" w14:textId="77777777" w:rsidR="00DF5934" w:rsidRPr="001817A7" w:rsidRDefault="00DF5934" w:rsidP="0049461D">
            <w:pPr>
              <w:spacing w:line="240" w:lineRule="auto"/>
              <w:rPr>
                <w:color w:val="FF0000"/>
                <w:sz w:val="20"/>
              </w:rPr>
            </w:pPr>
            <w:r w:rsidRPr="001817A7">
              <w:rPr>
                <w:color w:val="FF0000"/>
                <w:sz w:val="20"/>
              </w:rPr>
              <w:t>13515006</w:t>
            </w:r>
          </w:p>
        </w:tc>
        <w:tc>
          <w:tcPr>
            <w:tcW w:w="1109" w:type="dxa"/>
          </w:tcPr>
          <w:p w14:paraId="484A9262" w14:textId="77777777" w:rsidR="00DF5934" w:rsidRPr="001817A7" w:rsidRDefault="00DF5934" w:rsidP="0049461D">
            <w:pPr>
              <w:spacing w:line="240" w:lineRule="auto"/>
              <w:rPr>
                <w:color w:val="FF0000"/>
                <w:sz w:val="20"/>
              </w:rPr>
            </w:pPr>
            <w:r w:rsidRPr="001817A7">
              <w:rPr>
                <w:color w:val="FF0000"/>
                <w:sz w:val="20"/>
              </w:rPr>
              <w:t>23516006</w:t>
            </w:r>
          </w:p>
        </w:tc>
        <w:tc>
          <w:tcPr>
            <w:tcW w:w="1109" w:type="dxa"/>
          </w:tcPr>
          <w:p w14:paraId="6FDE9B3B" w14:textId="77777777" w:rsidR="00DF5934" w:rsidRPr="001817A7" w:rsidRDefault="00DF5934" w:rsidP="0049461D">
            <w:pPr>
              <w:spacing w:line="240" w:lineRule="auto"/>
              <w:rPr>
                <w:color w:val="FF0000"/>
                <w:sz w:val="20"/>
              </w:rPr>
            </w:pPr>
            <w:r w:rsidRPr="001817A7">
              <w:rPr>
                <w:color w:val="FF0000"/>
                <w:sz w:val="20"/>
              </w:rPr>
              <w:t>23517006</w:t>
            </w:r>
          </w:p>
        </w:tc>
      </w:tr>
      <w:tr w:rsidR="001817A7" w:rsidRPr="001817A7" w14:paraId="6827D12E" w14:textId="77777777" w:rsidTr="001817A7">
        <w:tc>
          <w:tcPr>
            <w:tcW w:w="538" w:type="dxa"/>
          </w:tcPr>
          <w:p w14:paraId="015AC261" w14:textId="77777777" w:rsidR="00DF5934" w:rsidRPr="001817A7" w:rsidRDefault="00DF5934" w:rsidP="0049461D">
            <w:pPr>
              <w:spacing w:line="240" w:lineRule="auto"/>
              <w:rPr>
                <w:color w:val="FF0000"/>
                <w:sz w:val="20"/>
              </w:rPr>
            </w:pPr>
            <w:r w:rsidRPr="001817A7">
              <w:rPr>
                <w:color w:val="FF0000"/>
                <w:sz w:val="20"/>
              </w:rPr>
              <w:t>7</w:t>
            </w:r>
          </w:p>
        </w:tc>
        <w:tc>
          <w:tcPr>
            <w:tcW w:w="1158" w:type="dxa"/>
          </w:tcPr>
          <w:p w14:paraId="11DFB9A4" w14:textId="77777777" w:rsidR="00DF5934" w:rsidRPr="001817A7" w:rsidRDefault="00DF5934" w:rsidP="0049461D">
            <w:pPr>
              <w:spacing w:line="240" w:lineRule="auto"/>
              <w:rPr>
                <w:color w:val="FF0000"/>
                <w:sz w:val="20"/>
              </w:rPr>
            </w:pPr>
            <w:r w:rsidRPr="001817A7">
              <w:rPr>
                <w:color w:val="FF0000"/>
                <w:sz w:val="20"/>
              </w:rPr>
              <w:t>13515007</w:t>
            </w:r>
          </w:p>
        </w:tc>
        <w:tc>
          <w:tcPr>
            <w:tcW w:w="1109" w:type="dxa"/>
          </w:tcPr>
          <w:p w14:paraId="3693F8C6" w14:textId="77777777" w:rsidR="00DF5934" w:rsidRPr="001817A7" w:rsidRDefault="00DF5934" w:rsidP="0049461D">
            <w:pPr>
              <w:spacing w:line="240" w:lineRule="auto"/>
              <w:rPr>
                <w:color w:val="FF0000"/>
                <w:sz w:val="20"/>
              </w:rPr>
            </w:pPr>
            <w:r w:rsidRPr="001817A7">
              <w:rPr>
                <w:color w:val="FF0000"/>
                <w:sz w:val="20"/>
              </w:rPr>
              <w:t>23516007</w:t>
            </w:r>
          </w:p>
        </w:tc>
        <w:tc>
          <w:tcPr>
            <w:tcW w:w="1109" w:type="dxa"/>
          </w:tcPr>
          <w:p w14:paraId="65BB93F3" w14:textId="77777777" w:rsidR="00DF5934" w:rsidRPr="001817A7" w:rsidRDefault="00DF5934" w:rsidP="0049461D">
            <w:pPr>
              <w:spacing w:line="240" w:lineRule="auto"/>
              <w:rPr>
                <w:color w:val="FF0000"/>
                <w:sz w:val="20"/>
              </w:rPr>
            </w:pPr>
            <w:r w:rsidRPr="001817A7">
              <w:rPr>
                <w:color w:val="FF0000"/>
                <w:sz w:val="20"/>
              </w:rPr>
              <w:t>23517007</w:t>
            </w:r>
          </w:p>
        </w:tc>
      </w:tr>
      <w:tr w:rsidR="001817A7" w:rsidRPr="001817A7" w14:paraId="5F24CA97" w14:textId="77777777" w:rsidTr="001817A7">
        <w:tc>
          <w:tcPr>
            <w:tcW w:w="538" w:type="dxa"/>
          </w:tcPr>
          <w:p w14:paraId="5A90ADDF" w14:textId="77777777" w:rsidR="00DF5934" w:rsidRPr="001817A7" w:rsidRDefault="00DF5934" w:rsidP="0049461D">
            <w:pPr>
              <w:spacing w:line="240" w:lineRule="auto"/>
              <w:rPr>
                <w:color w:val="FF0000"/>
                <w:sz w:val="20"/>
              </w:rPr>
            </w:pPr>
            <w:r w:rsidRPr="001817A7">
              <w:rPr>
                <w:color w:val="FF0000"/>
                <w:sz w:val="20"/>
              </w:rPr>
              <w:t>8</w:t>
            </w:r>
          </w:p>
        </w:tc>
        <w:tc>
          <w:tcPr>
            <w:tcW w:w="1158" w:type="dxa"/>
          </w:tcPr>
          <w:p w14:paraId="7B6B2DE2" w14:textId="77777777" w:rsidR="00DF5934" w:rsidRPr="001817A7" w:rsidRDefault="00DF5934" w:rsidP="0049461D">
            <w:pPr>
              <w:spacing w:line="240" w:lineRule="auto"/>
              <w:rPr>
                <w:color w:val="FF0000"/>
                <w:sz w:val="20"/>
              </w:rPr>
            </w:pPr>
            <w:r w:rsidRPr="001817A7">
              <w:rPr>
                <w:color w:val="FF0000"/>
                <w:sz w:val="20"/>
              </w:rPr>
              <w:t>13515008</w:t>
            </w:r>
          </w:p>
        </w:tc>
        <w:tc>
          <w:tcPr>
            <w:tcW w:w="1109" w:type="dxa"/>
          </w:tcPr>
          <w:p w14:paraId="1E7E6CA4" w14:textId="77777777" w:rsidR="00DF5934" w:rsidRPr="001817A7" w:rsidRDefault="00DF5934" w:rsidP="0049461D">
            <w:pPr>
              <w:spacing w:line="240" w:lineRule="auto"/>
              <w:rPr>
                <w:color w:val="FF0000"/>
                <w:sz w:val="20"/>
              </w:rPr>
            </w:pPr>
            <w:r w:rsidRPr="001817A7">
              <w:rPr>
                <w:color w:val="FF0000"/>
                <w:sz w:val="20"/>
              </w:rPr>
              <w:t>23516008</w:t>
            </w:r>
          </w:p>
        </w:tc>
        <w:tc>
          <w:tcPr>
            <w:tcW w:w="1109" w:type="dxa"/>
          </w:tcPr>
          <w:p w14:paraId="731A9DCE" w14:textId="77777777" w:rsidR="00DF5934" w:rsidRPr="001817A7" w:rsidRDefault="00DF5934" w:rsidP="0049461D">
            <w:pPr>
              <w:spacing w:line="240" w:lineRule="auto"/>
              <w:rPr>
                <w:color w:val="FF0000"/>
                <w:sz w:val="20"/>
              </w:rPr>
            </w:pPr>
            <w:r w:rsidRPr="001817A7">
              <w:rPr>
                <w:color w:val="FF0000"/>
                <w:sz w:val="20"/>
              </w:rPr>
              <w:t>23517008</w:t>
            </w:r>
          </w:p>
        </w:tc>
      </w:tr>
      <w:tr w:rsidR="001817A7" w:rsidRPr="001817A7" w14:paraId="674C1FE7" w14:textId="77777777" w:rsidTr="001817A7">
        <w:tc>
          <w:tcPr>
            <w:tcW w:w="538" w:type="dxa"/>
          </w:tcPr>
          <w:p w14:paraId="217CEC48" w14:textId="77777777" w:rsidR="00DF5934" w:rsidRPr="001817A7" w:rsidRDefault="00DF5934" w:rsidP="0049461D">
            <w:pPr>
              <w:spacing w:line="240" w:lineRule="auto"/>
              <w:rPr>
                <w:color w:val="FF0000"/>
                <w:sz w:val="20"/>
              </w:rPr>
            </w:pPr>
            <w:r w:rsidRPr="001817A7">
              <w:rPr>
                <w:color w:val="FF0000"/>
                <w:sz w:val="20"/>
              </w:rPr>
              <w:t>9</w:t>
            </w:r>
          </w:p>
        </w:tc>
        <w:tc>
          <w:tcPr>
            <w:tcW w:w="1158" w:type="dxa"/>
          </w:tcPr>
          <w:p w14:paraId="50814F6F" w14:textId="77777777" w:rsidR="00DF5934" w:rsidRPr="001817A7" w:rsidRDefault="00DF5934" w:rsidP="0049461D">
            <w:pPr>
              <w:spacing w:line="240" w:lineRule="auto"/>
              <w:rPr>
                <w:color w:val="FF0000"/>
                <w:sz w:val="20"/>
              </w:rPr>
            </w:pPr>
            <w:r w:rsidRPr="001817A7">
              <w:rPr>
                <w:color w:val="FF0000"/>
                <w:sz w:val="20"/>
              </w:rPr>
              <w:t>13515009</w:t>
            </w:r>
          </w:p>
        </w:tc>
        <w:tc>
          <w:tcPr>
            <w:tcW w:w="1109" w:type="dxa"/>
          </w:tcPr>
          <w:p w14:paraId="16195A69" w14:textId="77777777" w:rsidR="00DF5934" w:rsidRPr="001817A7" w:rsidRDefault="00DF5934" w:rsidP="0049461D">
            <w:pPr>
              <w:spacing w:line="240" w:lineRule="auto"/>
              <w:rPr>
                <w:color w:val="FF0000"/>
                <w:sz w:val="20"/>
              </w:rPr>
            </w:pPr>
            <w:r w:rsidRPr="001817A7">
              <w:rPr>
                <w:color w:val="FF0000"/>
                <w:sz w:val="20"/>
              </w:rPr>
              <w:t>23516009</w:t>
            </w:r>
          </w:p>
        </w:tc>
        <w:tc>
          <w:tcPr>
            <w:tcW w:w="1109" w:type="dxa"/>
          </w:tcPr>
          <w:p w14:paraId="65AE35A0" w14:textId="77777777" w:rsidR="00DF5934" w:rsidRPr="001817A7" w:rsidRDefault="00DF5934" w:rsidP="0049461D">
            <w:pPr>
              <w:spacing w:line="240" w:lineRule="auto"/>
              <w:rPr>
                <w:color w:val="FF0000"/>
                <w:sz w:val="20"/>
              </w:rPr>
            </w:pPr>
            <w:r w:rsidRPr="001817A7">
              <w:rPr>
                <w:color w:val="FF0000"/>
                <w:sz w:val="20"/>
              </w:rPr>
              <w:t>23517009</w:t>
            </w:r>
          </w:p>
        </w:tc>
      </w:tr>
      <w:tr w:rsidR="001817A7" w:rsidRPr="001817A7" w14:paraId="7D758485" w14:textId="77777777" w:rsidTr="001817A7">
        <w:tc>
          <w:tcPr>
            <w:tcW w:w="538" w:type="dxa"/>
          </w:tcPr>
          <w:p w14:paraId="6E70C685" w14:textId="77777777" w:rsidR="00DF5934" w:rsidRPr="001817A7" w:rsidRDefault="00DF5934" w:rsidP="0049461D">
            <w:pPr>
              <w:spacing w:line="240" w:lineRule="auto"/>
              <w:rPr>
                <w:color w:val="FF0000"/>
                <w:sz w:val="20"/>
              </w:rPr>
            </w:pPr>
            <w:r w:rsidRPr="001817A7">
              <w:rPr>
                <w:color w:val="FF0000"/>
                <w:sz w:val="20"/>
              </w:rPr>
              <w:t>10</w:t>
            </w:r>
          </w:p>
        </w:tc>
        <w:tc>
          <w:tcPr>
            <w:tcW w:w="1158" w:type="dxa"/>
          </w:tcPr>
          <w:p w14:paraId="777CC1D7" w14:textId="77777777" w:rsidR="00DF5934" w:rsidRPr="001817A7" w:rsidRDefault="00DF5934" w:rsidP="0049461D">
            <w:pPr>
              <w:spacing w:line="240" w:lineRule="auto"/>
              <w:rPr>
                <w:color w:val="FF0000"/>
                <w:sz w:val="20"/>
              </w:rPr>
            </w:pPr>
            <w:r w:rsidRPr="001817A7">
              <w:rPr>
                <w:color w:val="FF0000"/>
                <w:sz w:val="20"/>
              </w:rPr>
              <w:t>13515010</w:t>
            </w:r>
          </w:p>
        </w:tc>
        <w:tc>
          <w:tcPr>
            <w:tcW w:w="1109" w:type="dxa"/>
          </w:tcPr>
          <w:p w14:paraId="6F051502" w14:textId="77777777" w:rsidR="00DF5934" w:rsidRPr="001817A7" w:rsidRDefault="00DF5934" w:rsidP="0049461D">
            <w:pPr>
              <w:spacing w:line="240" w:lineRule="auto"/>
              <w:rPr>
                <w:color w:val="FF0000"/>
                <w:sz w:val="20"/>
              </w:rPr>
            </w:pPr>
            <w:r w:rsidRPr="001817A7">
              <w:rPr>
                <w:color w:val="FF0000"/>
                <w:sz w:val="20"/>
              </w:rPr>
              <w:t>23516010</w:t>
            </w:r>
          </w:p>
        </w:tc>
        <w:tc>
          <w:tcPr>
            <w:tcW w:w="1109" w:type="dxa"/>
          </w:tcPr>
          <w:p w14:paraId="3103E503" w14:textId="77777777" w:rsidR="00DF5934" w:rsidRPr="001817A7" w:rsidRDefault="00DF5934" w:rsidP="0049461D">
            <w:pPr>
              <w:spacing w:line="240" w:lineRule="auto"/>
              <w:rPr>
                <w:color w:val="FF0000"/>
                <w:sz w:val="20"/>
              </w:rPr>
            </w:pPr>
            <w:r w:rsidRPr="001817A7">
              <w:rPr>
                <w:color w:val="FF0000"/>
                <w:sz w:val="20"/>
              </w:rPr>
              <w:t>23517010</w:t>
            </w:r>
          </w:p>
        </w:tc>
      </w:tr>
      <w:tr w:rsidR="001817A7" w:rsidRPr="001817A7" w14:paraId="6706459F" w14:textId="77777777" w:rsidTr="001817A7">
        <w:tc>
          <w:tcPr>
            <w:tcW w:w="538" w:type="dxa"/>
          </w:tcPr>
          <w:p w14:paraId="2069D9C1" w14:textId="77777777" w:rsidR="00DF5934" w:rsidRPr="001817A7" w:rsidRDefault="00DF5934" w:rsidP="0049461D">
            <w:pPr>
              <w:spacing w:line="240" w:lineRule="auto"/>
              <w:rPr>
                <w:color w:val="FF0000"/>
                <w:sz w:val="20"/>
              </w:rPr>
            </w:pPr>
            <w:r w:rsidRPr="001817A7">
              <w:rPr>
                <w:color w:val="FF0000"/>
                <w:sz w:val="20"/>
              </w:rPr>
              <w:t>11</w:t>
            </w:r>
          </w:p>
        </w:tc>
        <w:tc>
          <w:tcPr>
            <w:tcW w:w="1158" w:type="dxa"/>
          </w:tcPr>
          <w:p w14:paraId="17D38946" w14:textId="77777777" w:rsidR="00DF5934" w:rsidRPr="001817A7" w:rsidRDefault="00DF5934" w:rsidP="0049461D">
            <w:pPr>
              <w:spacing w:line="240" w:lineRule="auto"/>
              <w:rPr>
                <w:color w:val="FF0000"/>
                <w:sz w:val="20"/>
              </w:rPr>
            </w:pPr>
            <w:r w:rsidRPr="001817A7">
              <w:rPr>
                <w:color w:val="FF0000"/>
                <w:sz w:val="20"/>
              </w:rPr>
              <w:t>13515011</w:t>
            </w:r>
          </w:p>
        </w:tc>
        <w:tc>
          <w:tcPr>
            <w:tcW w:w="1109" w:type="dxa"/>
          </w:tcPr>
          <w:p w14:paraId="53A770D1" w14:textId="77777777" w:rsidR="00DF5934" w:rsidRPr="001817A7" w:rsidRDefault="00DF5934" w:rsidP="0049461D">
            <w:pPr>
              <w:spacing w:line="240" w:lineRule="auto"/>
              <w:rPr>
                <w:color w:val="FF0000"/>
                <w:sz w:val="20"/>
              </w:rPr>
            </w:pPr>
            <w:r w:rsidRPr="001817A7">
              <w:rPr>
                <w:color w:val="FF0000"/>
                <w:sz w:val="20"/>
              </w:rPr>
              <w:t>23516011</w:t>
            </w:r>
          </w:p>
        </w:tc>
        <w:tc>
          <w:tcPr>
            <w:tcW w:w="1109" w:type="dxa"/>
          </w:tcPr>
          <w:p w14:paraId="599FEAF9" w14:textId="77777777" w:rsidR="00DF5934" w:rsidRPr="001817A7" w:rsidRDefault="00DF5934" w:rsidP="0049461D">
            <w:pPr>
              <w:spacing w:line="240" w:lineRule="auto"/>
              <w:rPr>
                <w:color w:val="FF0000"/>
                <w:sz w:val="20"/>
              </w:rPr>
            </w:pPr>
            <w:r w:rsidRPr="001817A7">
              <w:rPr>
                <w:color w:val="FF0000"/>
                <w:sz w:val="20"/>
              </w:rPr>
              <w:t>23517011</w:t>
            </w:r>
          </w:p>
        </w:tc>
      </w:tr>
      <w:tr w:rsidR="001817A7" w:rsidRPr="001817A7" w14:paraId="7BC66ACA" w14:textId="77777777" w:rsidTr="001817A7">
        <w:tc>
          <w:tcPr>
            <w:tcW w:w="538" w:type="dxa"/>
          </w:tcPr>
          <w:p w14:paraId="76A9C591" w14:textId="77777777" w:rsidR="00DF5934" w:rsidRPr="001817A7" w:rsidRDefault="00DF5934" w:rsidP="0049461D">
            <w:pPr>
              <w:spacing w:line="240" w:lineRule="auto"/>
              <w:rPr>
                <w:color w:val="FF0000"/>
                <w:sz w:val="20"/>
              </w:rPr>
            </w:pPr>
            <w:r w:rsidRPr="001817A7">
              <w:rPr>
                <w:color w:val="FF0000"/>
                <w:sz w:val="20"/>
              </w:rPr>
              <w:t>12</w:t>
            </w:r>
          </w:p>
        </w:tc>
        <w:tc>
          <w:tcPr>
            <w:tcW w:w="1158" w:type="dxa"/>
          </w:tcPr>
          <w:p w14:paraId="6A0D3F96" w14:textId="77777777" w:rsidR="00DF5934" w:rsidRPr="001817A7" w:rsidRDefault="00DF5934" w:rsidP="0049461D">
            <w:pPr>
              <w:spacing w:line="240" w:lineRule="auto"/>
              <w:rPr>
                <w:color w:val="FF0000"/>
                <w:sz w:val="20"/>
              </w:rPr>
            </w:pPr>
            <w:r w:rsidRPr="001817A7">
              <w:rPr>
                <w:color w:val="FF0000"/>
                <w:sz w:val="20"/>
              </w:rPr>
              <w:t>13515012</w:t>
            </w:r>
          </w:p>
        </w:tc>
        <w:tc>
          <w:tcPr>
            <w:tcW w:w="1109" w:type="dxa"/>
          </w:tcPr>
          <w:p w14:paraId="57992013" w14:textId="77777777" w:rsidR="00DF5934" w:rsidRPr="001817A7" w:rsidRDefault="00DF5934" w:rsidP="0049461D">
            <w:pPr>
              <w:spacing w:line="240" w:lineRule="auto"/>
              <w:rPr>
                <w:color w:val="FF0000"/>
                <w:sz w:val="20"/>
              </w:rPr>
            </w:pPr>
            <w:r w:rsidRPr="001817A7">
              <w:rPr>
                <w:color w:val="FF0000"/>
                <w:sz w:val="20"/>
              </w:rPr>
              <w:t>23516012</w:t>
            </w:r>
          </w:p>
        </w:tc>
        <w:tc>
          <w:tcPr>
            <w:tcW w:w="1109" w:type="dxa"/>
          </w:tcPr>
          <w:p w14:paraId="28706B05" w14:textId="77777777" w:rsidR="00DF5934" w:rsidRPr="001817A7" w:rsidRDefault="00DF5934" w:rsidP="0049461D">
            <w:pPr>
              <w:spacing w:line="240" w:lineRule="auto"/>
              <w:rPr>
                <w:color w:val="FF0000"/>
                <w:sz w:val="20"/>
              </w:rPr>
            </w:pPr>
            <w:r w:rsidRPr="001817A7">
              <w:rPr>
                <w:color w:val="FF0000"/>
                <w:sz w:val="20"/>
              </w:rPr>
              <w:t>23517012</w:t>
            </w:r>
          </w:p>
        </w:tc>
      </w:tr>
      <w:tr w:rsidR="001817A7" w:rsidRPr="001817A7" w14:paraId="660515A2" w14:textId="77777777" w:rsidTr="001817A7">
        <w:tc>
          <w:tcPr>
            <w:tcW w:w="538" w:type="dxa"/>
          </w:tcPr>
          <w:p w14:paraId="05FBCEA2" w14:textId="77777777" w:rsidR="00DF5934" w:rsidRPr="001817A7" w:rsidRDefault="00DF5934" w:rsidP="0049461D">
            <w:pPr>
              <w:spacing w:line="240" w:lineRule="auto"/>
              <w:rPr>
                <w:color w:val="FF0000"/>
                <w:sz w:val="20"/>
              </w:rPr>
            </w:pPr>
            <w:r w:rsidRPr="001817A7">
              <w:rPr>
                <w:color w:val="FF0000"/>
                <w:sz w:val="20"/>
              </w:rPr>
              <w:t>13</w:t>
            </w:r>
          </w:p>
        </w:tc>
        <w:tc>
          <w:tcPr>
            <w:tcW w:w="1158" w:type="dxa"/>
          </w:tcPr>
          <w:p w14:paraId="2832CB16" w14:textId="77777777" w:rsidR="00DF5934" w:rsidRPr="001817A7" w:rsidRDefault="00DF5934" w:rsidP="0049461D">
            <w:pPr>
              <w:spacing w:line="240" w:lineRule="auto"/>
              <w:rPr>
                <w:color w:val="FF0000"/>
                <w:sz w:val="20"/>
              </w:rPr>
            </w:pPr>
            <w:r w:rsidRPr="001817A7">
              <w:rPr>
                <w:color w:val="FF0000"/>
                <w:sz w:val="20"/>
              </w:rPr>
              <w:t>13515013</w:t>
            </w:r>
          </w:p>
        </w:tc>
        <w:tc>
          <w:tcPr>
            <w:tcW w:w="1109" w:type="dxa"/>
          </w:tcPr>
          <w:p w14:paraId="28274B73" w14:textId="77777777" w:rsidR="00DF5934" w:rsidRPr="001817A7" w:rsidRDefault="00DF5934" w:rsidP="0049461D">
            <w:pPr>
              <w:spacing w:line="240" w:lineRule="auto"/>
              <w:rPr>
                <w:color w:val="FF0000"/>
                <w:sz w:val="20"/>
              </w:rPr>
            </w:pPr>
            <w:r w:rsidRPr="001817A7">
              <w:rPr>
                <w:color w:val="FF0000"/>
                <w:sz w:val="20"/>
              </w:rPr>
              <w:t>23516013</w:t>
            </w:r>
          </w:p>
        </w:tc>
        <w:tc>
          <w:tcPr>
            <w:tcW w:w="1109" w:type="dxa"/>
          </w:tcPr>
          <w:p w14:paraId="06863753" w14:textId="77777777" w:rsidR="00DF5934" w:rsidRPr="001817A7" w:rsidRDefault="00DF5934" w:rsidP="0049461D">
            <w:pPr>
              <w:spacing w:line="240" w:lineRule="auto"/>
              <w:rPr>
                <w:color w:val="FF0000"/>
                <w:sz w:val="20"/>
              </w:rPr>
            </w:pPr>
            <w:r w:rsidRPr="001817A7">
              <w:rPr>
                <w:color w:val="FF0000"/>
                <w:sz w:val="20"/>
              </w:rPr>
              <w:t>23517013</w:t>
            </w:r>
          </w:p>
        </w:tc>
      </w:tr>
      <w:tr w:rsidR="001817A7" w:rsidRPr="001817A7" w14:paraId="6AEE6AD8" w14:textId="77777777" w:rsidTr="001817A7">
        <w:tc>
          <w:tcPr>
            <w:tcW w:w="538" w:type="dxa"/>
          </w:tcPr>
          <w:p w14:paraId="6C1BE7AD" w14:textId="77777777" w:rsidR="00DF5934" w:rsidRPr="001817A7" w:rsidRDefault="00DF5934" w:rsidP="0049461D">
            <w:pPr>
              <w:spacing w:line="240" w:lineRule="auto"/>
              <w:rPr>
                <w:color w:val="FF0000"/>
                <w:sz w:val="20"/>
              </w:rPr>
            </w:pPr>
            <w:r w:rsidRPr="001817A7">
              <w:rPr>
                <w:color w:val="FF0000"/>
                <w:sz w:val="20"/>
              </w:rPr>
              <w:t>14</w:t>
            </w:r>
          </w:p>
        </w:tc>
        <w:tc>
          <w:tcPr>
            <w:tcW w:w="1158" w:type="dxa"/>
          </w:tcPr>
          <w:p w14:paraId="0593D369" w14:textId="77777777" w:rsidR="00DF5934" w:rsidRPr="001817A7" w:rsidRDefault="00DF5934" w:rsidP="0049461D">
            <w:pPr>
              <w:spacing w:line="240" w:lineRule="auto"/>
              <w:rPr>
                <w:color w:val="FF0000"/>
                <w:sz w:val="20"/>
              </w:rPr>
            </w:pPr>
            <w:r w:rsidRPr="001817A7">
              <w:rPr>
                <w:color w:val="FF0000"/>
                <w:sz w:val="20"/>
              </w:rPr>
              <w:t>13515014</w:t>
            </w:r>
          </w:p>
        </w:tc>
        <w:tc>
          <w:tcPr>
            <w:tcW w:w="1109" w:type="dxa"/>
          </w:tcPr>
          <w:p w14:paraId="526D13A3" w14:textId="77777777" w:rsidR="00DF5934" w:rsidRPr="001817A7" w:rsidRDefault="00DF5934" w:rsidP="0049461D">
            <w:pPr>
              <w:spacing w:line="240" w:lineRule="auto"/>
              <w:rPr>
                <w:color w:val="FF0000"/>
                <w:sz w:val="20"/>
              </w:rPr>
            </w:pPr>
            <w:r w:rsidRPr="001817A7">
              <w:rPr>
                <w:color w:val="FF0000"/>
                <w:sz w:val="20"/>
              </w:rPr>
              <w:t>23516014</w:t>
            </w:r>
          </w:p>
        </w:tc>
        <w:tc>
          <w:tcPr>
            <w:tcW w:w="1109" w:type="dxa"/>
          </w:tcPr>
          <w:p w14:paraId="3D972836" w14:textId="77777777" w:rsidR="00DF5934" w:rsidRPr="001817A7" w:rsidRDefault="00DF5934" w:rsidP="0049461D">
            <w:pPr>
              <w:spacing w:line="240" w:lineRule="auto"/>
              <w:rPr>
                <w:color w:val="FF0000"/>
                <w:sz w:val="20"/>
              </w:rPr>
            </w:pPr>
            <w:r w:rsidRPr="001817A7">
              <w:rPr>
                <w:color w:val="FF0000"/>
                <w:sz w:val="20"/>
              </w:rPr>
              <w:t>23517014</w:t>
            </w:r>
          </w:p>
        </w:tc>
      </w:tr>
      <w:tr w:rsidR="001817A7" w:rsidRPr="001817A7" w14:paraId="357E94BC" w14:textId="77777777" w:rsidTr="001817A7">
        <w:tc>
          <w:tcPr>
            <w:tcW w:w="538" w:type="dxa"/>
          </w:tcPr>
          <w:p w14:paraId="5785C865" w14:textId="77777777" w:rsidR="00DF5934" w:rsidRPr="001817A7" w:rsidRDefault="00DF5934" w:rsidP="0049461D">
            <w:pPr>
              <w:spacing w:line="240" w:lineRule="auto"/>
              <w:rPr>
                <w:color w:val="FF0000"/>
                <w:sz w:val="20"/>
              </w:rPr>
            </w:pPr>
            <w:r w:rsidRPr="001817A7">
              <w:rPr>
                <w:color w:val="FF0000"/>
                <w:sz w:val="20"/>
              </w:rPr>
              <w:t>15</w:t>
            </w:r>
          </w:p>
        </w:tc>
        <w:tc>
          <w:tcPr>
            <w:tcW w:w="1158" w:type="dxa"/>
          </w:tcPr>
          <w:p w14:paraId="4265A222" w14:textId="77777777" w:rsidR="00DF5934" w:rsidRPr="001817A7" w:rsidRDefault="00DF5934" w:rsidP="0049461D">
            <w:pPr>
              <w:spacing w:line="240" w:lineRule="auto"/>
              <w:rPr>
                <w:color w:val="FF0000"/>
                <w:sz w:val="20"/>
              </w:rPr>
            </w:pPr>
            <w:r w:rsidRPr="001817A7">
              <w:rPr>
                <w:color w:val="FF0000"/>
                <w:sz w:val="20"/>
              </w:rPr>
              <w:t>13515015</w:t>
            </w:r>
          </w:p>
        </w:tc>
        <w:tc>
          <w:tcPr>
            <w:tcW w:w="1109" w:type="dxa"/>
          </w:tcPr>
          <w:p w14:paraId="7B676DEB" w14:textId="77777777" w:rsidR="00DF5934" w:rsidRPr="001817A7" w:rsidRDefault="00DF5934" w:rsidP="0049461D">
            <w:pPr>
              <w:spacing w:line="240" w:lineRule="auto"/>
              <w:rPr>
                <w:color w:val="FF0000"/>
                <w:sz w:val="20"/>
              </w:rPr>
            </w:pPr>
            <w:r w:rsidRPr="001817A7">
              <w:rPr>
                <w:color w:val="FF0000"/>
                <w:sz w:val="20"/>
              </w:rPr>
              <w:t>23516015</w:t>
            </w:r>
          </w:p>
        </w:tc>
        <w:tc>
          <w:tcPr>
            <w:tcW w:w="1109" w:type="dxa"/>
          </w:tcPr>
          <w:p w14:paraId="49F0C9E8" w14:textId="77777777" w:rsidR="00DF5934" w:rsidRPr="001817A7" w:rsidRDefault="00DF5934" w:rsidP="0049461D">
            <w:pPr>
              <w:spacing w:line="240" w:lineRule="auto"/>
              <w:rPr>
                <w:color w:val="FF0000"/>
                <w:sz w:val="20"/>
              </w:rPr>
            </w:pPr>
            <w:r w:rsidRPr="001817A7">
              <w:rPr>
                <w:color w:val="FF0000"/>
                <w:sz w:val="20"/>
              </w:rPr>
              <w:t>23517015</w:t>
            </w:r>
          </w:p>
        </w:tc>
      </w:tr>
      <w:tr w:rsidR="001817A7" w:rsidRPr="001817A7" w14:paraId="1D6C29BD" w14:textId="77777777" w:rsidTr="001817A7">
        <w:tc>
          <w:tcPr>
            <w:tcW w:w="538" w:type="dxa"/>
          </w:tcPr>
          <w:p w14:paraId="541CC6C3" w14:textId="77777777" w:rsidR="00DF5934" w:rsidRPr="001817A7" w:rsidRDefault="00DF5934" w:rsidP="0049461D">
            <w:pPr>
              <w:spacing w:line="240" w:lineRule="auto"/>
              <w:rPr>
                <w:color w:val="FF0000"/>
                <w:sz w:val="20"/>
              </w:rPr>
            </w:pPr>
            <w:r w:rsidRPr="001817A7">
              <w:rPr>
                <w:color w:val="FF0000"/>
                <w:sz w:val="20"/>
              </w:rPr>
              <w:t>16</w:t>
            </w:r>
          </w:p>
        </w:tc>
        <w:tc>
          <w:tcPr>
            <w:tcW w:w="1158" w:type="dxa"/>
          </w:tcPr>
          <w:p w14:paraId="6F021834" w14:textId="77777777" w:rsidR="00DF5934" w:rsidRPr="001817A7" w:rsidRDefault="00DF5934" w:rsidP="0049461D">
            <w:pPr>
              <w:spacing w:line="240" w:lineRule="auto"/>
              <w:rPr>
                <w:color w:val="FF0000"/>
                <w:sz w:val="20"/>
              </w:rPr>
            </w:pPr>
            <w:r w:rsidRPr="001817A7">
              <w:rPr>
                <w:color w:val="FF0000"/>
                <w:sz w:val="20"/>
              </w:rPr>
              <w:t>13515016</w:t>
            </w:r>
          </w:p>
        </w:tc>
        <w:tc>
          <w:tcPr>
            <w:tcW w:w="1109" w:type="dxa"/>
          </w:tcPr>
          <w:p w14:paraId="6D45089D" w14:textId="77777777" w:rsidR="00DF5934" w:rsidRPr="001817A7" w:rsidRDefault="00DF5934" w:rsidP="0049461D">
            <w:pPr>
              <w:spacing w:line="240" w:lineRule="auto"/>
              <w:rPr>
                <w:color w:val="FF0000"/>
                <w:sz w:val="20"/>
              </w:rPr>
            </w:pPr>
            <w:r w:rsidRPr="001817A7">
              <w:rPr>
                <w:color w:val="FF0000"/>
                <w:sz w:val="20"/>
              </w:rPr>
              <w:t>23516016</w:t>
            </w:r>
          </w:p>
        </w:tc>
        <w:tc>
          <w:tcPr>
            <w:tcW w:w="1109" w:type="dxa"/>
          </w:tcPr>
          <w:p w14:paraId="0C686EB7" w14:textId="77777777" w:rsidR="00DF5934" w:rsidRPr="001817A7" w:rsidRDefault="00DF5934" w:rsidP="0049461D">
            <w:pPr>
              <w:spacing w:line="240" w:lineRule="auto"/>
              <w:rPr>
                <w:color w:val="FF0000"/>
                <w:sz w:val="20"/>
              </w:rPr>
            </w:pPr>
            <w:r w:rsidRPr="001817A7">
              <w:rPr>
                <w:color w:val="FF0000"/>
                <w:sz w:val="20"/>
              </w:rPr>
              <w:t>23517016</w:t>
            </w:r>
          </w:p>
        </w:tc>
      </w:tr>
      <w:tr w:rsidR="001817A7" w:rsidRPr="001817A7" w14:paraId="0E854623" w14:textId="77777777" w:rsidTr="001817A7">
        <w:tc>
          <w:tcPr>
            <w:tcW w:w="538" w:type="dxa"/>
          </w:tcPr>
          <w:p w14:paraId="598A0788" w14:textId="77777777" w:rsidR="00DF5934" w:rsidRPr="001817A7" w:rsidRDefault="00DF5934" w:rsidP="0049461D">
            <w:pPr>
              <w:spacing w:line="240" w:lineRule="auto"/>
              <w:rPr>
                <w:color w:val="FF0000"/>
                <w:sz w:val="20"/>
              </w:rPr>
            </w:pPr>
            <w:r w:rsidRPr="001817A7">
              <w:rPr>
                <w:color w:val="FF0000"/>
                <w:sz w:val="20"/>
              </w:rPr>
              <w:t>17</w:t>
            </w:r>
          </w:p>
        </w:tc>
        <w:tc>
          <w:tcPr>
            <w:tcW w:w="1158" w:type="dxa"/>
          </w:tcPr>
          <w:p w14:paraId="1F4FDE60" w14:textId="77777777" w:rsidR="00DF5934" w:rsidRPr="001817A7" w:rsidRDefault="00DF5934" w:rsidP="0049461D">
            <w:pPr>
              <w:spacing w:line="240" w:lineRule="auto"/>
              <w:rPr>
                <w:color w:val="FF0000"/>
                <w:sz w:val="20"/>
              </w:rPr>
            </w:pPr>
            <w:r w:rsidRPr="001817A7">
              <w:rPr>
                <w:color w:val="FF0000"/>
                <w:sz w:val="20"/>
              </w:rPr>
              <w:t>13515017</w:t>
            </w:r>
          </w:p>
        </w:tc>
        <w:tc>
          <w:tcPr>
            <w:tcW w:w="1109" w:type="dxa"/>
          </w:tcPr>
          <w:p w14:paraId="6EE765F2" w14:textId="77777777" w:rsidR="00DF5934" w:rsidRPr="001817A7" w:rsidRDefault="00DF5934" w:rsidP="0049461D">
            <w:pPr>
              <w:spacing w:line="240" w:lineRule="auto"/>
              <w:rPr>
                <w:color w:val="FF0000"/>
                <w:sz w:val="20"/>
              </w:rPr>
            </w:pPr>
            <w:r w:rsidRPr="001817A7">
              <w:rPr>
                <w:color w:val="FF0000"/>
                <w:sz w:val="20"/>
              </w:rPr>
              <w:t>23516017</w:t>
            </w:r>
          </w:p>
        </w:tc>
        <w:tc>
          <w:tcPr>
            <w:tcW w:w="1109" w:type="dxa"/>
          </w:tcPr>
          <w:p w14:paraId="3E3EE934" w14:textId="77777777" w:rsidR="00DF5934" w:rsidRPr="001817A7" w:rsidRDefault="00DF5934" w:rsidP="0049461D">
            <w:pPr>
              <w:spacing w:line="240" w:lineRule="auto"/>
              <w:rPr>
                <w:color w:val="FF0000"/>
                <w:sz w:val="20"/>
              </w:rPr>
            </w:pPr>
            <w:r w:rsidRPr="001817A7">
              <w:rPr>
                <w:color w:val="FF0000"/>
                <w:sz w:val="20"/>
              </w:rPr>
              <w:t>23517017</w:t>
            </w:r>
          </w:p>
        </w:tc>
      </w:tr>
      <w:tr w:rsidR="001817A7" w:rsidRPr="001817A7" w14:paraId="1838A885" w14:textId="77777777" w:rsidTr="001817A7">
        <w:tc>
          <w:tcPr>
            <w:tcW w:w="538" w:type="dxa"/>
          </w:tcPr>
          <w:p w14:paraId="29E062D1" w14:textId="77777777" w:rsidR="00DF5934" w:rsidRPr="001817A7" w:rsidRDefault="00DF5934" w:rsidP="0049461D">
            <w:pPr>
              <w:spacing w:line="240" w:lineRule="auto"/>
              <w:rPr>
                <w:color w:val="FF0000"/>
                <w:sz w:val="20"/>
              </w:rPr>
            </w:pPr>
            <w:r w:rsidRPr="001817A7">
              <w:rPr>
                <w:color w:val="FF0000"/>
                <w:sz w:val="20"/>
              </w:rPr>
              <w:t>18</w:t>
            </w:r>
          </w:p>
        </w:tc>
        <w:tc>
          <w:tcPr>
            <w:tcW w:w="1158" w:type="dxa"/>
          </w:tcPr>
          <w:p w14:paraId="203BA4F3" w14:textId="77777777" w:rsidR="00DF5934" w:rsidRPr="001817A7" w:rsidRDefault="00DF5934" w:rsidP="0049461D">
            <w:pPr>
              <w:spacing w:line="240" w:lineRule="auto"/>
              <w:rPr>
                <w:color w:val="FF0000"/>
                <w:sz w:val="20"/>
              </w:rPr>
            </w:pPr>
            <w:r w:rsidRPr="001817A7">
              <w:rPr>
                <w:color w:val="FF0000"/>
                <w:sz w:val="20"/>
              </w:rPr>
              <w:t>13515018</w:t>
            </w:r>
          </w:p>
        </w:tc>
        <w:tc>
          <w:tcPr>
            <w:tcW w:w="1109" w:type="dxa"/>
          </w:tcPr>
          <w:p w14:paraId="2102243F" w14:textId="77777777" w:rsidR="00DF5934" w:rsidRPr="001817A7" w:rsidRDefault="00DF5934" w:rsidP="0049461D">
            <w:pPr>
              <w:spacing w:line="240" w:lineRule="auto"/>
              <w:rPr>
                <w:color w:val="FF0000"/>
                <w:sz w:val="20"/>
              </w:rPr>
            </w:pPr>
            <w:r w:rsidRPr="001817A7">
              <w:rPr>
                <w:color w:val="FF0000"/>
                <w:sz w:val="20"/>
              </w:rPr>
              <w:t>23516018</w:t>
            </w:r>
          </w:p>
        </w:tc>
        <w:tc>
          <w:tcPr>
            <w:tcW w:w="1109" w:type="dxa"/>
          </w:tcPr>
          <w:p w14:paraId="6A35422D" w14:textId="77777777" w:rsidR="00DF5934" w:rsidRPr="001817A7" w:rsidRDefault="00DF5934" w:rsidP="0049461D">
            <w:pPr>
              <w:spacing w:line="240" w:lineRule="auto"/>
              <w:rPr>
                <w:color w:val="FF0000"/>
                <w:sz w:val="20"/>
              </w:rPr>
            </w:pPr>
            <w:r w:rsidRPr="001817A7">
              <w:rPr>
                <w:color w:val="FF0000"/>
                <w:sz w:val="20"/>
              </w:rPr>
              <w:t>23517018</w:t>
            </w:r>
          </w:p>
        </w:tc>
      </w:tr>
      <w:tr w:rsidR="001817A7" w:rsidRPr="001817A7" w14:paraId="710C631A" w14:textId="77777777" w:rsidTr="001817A7">
        <w:tc>
          <w:tcPr>
            <w:tcW w:w="538" w:type="dxa"/>
          </w:tcPr>
          <w:p w14:paraId="50A5A692" w14:textId="77777777" w:rsidR="00DF5934" w:rsidRPr="001817A7" w:rsidRDefault="00DF5934" w:rsidP="0049461D">
            <w:pPr>
              <w:spacing w:line="240" w:lineRule="auto"/>
              <w:rPr>
                <w:color w:val="FF0000"/>
                <w:sz w:val="20"/>
              </w:rPr>
            </w:pPr>
            <w:r w:rsidRPr="001817A7">
              <w:rPr>
                <w:color w:val="FF0000"/>
                <w:sz w:val="20"/>
              </w:rPr>
              <w:t>19</w:t>
            </w:r>
          </w:p>
        </w:tc>
        <w:tc>
          <w:tcPr>
            <w:tcW w:w="1158" w:type="dxa"/>
          </w:tcPr>
          <w:p w14:paraId="7DF407FA" w14:textId="77777777" w:rsidR="00DF5934" w:rsidRPr="001817A7" w:rsidRDefault="00DF5934" w:rsidP="0049461D">
            <w:pPr>
              <w:spacing w:line="240" w:lineRule="auto"/>
              <w:rPr>
                <w:color w:val="FF0000"/>
                <w:sz w:val="20"/>
              </w:rPr>
            </w:pPr>
            <w:r w:rsidRPr="001817A7">
              <w:rPr>
                <w:color w:val="FF0000"/>
                <w:sz w:val="20"/>
              </w:rPr>
              <w:t>13515019</w:t>
            </w:r>
          </w:p>
        </w:tc>
        <w:tc>
          <w:tcPr>
            <w:tcW w:w="1109" w:type="dxa"/>
          </w:tcPr>
          <w:p w14:paraId="55C4D0BE" w14:textId="77777777" w:rsidR="00DF5934" w:rsidRPr="001817A7" w:rsidRDefault="00DF5934" w:rsidP="0049461D">
            <w:pPr>
              <w:spacing w:line="240" w:lineRule="auto"/>
              <w:rPr>
                <w:color w:val="FF0000"/>
                <w:sz w:val="20"/>
              </w:rPr>
            </w:pPr>
            <w:r w:rsidRPr="001817A7">
              <w:rPr>
                <w:color w:val="FF0000"/>
                <w:sz w:val="20"/>
              </w:rPr>
              <w:t>23516019</w:t>
            </w:r>
          </w:p>
        </w:tc>
        <w:tc>
          <w:tcPr>
            <w:tcW w:w="1109" w:type="dxa"/>
          </w:tcPr>
          <w:p w14:paraId="7A88E6D5" w14:textId="77777777" w:rsidR="00DF5934" w:rsidRPr="001817A7" w:rsidRDefault="00DF5934" w:rsidP="0049461D">
            <w:pPr>
              <w:spacing w:line="240" w:lineRule="auto"/>
              <w:rPr>
                <w:color w:val="FF0000"/>
                <w:sz w:val="20"/>
              </w:rPr>
            </w:pPr>
            <w:r w:rsidRPr="001817A7">
              <w:rPr>
                <w:color w:val="FF0000"/>
                <w:sz w:val="20"/>
              </w:rPr>
              <w:t>23517019</w:t>
            </w:r>
          </w:p>
        </w:tc>
      </w:tr>
      <w:tr w:rsidR="001817A7" w:rsidRPr="001817A7" w14:paraId="096F5B25" w14:textId="77777777" w:rsidTr="001817A7">
        <w:tc>
          <w:tcPr>
            <w:tcW w:w="538" w:type="dxa"/>
          </w:tcPr>
          <w:p w14:paraId="0342C1AD" w14:textId="77777777" w:rsidR="00DF5934" w:rsidRPr="001817A7" w:rsidRDefault="00DF5934" w:rsidP="0049461D">
            <w:pPr>
              <w:spacing w:line="240" w:lineRule="auto"/>
              <w:rPr>
                <w:color w:val="FF0000"/>
                <w:sz w:val="20"/>
              </w:rPr>
            </w:pPr>
            <w:r w:rsidRPr="001817A7">
              <w:rPr>
                <w:color w:val="FF0000"/>
                <w:sz w:val="20"/>
              </w:rPr>
              <w:t>20</w:t>
            </w:r>
          </w:p>
        </w:tc>
        <w:tc>
          <w:tcPr>
            <w:tcW w:w="1158" w:type="dxa"/>
          </w:tcPr>
          <w:p w14:paraId="330CCC9C" w14:textId="77777777" w:rsidR="00DF5934" w:rsidRPr="001817A7" w:rsidRDefault="00DF5934" w:rsidP="0049461D">
            <w:pPr>
              <w:spacing w:line="240" w:lineRule="auto"/>
              <w:rPr>
                <w:color w:val="FF0000"/>
                <w:sz w:val="20"/>
              </w:rPr>
            </w:pPr>
            <w:r w:rsidRPr="001817A7">
              <w:rPr>
                <w:color w:val="FF0000"/>
                <w:sz w:val="20"/>
              </w:rPr>
              <w:t>13515020</w:t>
            </w:r>
          </w:p>
        </w:tc>
        <w:tc>
          <w:tcPr>
            <w:tcW w:w="1109" w:type="dxa"/>
          </w:tcPr>
          <w:p w14:paraId="1063E02C" w14:textId="77777777" w:rsidR="00DF5934" w:rsidRPr="001817A7" w:rsidRDefault="00DF5934" w:rsidP="0049461D">
            <w:pPr>
              <w:spacing w:line="240" w:lineRule="auto"/>
              <w:rPr>
                <w:color w:val="FF0000"/>
                <w:sz w:val="20"/>
              </w:rPr>
            </w:pPr>
            <w:r w:rsidRPr="001817A7">
              <w:rPr>
                <w:color w:val="FF0000"/>
                <w:sz w:val="20"/>
              </w:rPr>
              <w:t>23516020</w:t>
            </w:r>
          </w:p>
        </w:tc>
        <w:tc>
          <w:tcPr>
            <w:tcW w:w="1109" w:type="dxa"/>
          </w:tcPr>
          <w:p w14:paraId="629BAE02" w14:textId="77777777" w:rsidR="00DF5934" w:rsidRPr="001817A7" w:rsidRDefault="00DF5934" w:rsidP="0049461D">
            <w:pPr>
              <w:spacing w:line="240" w:lineRule="auto"/>
              <w:rPr>
                <w:color w:val="FF0000"/>
                <w:sz w:val="20"/>
              </w:rPr>
            </w:pPr>
            <w:r w:rsidRPr="001817A7">
              <w:rPr>
                <w:color w:val="FF0000"/>
                <w:sz w:val="20"/>
              </w:rPr>
              <w:t>23517020</w:t>
            </w:r>
          </w:p>
        </w:tc>
      </w:tr>
      <w:tr w:rsidR="001817A7" w:rsidRPr="001817A7" w14:paraId="41B24575" w14:textId="77777777" w:rsidTr="001817A7">
        <w:tc>
          <w:tcPr>
            <w:tcW w:w="538" w:type="dxa"/>
          </w:tcPr>
          <w:p w14:paraId="10085ACF" w14:textId="77777777" w:rsidR="00DF5934" w:rsidRPr="001817A7" w:rsidRDefault="00DF5934" w:rsidP="0049461D">
            <w:pPr>
              <w:spacing w:line="240" w:lineRule="auto"/>
              <w:rPr>
                <w:color w:val="FF0000"/>
                <w:sz w:val="20"/>
              </w:rPr>
            </w:pPr>
            <w:r w:rsidRPr="001817A7">
              <w:rPr>
                <w:color w:val="FF0000"/>
                <w:sz w:val="20"/>
              </w:rPr>
              <w:t>21</w:t>
            </w:r>
          </w:p>
        </w:tc>
        <w:tc>
          <w:tcPr>
            <w:tcW w:w="1158" w:type="dxa"/>
          </w:tcPr>
          <w:p w14:paraId="2B906BCD" w14:textId="77777777" w:rsidR="00DF5934" w:rsidRPr="001817A7" w:rsidRDefault="00DF5934" w:rsidP="0049461D">
            <w:pPr>
              <w:spacing w:line="240" w:lineRule="auto"/>
              <w:rPr>
                <w:color w:val="FF0000"/>
                <w:sz w:val="20"/>
              </w:rPr>
            </w:pPr>
            <w:r w:rsidRPr="001817A7">
              <w:rPr>
                <w:color w:val="FF0000"/>
                <w:sz w:val="20"/>
              </w:rPr>
              <w:t>13515021</w:t>
            </w:r>
          </w:p>
        </w:tc>
        <w:tc>
          <w:tcPr>
            <w:tcW w:w="1109" w:type="dxa"/>
          </w:tcPr>
          <w:p w14:paraId="13B39F79" w14:textId="77777777" w:rsidR="00DF5934" w:rsidRPr="001817A7" w:rsidRDefault="00DF5934" w:rsidP="0049461D">
            <w:pPr>
              <w:spacing w:line="240" w:lineRule="auto"/>
              <w:rPr>
                <w:color w:val="FF0000"/>
                <w:sz w:val="20"/>
              </w:rPr>
            </w:pPr>
            <w:r w:rsidRPr="001817A7">
              <w:rPr>
                <w:color w:val="FF0000"/>
                <w:sz w:val="20"/>
              </w:rPr>
              <w:t>23516021</w:t>
            </w:r>
          </w:p>
        </w:tc>
        <w:tc>
          <w:tcPr>
            <w:tcW w:w="1109" w:type="dxa"/>
          </w:tcPr>
          <w:p w14:paraId="6CF9AEC2" w14:textId="77777777" w:rsidR="00DF5934" w:rsidRPr="001817A7" w:rsidRDefault="00DF5934" w:rsidP="0049461D">
            <w:pPr>
              <w:spacing w:line="240" w:lineRule="auto"/>
              <w:rPr>
                <w:color w:val="FF0000"/>
                <w:sz w:val="20"/>
              </w:rPr>
            </w:pPr>
            <w:r w:rsidRPr="001817A7">
              <w:rPr>
                <w:color w:val="FF0000"/>
                <w:sz w:val="20"/>
              </w:rPr>
              <w:t>23517021</w:t>
            </w:r>
          </w:p>
        </w:tc>
      </w:tr>
      <w:tr w:rsidR="001817A7" w:rsidRPr="001817A7" w14:paraId="7C2D365B" w14:textId="77777777" w:rsidTr="001817A7">
        <w:tc>
          <w:tcPr>
            <w:tcW w:w="538" w:type="dxa"/>
          </w:tcPr>
          <w:p w14:paraId="6F1F7271" w14:textId="77777777" w:rsidR="00DF5934" w:rsidRPr="001817A7" w:rsidRDefault="00DF5934" w:rsidP="0049461D">
            <w:pPr>
              <w:spacing w:line="240" w:lineRule="auto"/>
              <w:rPr>
                <w:color w:val="FF0000"/>
                <w:sz w:val="20"/>
              </w:rPr>
            </w:pPr>
            <w:r w:rsidRPr="001817A7">
              <w:rPr>
                <w:color w:val="FF0000"/>
                <w:sz w:val="20"/>
              </w:rPr>
              <w:t>22</w:t>
            </w:r>
          </w:p>
        </w:tc>
        <w:tc>
          <w:tcPr>
            <w:tcW w:w="1158" w:type="dxa"/>
          </w:tcPr>
          <w:p w14:paraId="24764A32" w14:textId="77777777" w:rsidR="00DF5934" w:rsidRPr="001817A7" w:rsidRDefault="00DF5934" w:rsidP="0049461D">
            <w:pPr>
              <w:spacing w:line="240" w:lineRule="auto"/>
              <w:rPr>
                <w:color w:val="FF0000"/>
                <w:sz w:val="20"/>
              </w:rPr>
            </w:pPr>
            <w:r w:rsidRPr="001817A7">
              <w:rPr>
                <w:color w:val="FF0000"/>
                <w:sz w:val="20"/>
              </w:rPr>
              <w:t>13515022</w:t>
            </w:r>
          </w:p>
        </w:tc>
        <w:tc>
          <w:tcPr>
            <w:tcW w:w="1109" w:type="dxa"/>
          </w:tcPr>
          <w:p w14:paraId="35CBDB01" w14:textId="77777777" w:rsidR="00DF5934" w:rsidRPr="001817A7" w:rsidRDefault="00DF5934" w:rsidP="0049461D">
            <w:pPr>
              <w:spacing w:line="240" w:lineRule="auto"/>
              <w:rPr>
                <w:color w:val="FF0000"/>
                <w:sz w:val="20"/>
              </w:rPr>
            </w:pPr>
            <w:r w:rsidRPr="001817A7">
              <w:rPr>
                <w:color w:val="FF0000"/>
                <w:sz w:val="20"/>
              </w:rPr>
              <w:t>23516022</w:t>
            </w:r>
          </w:p>
        </w:tc>
        <w:tc>
          <w:tcPr>
            <w:tcW w:w="1109" w:type="dxa"/>
          </w:tcPr>
          <w:p w14:paraId="689D78B9" w14:textId="77777777" w:rsidR="00DF5934" w:rsidRPr="001817A7" w:rsidRDefault="00DF5934" w:rsidP="0049461D">
            <w:pPr>
              <w:spacing w:line="240" w:lineRule="auto"/>
              <w:rPr>
                <w:color w:val="FF0000"/>
                <w:sz w:val="20"/>
              </w:rPr>
            </w:pPr>
            <w:r w:rsidRPr="001817A7">
              <w:rPr>
                <w:color w:val="FF0000"/>
                <w:sz w:val="20"/>
              </w:rPr>
              <w:t>23517022</w:t>
            </w:r>
          </w:p>
        </w:tc>
      </w:tr>
      <w:tr w:rsidR="001817A7" w:rsidRPr="001817A7" w14:paraId="303D453F" w14:textId="77777777" w:rsidTr="001817A7">
        <w:tc>
          <w:tcPr>
            <w:tcW w:w="538" w:type="dxa"/>
          </w:tcPr>
          <w:p w14:paraId="6D8B4980" w14:textId="77777777" w:rsidR="00DF5934" w:rsidRPr="001817A7" w:rsidRDefault="00DF5934" w:rsidP="0049461D">
            <w:pPr>
              <w:spacing w:line="240" w:lineRule="auto"/>
              <w:rPr>
                <w:color w:val="FF0000"/>
                <w:sz w:val="20"/>
              </w:rPr>
            </w:pPr>
            <w:r w:rsidRPr="001817A7">
              <w:rPr>
                <w:color w:val="FF0000"/>
                <w:sz w:val="20"/>
              </w:rPr>
              <w:t>23</w:t>
            </w:r>
          </w:p>
        </w:tc>
        <w:tc>
          <w:tcPr>
            <w:tcW w:w="1158" w:type="dxa"/>
          </w:tcPr>
          <w:p w14:paraId="138FAADD" w14:textId="77777777" w:rsidR="00DF5934" w:rsidRPr="001817A7" w:rsidRDefault="00DF5934" w:rsidP="0049461D">
            <w:pPr>
              <w:spacing w:line="240" w:lineRule="auto"/>
              <w:rPr>
                <w:color w:val="FF0000"/>
                <w:sz w:val="20"/>
              </w:rPr>
            </w:pPr>
            <w:r w:rsidRPr="001817A7">
              <w:rPr>
                <w:color w:val="FF0000"/>
                <w:sz w:val="20"/>
              </w:rPr>
              <w:t>13515023</w:t>
            </w:r>
          </w:p>
        </w:tc>
        <w:tc>
          <w:tcPr>
            <w:tcW w:w="1109" w:type="dxa"/>
          </w:tcPr>
          <w:p w14:paraId="0F9C7B51" w14:textId="77777777" w:rsidR="00DF5934" w:rsidRPr="001817A7" w:rsidRDefault="00DF5934" w:rsidP="0049461D">
            <w:pPr>
              <w:spacing w:line="240" w:lineRule="auto"/>
              <w:rPr>
                <w:color w:val="FF0000"/>
                <w:sz w:val="20"/>
              </w:rPr>
            </w:pPr>
            <w:r w:rsidRPr="001817A7">
              <w:rPr>
                <w:color w:val="FF0000"/>
                <w:sz w:val="20"/>
              </w:rPr>
              <w:t>23516023</w:t>
            </w:r>
          </w:p>
        </w:tc>
        <w:tc>
          <w:tcPr>
            <w:tcW w:w="1109" w:type="dxa"/>
          </w:tcPr>
          <w:p w14:paraId="01338335" w14:textId="77777777" w:rsidR="00DF5934" w:rsidRPr="001817A7" w:rsidRDefault="00DF5934" w:rsidP="0049461D">
            <w:pPr>
              <w:spacing w:line="240" w:lineRule="auto"/>
              <w:rPr>
                <w:color w:val="FF0000"/>
                <w:sz w:val="20"/>
              </w:rPr>
            </w:pPr>
            <w:r w:rsidRPr="001817A7">
              <w:rPr>
                <w:color w:val="FF0000"/>
                <w:sz w:val="20"/>
              </w:rPr>
              <w:t>23517023</w:t>
            </w:r>
          </w:p>
        </w:tc>
      </w:tr>
      <w:tr w:rsidR="001817A7" w:rsidRPr="001817A7" w14:paraId="16CD138F" w14:textId="77777777" w:rsidTr="001817A7">
        <w:tc>
          <w:tcPr>
            <w:tcW w:w="538" w:type="dxa"/>
          </w:tcPr>
          <w:p w14:paraId="3996562F" w14:textId="77777777" w:rsidR="00DF5934" w:rsidRPr="001817A7" w:rsidRDefault="00DF5934" w:rsidP="0049461D">
            <w:pPr>
              <w:spacing w:line="240" w:lineRule="auto"/>
              <w:rPr>
                <w:color w:val="FF0000"/>
                <w:sz w:val="20"/>
              </w:rPr>
            </w:pPr>
            <w:r w:rsidRPr="001817A7">
              <w:rPr>
                <w:color w:val="FF0000"/>
                <w:sz w:val="20"/>
              </w:rPr>
              <w:t>24</w:t>
            </w:r>
          </w:p>
        </w:tc>
        <w:tc>
          <w:tcPr>
            <w:tcW w:w="1158" w:type="dxa"/>
          </w:tcPr>
          <w:p w14:paraId="57751550" w14:textId="77777777" w:rsidR="00DF5934" w:rsidRPr="001817A7" w:rsidRDefault="00DF5934" w:rsidP="0049461D">
            <w:pPr>
              <w:spacing w:line="240" w:lineRule="auto"/>
              <w:rPr>
                <w:color w:val="FF0000"/>
                <w:sz w:val="20"/>
              </w:rPr>
            </w:pPr>
            <w:r w:rsidRPr="001817A7">
              <w:rPr>
                <w:color w:val="FF0000"/>
                <w:sz w:val="20"/>
              </w:rPr>
              <w:t>13515024</w:t>
            </w:r>
          </w:p>
        </w:tc>
        <w:tc>
          <w:tcPr>
            <w:tcW w:w="1109" w:type="dxa"/>
          </w:tcPr>
          <w:p w14:paraId="75931C29" w14:textId="77777777" w:rsidR="00DF5934" w:rsidRPr="001817A7" w:rsidRDefault="00DF5934" w:rsidP="0049461D">
            <w:pPr>
              <w:spacing w:line="240" w:lineRule="auto"/>
              <w:rPr>
                <w:color w:val="FF0000"/>
                <w:sz w:val="20"/>
              </w:rPr>
            </w:pPr>
            <w:r w:rsidRPr="001817A7">
              <w:rPr>
                <w:color w:val="FF0000"/>
                <w:sz w:val="20"/>
              </w:rPr>
              <w:t>23516024</w:t>
            </w:r>
          </w:p>
        </w:tc>
        <w:tc>
          <w:tcPr>
            <w:tcW w:w="1109" w:type="dxa"/>
          </w:tcPr>
          <w:p w14:paraId="27AC4483" w14:textId="77777777" w:rsidR="00DF5934" w:rsidRPr="001817A7" w:rsidRDefault="00DF5934" w:rsidP="0049461D">
            <w:pPr>
              <w:spacing w:line="240" w:lineRule="auto"/>
              <w:rPr>
                <w:color w:val="FF0000"/>
                <w:sz w:val="20"/>
              </w:rPr>
            </w:pPr>
            <w:r w:rsidRPr="001817A7">
              <w:rPr>
                <w:color w:val="FF0000"/>
                <w:sz w:val="20"/>
              </w:rPr>
              <w:t>23517024</w:t>
            </w:r>
          </w:p>
        </w:tc>
      </w:tr>
      <w:tr w:rsidR="001817A7" w:rsidRPr="001817A7" w14:paraId="4D5A7BD0" w14:textId="77777777" w:rsidTr="001817A7">
        <w:tc>
          <w:tcPr>
            <w:tcW w:w="538" w:type="dxa"/>
          </w:tcPr>
          <w:p w14:paraId="547410BE" w14:textId="77777777" w:rsidR="00DF5934" w:rsidRPr="001817A7" w:rsidRDefault="00DF5934" w:rsidP="0049461D">
            <w:pPr>
              <w:spacing w:line="240" w:lineRule="auto"/>
              <w:rPr>
                <w:color w:val="FF0000"/>
                <w:sz w:val="20"/>
              </w:rPr>
            </w:pPr>
            <w:r w:rsidRPr="001817A7">
              <w:rPr>
                <w:color w:val="FF0000"/>
                <w:sz w:val="20"/>
              </w:rPr>
              <w:t>25</w:t>
            </w:r>
          </w:p>
        </w:tc>
        <w:tc>
          <w:tcPr>
            <w:tcW w:w="1158" w:type="dxa"/>
          </w:tcPr>
          <w:p w14:paraId="03B320EB" w14:textId="77777777" w:rsidR="00DF5934" w:rsidRPr="001817A7" w:rsidRDefault="00DF5934" w:rsidP="0049461D">
            <w:pPr>
              <w:spacing w:line="240" w:lineRule="auto"/>
              <w:rPr>
                <w:color w:val="FF0000"/>
                <w:sz w:val="20"/>
              </w:rPr>
            </w:pPr>
            <w:r w:rsidRPr="001817A7">
              <w:rPr>
                <w:color w:val="FF0000"/>
                <w:sz w:val="20"/>
              </w:rPr>
              <w:t>13515025</w:t>
            </w:r>
          </w:p>
        </w:tc>
        <w:tc>
          <w:tcPr>
            <w:tcW w:w="1109" w:type="dxa"/>
          </w:tcPr>
          <w:p w14:paraId="0E64D088" w14:textId="77777777" w:rsidR="00DF5934" w:rsidRPr="001817A7" w:rsidRDefault="00DF5934" w:rsidP="0049461D">
            <w:pPr>
              <w:spacing w:line="240" w:lineRule="auto"/>
              <w:rPr>
                <w:color w:val="FF0000"/>
                <w:sz w:val="20"/>
              </w:rPr>
            </w:pPr>
            <w:r w:rsidRPr="001817A7">
              <w:rPr>
                <w:color w:val="FF0000"/>
                <w:sz w:val="20"/>
              </w:rPr>
              <w:t>23516025</w:t>
            </w:r>
          </w:p>
        </w:tc>
        <w:tc>
          <w:tcPr>
            <w:tcW w:w="1109" w:type="dxa"/>
          </w:tcPr>
          <w:p w14:paraId="4CA0BC09" w14:textId="77777777" w:rsidR="00DF5934" w:rsidRPr="001817A7" w:rsidRDefault="00DF5934" w:rsidP="0049461D">
            <w:pPr>
              <w:spacing w:line="240" w:lineRule="auto"/>
              <w:rPr>
                <w:color w:val="FF0000"/>
                <w:sz w:val="20"/>
              </w:rPr>
            </w:pPr>
            <w:r w:rsidRPr="001817A7">
              <w:rPr>
                <w:color w:val="FF0000"/>
                <w:sz w:val="20"/>
              </w:rPr>
              <w:t>23517025</w:t>
            </w:r>
          </w:p>
        </w:tc>
      </w:tr>
      <w:tr w:rsidR="001817A7" w:rsidRPr="001817A7" w14:paraId="53FBB5E0" w14:textId="77777777" w:rsidTr="001817A7">
        <w:tc>
          <w:tcPr>
            <w:tcW w:w="538" w:type="dxa"/>
          </w:tcPr>
          <w:p w14:paraId="234CAC89" w14:textId="77777777" w:rsidR="00DF5934" w:rsidRPr="001817A7" w:rsidRDefault="00DF5934" w:rsidP="0049461D">
            <w:pPr>
              <w:spacing w:line="240" w:lineRule="auto"/>
              <w:rPr>
                <w:color w:val="FF0000"/>
                <w:sz w:val="20"/>
              </w:rPr>
            </w:pPr>
            <w:r w:rsidRPr="001817A7">
              <w:rPr>
                <w:color w:val="FF0000"/>
                <w:sz w:val="20"/>
              </w:rPr>
              <w:t>26</w:t>
            </w:r>
          </w:p>
        </w:tc>
        <w:tc>
          <w:tcPr>
            <w:tcW w:w="1158" w:type="dxa"/>
          </w:tcPr>
          <w:p w14:paraId="4F83D2AB" w14:textId="77777777" w:rsidR="00DF5934" w:rsidRPr="001817A7" w:rsidRDefault="00DF5934" w:rsidP="0049461D">
            <w:pPr>
              <w:spacing w:line="240" w:lineRule="auto"/>
              <w:rPr>
                <w:color w:val="FF0000"/>
                <w:sz w:val="20"/>
              </w:rPr>
            </w:pPr>
            <w:r w:rsidRPr="001817A7">
              <w:rPr>
                <w:color w:val="FF0000"/>
                <w:sz w:val="20"/>
              </w:rPr>
              <w:t>13515026</w:t>
            </w:r>
          </w:p>
        </w:tc>
        <w:tc>
          <w:tcPr>
            <w:tcW w:w="1109" w:type="dxa"/>
          </w:tcPr>
          <w:p w14:paraId="72EB2B2E" w14:textId="77777777" w:rsidR="00DF5934" w:rsidRPr="001817A7" w:rsidRDefault="00DF5934" w:rsidP="0049461D">
            <w:pPr>
              <w:spacing w:line="240" w:lineRule="auto"/>
              <w:rPr>
                <w:color w:val="FF0000"/>
                <w:sz w:val="20"/>
              </w:rPr>
            </w:pPr>
            <w:r w:rsidRPr="001817A7">
              <w:rPr>
                <w:color w:val="FF0000"/>
                <w:sz w:val="20"/>
              </w:rPr>
              <w:t>23516026</w:t>
            </w:r>
          </w:p>
        </w:tc>
        <w:tc>
          <w:tcPr>
            <w:tcW w:w="1109" w:type="dxa"/>
          </w:tcPr>
          <w:p w14:paraId="42E48629" w14:textId="77777777" w:rsidR="00DF5934" w:rsidRPr="001817A7" w:rsidRDefault="00DF5934" w:rsidP="0049461D">
            <w:pPr>
              <w:spacing w:line="240" w:lineRule="auto"/>
              <w:rPr>
                <w:color w:val="FF0000"/>
                <w:sz w:val="20"/>
              </w:rPr>
            </w:pPr>
            <w:r w:rsidRPr="001817A7">
              <w:rPr>
                <w:color w:val="FF0000"/>
                <w:sz w:val="20"/>
              </w:rPr>
              <w:t>23517026</w:t>
            </w:r>
          </w:p>
        </w:tc>
      </w:tr>
      <w:tr w:rsidR="001817A7" w:rsidRPr="001817A7" w14:paraId="4F18E3E7" w14:textId="77777777" w:rsidTr="001817A7">
        <w:tc>
          <w:tcPr>
            <w:tcW w:w="538" w:type="dxa"/>
          </w:tcPr>
          <w:p w14:paraId="7A7D2A30" w14:textId="77777777" w:rsidR="00DF5934" w:rsidRPr="001817A7" w:rsidRDefault="00DF5934" w:rsidP="0049461D">
            <w:pPr>
              <w:spacing w:line="240" w:lineRule="auto"/>
              <w:rPr>
                <w:color w:val="FF0000"/>
                <w:sz w:val="20"/>
              </w:rPr>
            </w:pPr>
            <w:r w:rsidRPr="001817A7">
              <w:rPr>
                <w:color w:val="FF0000"/>
                <w:sz w:val="20"/>
              </w:rPr>
              <w:t>27</w:t>
            </w:r>
          </w:p>
        </w:tc>
        <w:tc>
          <w:tcPr>
            <w:tcW w:w="1158" w:type="dxa"/>
          </w:tcPr>
          <w:p w14:paraId="2EC86F25" w14:textId="77777777" w:rsidR="00DF5934" w:rsidRPr="001817A7" w:rsidRDefault="00DF5934" w:rsidP="0049461D">
            <w:pPr>
              <w:spacing w:line="240" w:lineRule="auto"/>
              <w:rPr>
                <w:color w:val="FF0000"/>
                <w:sz w:val="20"/>
              </w:rPr>
            </w:pPr>
            <w:r w:rsidRPr="001817A7">
              <w:rPr>
                <w:color w:val="FF0000"/>
                <w:sz w:val="20"/>
              </w:rPr>
              <w:t>13515027</w:t>
            </w:r>
          </w:p>
        </w:tc>
        <w:tc>
          <w:tcPr>
            <w:tcW w:w="1109" w:type="dxa"/>
          </w:tcPr>
          <w:p w14:paraId="149B89A8" w14:textId="77777777" w:rsidR="00DF5934" w:rsidRPr="001817A7" w:rsidRDefault="00DF5934" w:rsidP="0049461D">
            <w:pPr>
              <w:spacing w:line="240" w:lineRule="auto"/>
              <w:rPr>
                <w:color w:val="FF0000"/>
                <w:sz w:val="20"/>
              </w:rPr>
            </w:pPr>
            <w:r w:rsidRPr="001817A7">
              <w:rPr>
                <w:color w:val="FF0000"/>
                <w:sz w:val="20"/>
              </w:rPr>
              <w:t>23516027</w:t>
            </w:r>
          </w:p>
        </w:tc>
        <w:tc>
          <w:tcPr>
            <w:tcW w:w="1109" w:type="dxa"/>
          </w:tcPr>
          <w:p w14:paraId="2DFC9CD2" w14:textId="77777777" w:rsidR="00DF5934" w:rsidRPr="001817A7" w:rsidRDefault="00DF5934" w:rsidP="0049461D">
            <w:pPr>
              <w:spacing w:line="240" w:lineRule="auto"/>
              <w:rPr>
                <w:color w:val="FF0000"/>
                <w:sz w:val="20"/>
              </w:rPr>
            </w:pPr>
            <w:r w:rsidRPr="001817A7">
              <w:rPr>
                <w:color w:val="FF0000"/>
                <w:sz w:val="20"/>
              </w:rPr>
              <w:t>23517027</w:t>
            </w:r>
          </w:p>
        </w:tc>
      </w:tr>
      <w:tr w:rsidR="001817A7" w:rsidRPr="001817A7" w14:paraId="4CA541F0" w14:textId="77777777" w:rsidTr="001817A7">
        <w:tc>
          <w:tcPr>
            <w:tcW w:w="538" w:type="dxa"/>
          </w:tcPr>
          <w:p w14:paraId="08EBF6EE" w14:textId="77777777" w:rsidR="00DF5934" w:rsidRPr="001817A7" w:rsidRDefault="00DF5934" w:rsidP="0049461D">
            <w:pPr>
              <w:spacing w:line="240" w:lineRule="auto"/>
              <w:rPr>
                <w:color w:val="FF0000"/>
                <w:sz w:val="20"/>
              </w:rPr>
            </w:pPr>
            <w:r w:rsidRPr="001817A7">
              <w:rPr>
                <w:color w:val="FF0000"/>
                <w:sz w:val="20"/>
              </w:rPr>
              <w:t>28</w:t>
            </w:r>
          </w:p>
        </w:tc>
        <w:tc>
          <w:tcPr>
            <w:tcW w:w="1158" w:type="dxa"/>
          </w:tcPr>
          <w:p w14:paraId="5F6CAC0D" w14:textId="77777777" w:rsidR="00DF5934" w:rsidRPr="001817A7" w:rsidRDefault="00DF5934" w:rsidP="0049461D">
            <w:pPr>
              <w:spacing w:line="240" w:lineRule="auto"/>
              <w:rPr>
                <w:color w:val="FF0000"/>
                <w:sz w:val="20"/>
              </w:rPr>
            </w:pPr>
            <w:r w:rsidRPr="001817A7">
              <w:rPr>
                <w:color w:val="FF0000"/>
                <w:sz w:val="20"/>
              </w:rPr>
              <w:t>13515028</w:t>
            </w:r>
          </w:p>
        </w:tc>
        <w:tc>
          <w:tcPr>
            <w:tcW w:w="1109" w:type="dxa"/>
          </w:tcPr>
          <w:p w14:paraId="4084F369" w14:textId="77777777" w:rsidR="00DF5934" w:rsidRPr="001817A7" w:rsidRDefault="00DF5934" w:rsidP="0049461D">
            <w:pPr>
              <w:spacing w:line="240" w:lineRule="auto"/>
              <w:rPr>
                <w:color w:val="FF0000"/>
                <w:sz w:val="20"/>
              </w:rPr>
            </w:pPr>
            <w:r w:rsidRPr="001817A7">
              <w:rPr>
                <w:color w:val="FF0000"/>
                <w:sz w:val="20"/>
              </w:rPr>
              <w:t>23516028</w:t>
            </w:r>
          </w:p>
        </w:tc>
        <w:tc>
          <w:tcPr>
            <w:tcW w:w="1109" w:type="dxa"/>
          </w:tcPr>
          <w:p w14:paraId="477ACA07" w14:textId="77777777" w:rsidR="00DF5934" w:rsidRPr="001817A7" w:rsidRDefault="00DF5934" w:rsidP="0049461D">
            <w:pPr>
              <w:spacing w:line="240" w:lineRule="auto"/>
              <w:rPr>
                <w:color w:val="FF0000"/>
                <w:sz w:val="20"/>
              </w:rPr>
            </w:pPr>
            <w:r w:rsidRPr="001817A7">
              <w:rPr>
                <w:color w:val="FF0000"/>
                <w:sz w:val="20"/>
              </w:rPr>
              <w:t>23517028</w:t>
            </w:r>
          </w:p>
        </w:tc>
      </w:tr>
      <w:tr w:rsidR="001817A7" w:rsidRPr="001817A7" w14:paraId="38530A5A" w14:textId="77777777" w:rsidTr="001817A7">
        <w:tc>
          <w:tcPr>
            <w:tcW w:w="538" w:type="dxa"/>
          </w:tcPr>
          <w:p w14:paraId="7ADF7464" w14:textId="77777777" w:rsidR="00DF5934" w:rsidRPr="001817A7" w:rsidRDefault="00DF5934" w:rsidP="0049461D">
            <w:pPr>
              <w:spacing w:line="240" w:lineRule="auto"/>
              <w:rPr>
                <w:color w:val="FF0000"/>
                <w:sz w:val="20"/>
              </w:rPr>
            </w:pPr>
            <w:r w:rsidRPr="001817A7">
              <w:rPr>
                <w:color w:val="FF0000"/>
                <w:sz w:val="20"/>
              </w:rPr>
              <w:t>29</w:t>
            </w:r>
          </w:p>
        </w:tc>
        <w:tc>
          <w:tcPr>
            <w:tcW w:w="1158" w:type="dxa"/>
          </w:tcPr>
          <w:p w14:paraId="69812938" w14:textId="77777777" w:rsidR="00DF5934" w:rsidRPr="001817A7" w:rsidRDefault="00DF5934" w:rsidP="0049461D">
            <w:pPr>
              <w:spacing w:line="240" w:lineRule="auto"/>
              <w:rPr>
                <w:color w:val="FF0000"/>
                <w:sz w:val="20"/>
              </w:rPr>
            </w:pPr>
            <w:r w:rsidRPr="001817A7">
              <w:rPr>
                <w:color w:val="FF0000"/>
                <w:sz w:val="20"/>
              </w:rPr>
              <w:t>13515029</w:t>
            </w:r>
          </w:p>
        </w:tc>
        <w:tc>
          <w:tcPr>
            <w:tcW w:w="1109" w:type="dxa"/>
          </w:tcPr>
          <w:p w14:paraId="50047CBC" w14:textId="77777777" w:rsidR="00DF5934" w:rsidRPr="001817A7" w:rsidRDefault="00DF5934" w:rsidP="0049461D">
            <w:pPr>
              <w:spacing w:line="240" w:lineRule="auto"/>
              <w:rPr>
                <w:color w:val="FF0000"/>
                <w:sz w:val="20"/>
              </w:rPr>
            </w:pPr>
            <w:r w:rsidRPr="001817A7">
              <w:rPr>
                <w:color w:val="FF0000"/>
                <w:sz w:val="20"/>
              </w:rPr>
              <w:t>23516029</w:t>
            </w:r>
          </w:p>
        </w:tc>
        <w:tc>
          <w:tcPr>
            <w:tcW w:w="1109" w:type="dxa"/>
          </w:tcPr>
          <w:p w14:paraId="57321B6D" w14:textId="77777777" w:rsidR="00DF5934" w:rsidRPr="001817A7" w:rsidRDefault="00DF5934" w:rsidP="0049461D">
            <w:pPr>
              <w:spacing w:line="240" w:lineRule="auto"/>
              <w:rPr>
                <w:color w:val="FF0000"/>
                <w:sz w:val="20"/>
              </w:rPr>
            </w:pPr>
            <w:r w:rsidRPr="001817A7">
              <w:rPr>
                <w:color w:val="FF0000"/>
                <w:sz w:val="20"/>
              </w:rPr>
              <w:t>23517029</w:t>
            </w:r>
          </w:p>
        </w:tc>
      </w:tr>
      <w:tr w:rsidR="001817A7" w:rsidRPr="001817A7" w14:paraId="078E02CC" w14:textId="77777777" w:rsidTr="001817A7">
        <w:tc>
          <w:tcPr>
            <w:tcW w:w="538" w:type="dxa"/>
          </w:tcPr>
          <w:p w14:paraId="64C0EBCB" w14:textId="77777777" w:rsidR="00DF5934" w:rsidRPr="001817A7" w:rsidRDefault="00DF5934" w:rsidP="0049461D">
            <w:pPr>
              <w:spacing w:line="240" w:lineRule="auto"/>
              <w:rPr>
                <w:color w:val="FF0000"/>
                <w:sz w:val="20"/>
              </w:rPr>
            </w:pPr>
            <w:r w:rsidRPr="001817A7">
              <w:rPr>
                <w:color w:val="FF0000"/>
                <w:sz w:val="20"/>
              </w:rPr>
              <w:t>30</w:t>
            </w:r>
          </w:p>
        </w:tc>
        <w:tc>
          <w:tcPr>
            <w:tcW w:w="1158" w:type="dxa"/>
          </w:tcPr>
          <w:p w14:paraId="5822C76D" w14:textId="77777777" w:rsidR="00DF5934" w:rsidRPr="001817A7" w:rsidRDefault="00DF5934" w:rsidP="0049461D">
            <w:pPr>
              <w:spacing w:line="240" w:lineRule="auto"/>
              <w:rPr>
                <w:color w:val="FF0000"/>
                <w:sz w:val="20"/>
              </w:rPr>
            </w:pPr>
            <w:r w:rsidRPr="001817A7">
              <w:rPr>
                <w:color w:val="FF0000"/>
                <w:sz w:val="20"/>
              </w:rPr>
              <w:t>13515030</w:t>
            </w:r>
          </w:p>
        </w:tc>
        <w:tc>
          <w:tcPr>
            <w:tcW w:w="1109" w:type="dxa"/>
          </w:tcPr>
          <w:p w14:paraId="7CBC39BD" w14:textId="77777777" w:rsidR="00DF5934" w:rsidRPr="001817A7" w:rsidRDefault="00DF5934" w:rsidP="0049461D">
            <w:pPr>
              <w:spacing w:line="240" w:lineRule="auto"/>
              <w:rPr>
                <w:color w:val="FF0000"/>
                <w:sz w:val="20"/>
              </w:rPr>
            </w:pPr>
            <w:r w:rsidRPr="001817A7">
              <w:rPr>
                <w:color w:val="FF0000"/>
                <w:sz w:val="20"/>
              </w:rPr>
              <w:t>23516030</w:t>
            </w:r>
          </w:p>
        </w:tc>
        <w:tc>
          <w:tcPr>
            <w:tcW w:w="1109" w:type="dxa"/>
          </w:tcPr>
          <w:p w14:paraId="5C00035E" w14:textId="77777777" w:rsidR="00DF5934" w:rsidRPr="001817A7" w:rsidRDefault="00DF5934" w:rsidP="0049461D">
            <w:pPr>
              <w:spacing w:line="240" w:lineRule="auto"/>
              <w:rPr>
                <w:color w:val="FF0000"/>
                <w:sz w:val="20"/>
              </w:rPr>
            </w:pPr>
            <w:r w:rsidRPr="001817A7">
              <w:rPr>
                <w:color w:val="FF0000"/>
                <w:sz w:val="20"/>
              </w:rPr>
              <w:t>23517030</w:t>
            </w:r>
          </w:p>
        </w:tc>
      </w:tr>
      <w:tr w:rsidR="001817A7" w:rsidRPr="001817A7" w14:paraId="094B9FC5" w14:textId="77777777" w:rsidTr="001817A7">
        <w:tc>
          <w:tcPr>
            <w:tcW w:w="538" w:type="dxa"/>
          </w:tcPr>
          <w:p w14:paraId="6E0DF0D2" w14:textId="77777777" w:rsidR="00DF5934" w:rsidRPr="001817A7" w:rsidRDefault="00DF5934" w:rsidP="0049461D">
            <w:pPr>
              <w:spacing w:line="240" w:lineRule="auto"/>
              <w:rPr>
                <w:color w:val="FF0000"/>
                <w:sz w:val="20"/>
              </w:rPr>
            </w:pPr>
            <w:r w:rsidRPr="001817A7">
              <w:rPr>
                <w:color w:val="FF0000"/>
                <w:sz w:val="20"/>
              </w:rPr>
              <w:t>31</w:t>
            </w:r>
          </w:p>
        </w:tc>
        <w:tc>
          <w:tcPr>
            <w:tcW w:w="1158" w:type="dxa"/>
          </w:tcPr>
          <w:p w14:paraId="27DCA8A5" w14:textId="77777777" w:rsidR="00DF5934" w:rsidRPr="001817A7" w:rsidRDefault="00DF5934" w:rsidP="0049461D">
            <w:pPr>
              <w:spacing w:line="240" w:lineRule="auto"/>
              <w:rPr>
                <w:color w:val="FF0000"/>
                <w:sz w:val="20"/>
              </w:rPr>
            </w:pPr>
            <w:r w:rsidRPr="001817A7">
              <w:rPr>
                <w:color w:val="FF0000"/>
                <w:sz w:val="20"/>
              </w:rPr>
              <w:t>13515031</w:t>
            </w:r>
          </w:p>
        </w:tc>
        <w:tc>
          <w:tcPr>
            <w:tcW w:w="1109" w:type="dxa"/>
          </w:tcPr>
          <w:p w14:paraId="22928E82" w14:textId="77777777" w:rsidR="00DF5934" w:rsidRPr="001817A7" w:rsidRDefault="00DF5934" w:rsidP="0049461D">
            <w:pPr>
              <w:spacing w:line="240" w:lineRule="auto"/>
              <w:rPr>
                <w:color w:val="FF0000"/>
                <w:sz w:val="20"/>
              </w:rPr>
            </w:pPr>
          </w:p>
        </w:tc>
        <w:tc>
          <w:tcPr>
            <w:tcW w:w="1109" w:type="dxa"/>
          </w:tcPr>
          <w:p w14:paraId="6B71D6D5" w14:textId="77777777" w:rsidR="00DF5934" w:rsidRPr="001817A7" w:rsidRDefault="00DF5934" w:rsidP="0049461D">
            <w:pPr>
              <w:spacing w:line="240" w:lineRule="auto"/>
              <w:rPr>
                <w:color w:val="FF0000"/>
                <w:sz w:val="20"/>
              </w:rPr>
            </w:pPr>
          </w:p>
        </w:tc>
      </w:tr>
      <w:tr w:rsidR="001817A7" w:rsidRPr="001817A7" w14:paraId="2C9A62FC" w14:textId="77777777" w:rsidTr="001817A7">
        <w:tc>
          <w:tcPr>
            <w:tcW w:w="538" w:type="dxa"/>
          </w:tcPr>
          <w:p w14:paraId="353CFBBE" w14:textId="77777777" w:rsidR="00DF5934" w:rsidRPr="001817A7" w:rsidRDefault="00DF5934" w:rsidP="0049461D">
            <w:pPr>
              <w:spacing w:line="240" w:lineRule="auto"/>
              <w:rPr>
                <w:color w:val="FF0000"/>
                <w:sz w:val="20"/>
              </w:rPr>
            </w:pPr>
            <w:r w:rsidRPr="001817A7">
              <w:rPr>
                <w:color w:val="FF0000"/>
                <w:sz w:val="20"/>
              </w:rPr>
              <w:t>32</w:t>
            </w:r>
          </w:p>
        </w:tc>
        <w:tc>
          <w:tcPr>
            <w:tcW w:w="1158" w:type="dxa"/>
          </w:tcPr>
          <w:p w14:paraId="7F92842F" w14:textId="77777777" w:rsidR="00DF5934" w:rsidRPr="001817A7" w:rsidRDefault="00DF5934" w:rsidP="0049461D">
            <w:pPr>
              <w:spacing w:line="240" w:lineRule="auto"/>
              <w:rPr>
                <w:color w:val="FF0000"/>
                <w:sz w:val="20"/>
              </w:rPr>
            </w:pPr>
            <w:r w:rsidRPr="001817A7">
              <w:rPr>
                <w:color w:val="FF0000"/>
                <w:sz w:val="20"/>
              </w:rPr>
              <w:t>13515032</w:t>
            </w:r>
          </w:p>
        </w:tc>
        <w:tc>
          <w:tcPr>
            <w:tcW w:w="1109" w:type="dxa"/>
          </w:tcPr>
          <w:p w14:paraId="5710BD74" w14:textId="77777777" w:rsidR="00DF5934" w:rsidRPr="001817A7" w:rsidRDefault="00DF5934" w:rsidP="0049461D">
            <w:pPr>
              <w:spacing w:line="240" w:lineRule="auto"/>
              <w:rPr>
                <w:color w:val="FF0000"/>
                <w:sz w:val="20"/>
              </w:rPr>
            </w:pPr>
          </w:p>
        </w:tc>
        <w:tc>
          <w:tcPr>
            <w:tcW w:w="1109" w:type="dxa"/>
          </w:tcPr>
          <w:p w14:paraId="3840E4E8" w14:textId="77777777" w:rsidR="00DF5934" w:rsidRPr="001817A7" w:rsidRDefault="00DF5934" w:rsidP="0049461D">
            <w:pPr>
              <w:spacing w:line="240" w:lineRule="auto"/>
              <w:rPr>
                <w:color w:val="FF0000"/>
                <w:sz w:val="20"/>
              </w:rPr>
            </w:pPr>
          </w:p>
        </w:tc>
      </w:tr>
      <w:tr w:rsidR="001817A7" w:rsidRPr="001817A7" w14:paraId="7FF05EC1" w14:textId="77777777" w:rsidTr="001817A7">
        <w:tc>
          <w:tcPr>
            <w:tcW w:w="538" w:type="dxa"/>
          </w:tcPr>
          <w:p w14:paraId="39D43B0F" w14:textId="77777777" w:rsidR="00DF5934" w:rsidRPr="001817A7" w:rsidRDefault="00DF5934" w:rsidP="0049461D">
            <w:pPr>
              <w:spacing w:line="240" w:lineRule="auto"/>
              <w:rPr>
                <w:color w:val="FF0000"/>
                <w:sz w:val="20"/>
              </w:rPr>
            </w:pPr>
            <w:r w:rsidRPr="001817A7">
              <w:rPr>
                <w:color w:val="FF0000"/>
                <w:sz w:val="20"/>
              </w:rPr>
              <w:t>33</w:t>
            </w:r>
          </w:p>
        </w:tc>
        <w:tc>
          <w:tcPr>
            <w:tcW w:w="1158" w:type="dxa"/>
          </w:tcPr>
          <w:p w14:paraId="1DEA7C4D" w14:textId="77777777" w:rsidR="00DF5934" w:rsidRPr="001817A7" w:rsidRDefault="00DF5934" w:rsidP="0049461D">
            <w:pPr>
              <w:spacing w:line="240" w:lineRule="auto"/>
              <w:rPr>
                <w:color w:val="FF0000"/>
                <w:sz w:val="20"/>
              </w:rPr>
            </w:pPr>
            <w:r w:rsidRPr="001817A7">
              <w:rPr>
                <w:color w:val="FF0000"/>
                <w:sz w:val="20"/>
              </w:rPr>
              <w:t>13515033</w:t>
            </w:r>
          </w:p>
        </w:tc>
        <w:tc>
          <w:tcPr>
            <w:tcW w:w="1109" w:type="dxa"/>
          </w:tcPr>
          <w:p w14:paraId="635CBE12" w14:textId="77777777" w:rsidR="00DF5934" w:rsidRPr="001817A7" w:rsidRDefault="00DF5934" w:rsidP="0049461D">
            <w:pPr>
              <w:spacing w:line="240" w:lineRule="auto"/>
              <w:rPr>
                <w:color w:val="FF0000"/>
                <w:sz w:val="20"/>
              </w:rPr>
            </w:pPr>
          </w:p>
        </w:tc>
        <w:tc>
          <w:tcPr>
            <w:tcW w:w="1109" w:type="dxa"/>
          </w:tcPr>
          <w:p w14:paraId="77F4A87B" w14:textId="77777777" w:rsidR="00DF5934" w:rsidRPr="001817A7" w:rsidRDefault="00DF5934" w:rsidP="0049461D">
            <w:pPr>
              <w:spacing w:line="240" w:lineRule="auto"/>
              <w:rPr>
                <w:color w:val="FF0000"/>
                <w:sz w:val="20"/>
              </w:rPr>
            </w:pPr>
          </w:p>
        </w:tc>
      </w:tr>
      <w:tr w:rsidR="001817A7" w:rsidRPr="001817A7" w14:paraId="3BCB735D" w14:textId="77777777" w:rsidTr="001817A7">
        <w:tc>
          <w:tcPr>
            <w:tcW w:w="538" w:type="dxa"/>
          </w:tcPr>
          <w:p w14:paraId="43701DDB" w14:textId="77777777" w:rsidR="00DF5934" w:rsidRPr="001817A7" w:rsidRDefault="00DF5934" w:rsidP="0049461D">
            <w:pPr>
              <w:spacing w:line="240" w:lineRule="auto"/>
              <w:rPr>
                <w:color w:val="FF0000"/>
                <w:sz w:val="20"/>
              </w:rPr>
            </w:pPr>
            <w:r w:rsidRPr="001817A7">
              <w:rPr>
                <w:color w:val="FF0000"/>
                <w:sz w:val="20"/>
              </w:rPr>
              <w:t>34</w:t>
            </w:r>
          </w:p>
        </w:tc>
        <w:tc>
          <w:tcPr>
            <w:tcW w:w="1158" w:type="dxa"/>
          </w:tcPr>
          <w:p w14:paraId="3F362B42" w14:textId="77777777" w:rsidR="00DF5934" w:rsidRPr="001817A7" w:rsidRDefault="00DF5934" w:rsidP="0049461D">
            <w:pPr>
              <w:spacing w:line="240" w:lineRule="auto"/>
              <w:rPr>
                <w:color w:val="FF0000"/>
                <w:sz w:val="20"/>
              </w:rPr>
            </w:pPr>
            <w:r w:rsidRPr="001817A7">
              <w:rPr>
                <w:color w:val="FF0000"/>
                <w:sz w:val="20"/>
              </w:rPr>
              <w:t>13515034</w:t>
            </w:r>
          </w:p>
        </w:tc>
        <w:tc>
          <w:tcPr>
            <w:tcW w:w="1109" w:type="dxa"/>
          </w:tcPr>
          <w:p w14:paraId="31C37CF4" w14:textId="77777777" w:rsidR="00DF5934" w:rsidRPr="001817A7" w:rsidRDefault="00DF5934" w:rsidP="0049461D">
            <w:pPr>
              <w:spacing w:line="240" w:lineRule="auto"/>
              <w:rPr>
                <w:color w:val="FF0000"/>
                <w:sz w:val="20"/>
              </w:rPr>
            </w:pPr>
          </w:p>
        </w:tc>
        <w:tc>
          <w:tcPr>
            <w:tcW w:w="1109" w:type="dxa"/>
          </w:tcPr>
          <w:p w14:paraId="339D7CDA" w14:textId="77777777" w:rsidR="00DF5934" w:rsidRPr="001817A7" w:rsidRDefault="00DF5934" w:rsidP="0049461D">
            <w:pPr>
              <w:spacing w:line="240" w:lineRule="auto"/>
              <w:rPr>
                <w:color w:val="FF0000"/>
                <w:sz w:val="20"/>
              </w:rPr>
            </w:pPr>
          </w:p>
        </w:tc>
      </w:tr>
      <w:tr w:rsidR="001817A7" w:rsidRPr="001817A7" w14:paraId="1EDE1B26" w14:textId="77777777" w:rsidTr="001817A7">
        <w:tc>
          <w:tcPr>
            <w:tcW w:w="538" w:type="dxa"/>
          </w:tcPr>
          <w:p w14:paraId="07158B29" w14:textId="77777777" w:rsidR="00DF5934" w:rsidRPr="001817A7" w:rsidRDefault="00DF5934" w:rsidP="0049461D">
            <w:pPr>
              <w:spacing w:line="240" w:lineRule="auto"/>
              <w:rPr>
                <w:color w:val="FF0000"/>
                <w:sz w:val="20"/>
              </w:rPr>
            </w:pPr>
            <w:r w:rsidRPr="001817A7">
              <w:rPr>
                <w:color w:val="FF0000"/>
                <w:sz w:val="20"/>
              </w:rPr>
              <w:t>35</w:t>
            </w:r>
          </w:p>
        </w:tc>
        <w:tc>
          <w:tcPr>
            <w:tcW w:w="1158" w:type="dxa"/>
          </w:tcPr>
          <w:p w14:paraId="6088453C" w14:textId="77777777" w:rsidR="00DF5934" w:rsidRPr="001817A7" w:rsidRDefault="00DF5934" w:rsidP="0049461D">
            <w:pPr>
              <w:spacing w:line="240" w:lineRule="auto"/>
              <w:rPr>
                <w:color w:val="FF0000"/>
                <w:sz w:val="20"/>
              </w:rPr>
            </w:pPr>
            <w:r w:rsidRPr="001817A7">
              <w:rPr>
                <w:color w:val="FF0000"/>
                <w:sz w:val="20"/>
              </w:rPr>
              <w:t>13515035</w:t>
            </w:r>
          </w:p>
        </w:tc>
        <w:tc>
          <w:tcPr>
            <w:tcW w:w="1109" w:type="dxa"/>
          </w:tcPr>
          <w:p w14:paraId="0A1F44F7" w14:textId="77777777" w:rsidR="00DF5934" w:rsidRPr="001817A7" w:rsidRDefault="00DF5934" w:rsidP="0049461D">
            <w:pPr>
              <w:spacing w:line="240" w:lineRule="auto"/>
              <w:rPr>
                <w:color w:val="FF0000"/>
                <w:sz w:val="20"/>
              </w:rPr>
            </w:pPr>
          </w:p>
        </w:tc>
        <w:tc>
          <w:tcPr>
            <w:tcW w:w="1109" w:type="dxa"/>
          </w:tcPr>
          <w:p w14:paraId="6CA55C98" w14:textId="77777777" w:rsidR="00DF5934" w:rsidRPr="001817A7" w:rsidRDefault="00DF5934" w:rsidP="0049461D">
            <w:pPr>
              <w:spacing w:line="240" w:lineRule="auto"/>
              <w:rPr>
                <w:color w:val="FF0000"/>
                <w:sz w:val="20"/>
              </w:rPr>
            </w:pPr>
          </w:p>
        </w:tc>
      </w:tr>
      <w:tr w:rsidR="001817A7" w:rsidRPr="001817A7" w14:paraId="3D3511C7" w14:textId="77777777" w:rsidTr="001817A7">
        <w:tc>
          <w:tcPr>
            <w:tcW w:w="538" w:type="dxa"/>
          </w:tcPr>
          <w:p w14:paraId="49C431E2" w14:textId="77777777" w:rsidR="00DF5934" w:rsidRPr="001817A7" w:rsidRDefault="00DF5934" w:rsidP="0049461D">
            <w:pPr>
              <w:spacing w:line="240" w:lineRule="auto"/>
              <w:rPr>
                <w:color w:val="FF0000"/>
                <w:sz w:val="20"/>
              </w:rPr>
            </w:pPr>
            <w:r w:rsidRPr="001817A7">
              <w:rPr>
                <w:color w:val="FF0000"/>
                <w:sz w:val="20"/>
              </w:rPr>
              <w:t>36</w:t>
            </w:r>
          </w:p>
        </w:tc>
        <w:tc>
          <w:tcPr>
            <w:tcW w:w="1158" w:type="dxa"/>
          </w:tcPr>
          <w:p w14:paraId="06BA83F8" w14:textId="77777777" w:rsidR="00DF5934" w:rsidRPr="001817A7" w:rsidRDefault="00DF5934" w:rsidP="0049461D">
            <w:pPr>
              <w:spacing w:line="240" w:lineRule="auto"/>
              <w:rPr>
                <w:color w:val="FF0000"/>
                <w:sz w:val="20"/>
              </w:rPr>
            </w:pPr>
            <w:r w:rsidRPr="001817A7">
              <w:rPr>
                <w:color w:val="FF0000"/>
                <w:sz w:val="20"/>
              </w:rPr>
              <w:t>13515036</w:t>
            </w:r>
          </w:p>
        </w:tc>
        <w:tc>
          <w:tcPr>
            <w:tcW w:w="1109" w:type="dxa"/>
          </w:tcPr>
          <w:p w14:paraId="028CDEA9" w14:textId="77777777" w:rsidR="00DF5934" w:rsidRPr="001817A7" w:rsidRDefault="00DF5934" w:rsidP="0049461D">
            <w:pPr>
              <w:spacing w:line="240" w:lineRule="auto"/>
              <w:rPr>
                <w:color w:val="FF0000"/>
                <w:sz w:val="20"/>
              </w:rPr>
            </w:pPr>
          </w:p>
        </w:tc>
        <w:tc>
          <w:tcPr>
            <w:tcW w:w="1109" w:type="dxa"/>
          </w:tcPr>
          <w:p w14:paraId="71469E55" w14:textId="77777777" w:rsidR="00DF5934" w:rsidRPr="001817A7" w:rsidRDefault="00DF5934" w:rsidP="0049461D">
            <w:pPr>
              <w:spacing w:line="240" w:lineRule="auto"/>
              <w:rPr>
                <w:color w:val="FF0000"/>
                <w:sz w:val="20"/>
              </w:rPr>
            </w:pPr>
          </w:p>
        </w:tc>
      </w:tr>
      <w:tr w:rsidR="001817A7" w:rsidRPr="001817A7" w14:paraId="52653DA6" w14:textId="77777777" w:rsidTr="001817A7">
        <w:tc>
          <w:tcPr>
            <w:tcW w:w="538" w:type="dxa"/>
          </w:tcPr>
          <w:p w14:paraId="37F7C341" w14:textId="77777777" w:rsidR="00DF5934" w:rsidRPr="001817A7" w:rsidRDefault="00DF5934" w:rsidP="0049461D">
            <w:pPr>
              <w:spacing w:line="240" w:lineRule="auto"/>
              <w:rPr>
                <w:color w:val="FF0000"/>
                <w:sz w:val="20"/>
              </w:rPr>
            </w:pPr>
            <w:r w:rsidRPr="001817A7">
              <w:rPr>
                <w:color w:val="FF0000"/>
                <w:sz w:val="20"/>
              </w:rPr>
              <w:t>37</w:t>
            </w:r>
          </w:p>
        </w:tc>
        <w:tc>
          <w:tcPr>
            <w:tcW w:w="1158" w:type="dxa"/>
          </w:tcPr>
          <w:p w14:paraId="370A64CA" w14:textId="77777777" w:rsidR="00DF5934" w:rsidRPr="001817A7" w:rsidRDefault="00DF5934" w:rsidP="0049461D">
            <w:pPr>
              <w:spacing w:line="240" w:lineRule="auto"/>
              <w:rPr>
                <w:color w:val="FF0000"/>
                <w:sz w:val="20"/>
              </w:rPr>
            </w:pPr>
            <w:r w:rsidRPr="001817A7">
              <w:rPr>
                <w:color w:val="FF0000"/>
                <w:sz w:val="20"/>
              </w:rPr>
              <w:t>13515037</w:t>
            </w:r>
          </w:p>
        </w:tc>
        <w:tc>
          <w:tcPr>
            <w:tcW w:w="1109" w:type="dxa"/>
          </w:tcPr>
          <w:p w14:paraId="53BCA0CD" w14:textId="77777777" w:rsidR="00DF5934" w:rsidRPr="001817A7" w:rsidRDefault="00DF5934" w:rsidP="0049461D">
            <w:pPr>
              <w:spacing w:line="240" w:lineRule="auto"/>
              <w:rPr>
                <w:color w:val="FF0000"/>
                <w:sz w:val="20"/>
              </w:rPr>
            </w:pPr>
          </w:p>
        </w:tc>
        <w:tc>
          <w:tcPr>
            <w:tcW w:w="1109" w:type="dxa"/>
          </w:tcPr>
          <w:p w14:paraId="0671AF78" w14:textId="77777777" w:rsidR="00DF5934" w:rsidRPr="001817A7" w:rsidRDefault="00DF5934" w:rsidP="0049461D">
            <w:pPr>
              <w:spacing w:line="240" w:lineRule="auto"/>
              <w:rPr>
                <w:color w:val="FF0000"/>
                <w:sz w:val="20"/>
              </w:rPr>
            </w:pPr>
          </w:p>
        </w:tc>
      </w:tr>
      <w:tr w:rsidR="001817A7" w:rsidRPr="001817A7" w14:paraId="38518BAC" w14:textId="77777777" w:rsidTr="001817A7">
        <w:tc>
          <w:tcPr>
            <w:tcW w:w="538" w:type="dxa"/>
          </w:tcPr>
          <w:p w14:paraId="10FAE5D8" w14:textId="77777777" w:rsidR="00DF5934" w:rsidRPr="001817A7" w:rsidRDefault="00DF5934" w:rsidP="0049461D">
            <w:pPr>
              <w:spacing w:line="240" w:lineRule="auto"/>
              <w:rPr>
                <w:color w:val="FF0000"/>
                <w:sz w:val="20"/>
              </w:rPr>
            </w:pPr>
            <w:r w:rsidRPr="001817A7">
              <w:rPr>
                <w:color w:val="FF0000"/>
                <w:sz w:val="20"/>
              </w:rPr>
              <w:t>38</w:t>
            </w:r>
          </w:p>
        </w:tc>
        <w:tc>
          <w:tcPr>
            <w:tcW w:w="1158" w:type="dxa"/>
          </w:tcPr>
          <w:p w14:paraId="04504F76" w14:textId="77777777" w:rsidR="00DF5934" w:rsidRPr="001817A7" w:rsidRDefault="00DF5934" w:rsidP="0049461D">
            <w:pPr>
              <w:spacing w:line="240" w:lineRule="auto"/>
              <w:rPr>
                <w:color w:val="FF0000"/>
                <w:sz w:val="20"/>
              </w:rPr>
            </w:pPr>
            <w:r w:rsidRPr="001817A7">
              <w:rPr>
                <w:color w:val="FF0000"/>
                <w:sz w:val="20"/>
              </w:rPr>
              <w:t>13515038</w:t>
            </w:r>
          </w:p>
        </w:tc>
        <w:tc>
          <w:tcPr>
            <w:tcW w:w="1109" w:type="dxa"/>
          </w:tcPr>
          <w:p w14:paraId="4AF6D2E4" w14:textId="77777777" w:rsidR="00DF5934" w:rsidRPr="001817A7" w:rsidRDefault="00DF5934" w:rsidP="0049461D">
            <w:pPr>
              <w:spacing w:line="240" w:lineRule="auto"/>
              <w:rPr>
                <w:color w:val="FF0000"/>
                <w:sz w:val="20"/>
              </w:rPr>
            </w:pPr>
          </w:p>
        </w:tc>
        <w:tc>
          <w:tcPr>
            <w:tcW w:w="1109" w:type="dxa"/>
          </w:tcPr>
          <w:p w14:paraId="7A054C6B" w14:textId="77777777" w:rsidR="00DF5934" w:rsidRPr="001817A7" w:rsidRDefault="00DF5934" w:rsidP="0049461D">
            <w:pPr>
              <w:spacing w:line="240" w:lineRule="auto"/>
              <w:rPr>
                <w:color w:val="FF0000"/>
                <w:sz w:val="20"/>
              </w:rPr>
            </w:pPr>
          </w:p>
        </w:tc>
      </w:tr>
      <w:tr w:rsidR="001817A7" w:rsidRPr="001817A7" w14:paraId="2A424FFC" w14:textId="77777777" w:rsidTr="001817A7">
        <w:tc>
          <w:tcPr>
            <w:tcW w:w="538" w:type="dxa"/>
          </w:tcPr>
          <w:p w14:paraId="2B68276B" w14:textId="77777777" w:rsidR="00DF5934" w:rsidRPr="001817A7" w:rsidRDefault="00DF5934" w:rsidP="0049461D">
            <w:pPr>
              <w:spacing w:line="240" w:lineRule="auto"/>
              <w:rPr>
                <w:color w:val="FF0000"/>
                <w:sz w:val="20"/>
              </w:rPr>
            </w:pPr>
            <w:r w:rsidRPr="001817A7">
              <w:rPr>
                <w:color w:val="FF0000"/>
                <w:sz w:val="20"/>
              </w:rPr>
              <w:t>39</w:t>
            </w:r>
          </w:p>
        </w:tc>
        <w:tc>
          <w:tcPr>
            <w:tcW w:w="1158" w:type="dxa"/>
          </w:tcPr>
          <w:p w14:paraId="55BCF6DB" w14:textId="77777777" w:rsidR="00DF5934" w:rsidRPr="001817A7" w:rsidRDefault="00DF5934" w:rsidP="0049461D">
            <w:pPr>
              <w:spacing w:line="240" w:lineRule="auto"/>
              <w:rPr>
                <w:color w:val="FF0000"/>
                <w:sz w:val="20"/>
              </w:rPr>
            </w:pPr>
            <w:r w:rsidRPr="001817A7">
              <w:rPr>
                <w:color w:val="FF0000"/>
                <w:sz w:val="20"/>
              </w:rPr>
              <w:t>13515039</w:t>
            </w:r>
          </w:p>
        </w:tc>
        <w:tc>
          <w:tcPr>
            <w:tcW w:w="1109" w:type="dxa"/>
          </w:tcPr>
          <w:p w14:paraId="6C5022BD" w14:textId="77777777" w:rsidR="00DF5934" w:rsidRPr="001817A7" w:rsidRDefault="00DF5934" w:rsidP="0049461D">
            <w:pPr>
              <w:spacing w:line="240" w:lineRule="auto"/>
              <w:rPr>
                <w:color w:val="FF0000"/>
                <w:sz w:val="20"/>
              </w:rPr>
            </w:pPr>
          </w:p>
        </w:tc>
        <w:tc>
          <w:tcPr>
            <w:tcW w:w="1109" w:type="dxa"/>
          </w:tcPr>
          <w:p w14:paraId="59519808" w14:textId="77777777" w:rsidR="00DF5934" w:rsidRPr="001817A7" w:rsidRDefault="00DF5934" w:rsidP="0049461D">
            <w:pPr>
              <w:spacing w:line="240" w:lineRule="auto"/>
              <w:rPr>
                <w:color w:val="FF0000"/>
                <w:sz w:val="20"/>
              </w:rPr>
            </w:pPr>
          </w:p>
        </w:tc>
      </w:tr>
      <w:tr w:rsidR="001817A7" w:rsidRPr="001817A7" w14:paraId="3CDB1E6C" w14:textId="77777777" w:rsidTr="001817A7">
        <w:tc>
          <w:tcPr>
            <w:tcW w:w="538" w:type="dxa"/>
          </w:tcPr>
          <w:p w14:paraId="4D0351A9" w14:textId="77777777" w:rsidR="00DF5934" w:rsidRPr="001817A7" w:rsidRDefault="00DF5934" w:rsidP="0049461D">
            <w:pPr>
              <w:spacing w:line="240" w:lineRule="auto"/>
              <w:rPr>
                <w:color w:val="FF0000"/>
                <w:sz w:val="20"/>
              </w:rPr>
            </w:pPr>
            <w:r w:rsidRPr="001817A7">
              <w:rPr>
                <w:color w:val="FF0000"/>
                <w:sz w:val="20"/>
              </w:rPr>
              <w:t>40</w:t>
            </w:r>
          </w:p>
        </w:tc>
        <w:tc>
          <w:tcPr>
            <w:tcW w:w="1158" w:type="dxa"/>
          </w:tcPr>
          <w:p w14:paraId="13609571" w14:textId="77777777" w:rsidR="00DF5934" w:rsidRPr="001817A7" w:rsidRDefault="00DF5934" w:rsidP="0049461D">
            <w:pPr>
              <w:spacing w:line="240" w:lineRule="auto"/>
              <w:rPr>
                <w:color w:val="FF0000"/>
                <w:sz w:val="20"/>
              </w:rPr>
            </w:pPr>
            <w:r w:rsidRPr="001817A7">
              <w:rPr>
                <w:color w:val="FF0000"/>
                <w:sz w:val="20"/>
              </w:rPr>
              <w:t>13515040</w:t>
            </w:r>
          </w:p>
        </w:tc>
        <w:tc>
          <w:tcPr>
            <w:tcW w:w="1109" w:type="dxa"/>
          </w:tcPr>
          <w:p w14:paraId="2D8D65F0" w14:textId="77777777" w:rsidR="00DF5934" w:rsidRPr="001817A7" w:rsidRDefault="00DF5934" w:rsidP="0049461D">
            <w:pPr>
              <w:spacing w:line="240" w:lineRule="auto"/>
              <w:rPr>
                <w:color w:val="FF0000"/>
                <w:sz w:val="20"/>
              </w:rPr>
            </w:pPr>
          </w:p>
        </w:tc>
        <w:tc>
          <w:tcPr>
            <w:tcW w:w="1109" w:type="dxa"/>
          </w:tcPr>
          <w:p w14:paraId="248C7E6F" w14:textId="77777777" w:rsidR="00DF5934" w:rsidRPr="001817A7" w:rsidRDefault="00DF5934" w:rsidP="0049461D">
            <w:pPr>
              <w:spacing w:line="240" w:lineRule="auto"/>
              <w:rPr>
                <w:color w:val="FF0000"/>
                <w:sz w:val="20"/>
              </w:rPr>
            </w:pPr>
          </w:p>
        </w:tc>
      </w:tr>
      <w:tr w:rsidR="001817A7" w:rsidRPr="001817A7" w14:paraId="538DED09" w14:textId="77777777" w:rsidTr="001817A7">
        <w:tc>
          <w:tcPr>
            <w:tcW w:w="538" w:type="dxa"/>
          </w:tcPr>
          <w:p w14:paraId="3D2AF49E" w14:textId="77777777" w:rsidR="00DF5934" w:rsidRPr="001817A7" w:rsidRDefault="00DF5934" w:rsidP="0049461D">
            <w:pPr>
              <w:spacing w:line="240" w:lineRule="auto"/>
              <w:rPr>
                <w:color w:val="FF0000"/>
                <w:sz w:val="20"/>
              </w:rPr>
            </w:pPr>
            <w:r w:rsidRPr="001817A7">
              <w:rPr>
                <w:color w:val="FF0000"/>
                <w:sz w:val="20"/>
              </w:rPr>
              <w:t>41</w:t>
            </w:r>
          </w:p>
        </w:tc>
        <w:tc>
          <w:tcPr>
            <w:tcW w:w="1158" w:type="dxa"/>
          </w:tcPr>
          <w:p w14:paraId="33F73401" w14:textId="77777777" w:rsidR="00DF5934" w:rsidRPr="001817A7" w:rsidRDefault="00DF5934" w:rsidP="0049461D">
            <w:pPr>
              <w:spacing w:line="240" w:lineRule="auto"/>
              <w:rPr>
                <w:color w:val="FF0000"/>
                <w:sz w:val="20"/>
              </w:rPr>
            </w:pPr>
            <w:r w:rsidRPr="001817A7">
              <w:rPr>
                <w:color w:val="FF0000"/>
                <w:sz w:val="20"/>
              </w:rPr>
              <w:t>13515041</w:t>
            </w:r>
          </w:p>
        </w:tc>
        <w:tc>
          <w:tcPr>
            <w:tcW w:w="1109" w:type="dxa"/>
          </w:tcPr>
          <w:p w14:paraId="452694BF" w14:textId="77777777" w:rsidR="00DF5934" w:rsidRPr="001817A7" w:rsidRDefault="00DF5934" w:rsidP="0049461D">
            <w:pPr>
              <w:spacing w:line="240" w:lineRule="auto"/>
              <w:rPr>
                <w:color w:val="FF0000"/>
                <w:sz w:val="20"/>
              </w:rPr>
            </w:pPr>
          </w:p>
        </w:tc>
        <w:tc>
          <w:tcPr>
            <w:tcW w:w="1109" w:type="dxa"/>
          </w:tcPr>
          <w:p w14:paraId="74253C79" w14:textId="77777777" w:rsidR="00DF5934" w:rsidRPr="001817A7" w:rsidRDefault="00DF5934" w:rsidP="0049461D">
            <w:pPr>
              <w:spacing w:line="240" w:lineRule="auto"/>
              <w:rPr>
                <w:color w:val="FF0000"/>
                <w:sz w:val="20"/>
              </w:rPr>
            </w:pPr>
          </w:p>
        </w:tc>
      </w:tr>
      <w:tr w:rsidR="001817A7" w:rsidRPr="001817A7" w14:paraId="11156CFD" w14:textId="77777777" w:rsidTr="001817A7">
        <w:tc>
          <w:tcPr>
            <w:tcW w:w="538" w:type="dxa"/>
          </w:tcPr>
          <w:p w14:paraId="06CB4E83" w14:textId="77777777" w:rsidR="00DF5934" w:rsidRPr="001817A7" w:rsidRDefault="00DF5934" w:rsidP="0049461D">
            <w:pPr>
              <w:spacing w:line="240" w:lineRule="auto"/>
              <w:rPr>
                <w:color w:val="FF0000"/>
                <w:sz w:val="20"/>
              </w:rPr>
            </w:pPr>
            <w:r w:rsidRPr="001817A7">
              <w:rPr>
                <w:color w:val="FF0000"/>
                <w:sz w:val="20"/>
              </w:rPr>
              <w:t>42</w:t>
            </w:r>
          </w:p>
        </w:tc>
        <w:tc>
          <w:tcPr>
            <w:tcW w:w="1158" w:type="dxa"/>
          </w:tcPr>
          <w:p w14:paraId="408F9BB5" w14:textId="77777777" w:rsidR="00DF5934" w:rsidRPr="001817A7" w:rsidRDefault="00DF5934" w:rsidP="0049461D">
            <w:pPr>
              <w:spacing w:line="240" w:lineRule="auto"/>
              <w:rPr>
                <w:color w:val="FF0000"/>
                <w:sz w:val="20"/>
              </w:rPr>
            </w:pPr>
            <w:r w:rsidRPr="001817A7">
              <w:rPr>
                <w:color w:val="FF0000"/>
                <w:sz w:val="20"/>
              </w:rPr>
              <w:t>13515042</w:t>
            </w:r>
          </w:p>
        </w:tc>
        <w:tc>
          <w:tcPr>
            <w:tcW w:w="1109" w:type="dxa"/>
          </w:tcPr>
          <w:p w14:paraId="574657EE" w14:textId="77777777" w:rsidR="00DF5934" w:rsidRPr="001817A7" w:rsidRDefault="00DF5934" w:rsidP="0049461D">
            <w:pPr>
              <w:spacing w:line="240" w:lineRule="auto"/>
              <w:rPr>
                <w:color w:val="FF0000"/>
                <w:sz w:val="20"/>
              </w:rPr>
            </w:pPr>
          </w:p>
        </w:tc>
        <w:tc>
          <w:tcPr>
            <w:tcW w:w="1109" w:type="dxa"/>
          </w:tcPr>
          <w:p w14:paraId="40A83C13" w14:textId="77777777" w:rsidR="00DF5934" w:rsidRPr="001817A7" w:rsidRDefault="00DF5934" w:rsidP="0049461D">
            <w:pPr>
              <w:spacing w:line="240" w:lineRule="auto"/>
              <w:rPr>
                <w:color w:val="FF0000"/>
                <w:sz w:val="20"/>
              </w:rPr>
            </w:pPr>
          </w:p>
        </w:tc>
      </w:tr>
      <w:tr w:rsidR="001817A7" w:rsidRPr="001817A7" w14:paraId="538D0BD5" w14:textId="77777777" w:rsidTr="001817A7">
        <w:tc>
          <w:tcPr>
            <w:tcW w:w="538" w:type="dxa"/>
          </w:tcPr>
          <w:p w14:paraId="7E02CF58" w14:textId="77777777" w:rsidR="00DF5934" w:rsidRPr="001817A7" w:rsidRDefault="00DF5934" w:rsidP="0049461D">
            <w:pPr>
              <w:spacing w:line="240" w:lineRule="auto"/>
              <w:rPr>
                <w:color w:val="FF0000"/>
                <w:sz w:val="20"/>
              </w:rPr>
            </w:pPr>
            <w:r w:rsidRPr="001817A7">
              <w:rPr>
                <w:color w:val="FF0000"/>
                <w:sz w:val="20"/>
              </w:rPr>
              <w:t>43</w:t>
            </w:r>
          </w:p>
        </w:tc>
        <w:tc>
          <w:tcPr>
            <w:tcW w:w="1158" w:type="dxa"/>
          </w:tcPr>
          <w:p w14:paraId="4CD94DF7" w14:textId="77777777" w:rsidR="00DF5934" w:rsidRPr="001817A7" w:rsidRDefault="00DF5934" w:rsidP="0049461D">
            <w:pPr>
              <w:spacing w:line="240" w:lineRule="auto"/>
              <w:rPr>
                <w:color w:val="FF0000"/>
                <w:sz w:val="20"/>
              </w:rPr>
            </w:pPr>
            <w:r w:rsidRPr="001817A7">
              <w:rPr>
                <w:color w:val="FF0000"/>
                <w:sz w:val="20"/>
              </w:rPr>
              <w:t>13515043</w:t>
            </w:r>
          </w:p>
        </w:tc>
        <w:tc>
          <w:tcPr>
            <w:tcW w:w="1109" w:type="dxa"/>
          </w:tcPr>
          <w:p w14:paraId="1C66E432" w14:textId="77777777" w:rsidR="00DF5934" w:rsidRPr="001817A7" w:rsidRDefault="00DF5934" w:rsidP="0049461D">
            <w:pPr>
              <w:spacing w:line="240" w:lineRule="auto"/>
              <w:rPr>
                <w:color w:val="FF0000"/>
                <w:sz w:val="20"/>
              </w:rPr>
            </w:pPr>
          </w:p>
        </w:tc>
        <w:tc>
          <w:tcPr>
            <w:tcW w:w="1109" w:type="dxa"/>
          </w:tcPr>
          <w:p w14:paraId="324D1E38" w14:textId="77777777" w:rsidR="00DF5934" w:rsidRPr="001817A7" w:rsidRDefault="00DF5934" w:rsidP="0049461D">
            <w:pPr>
              <w:spacing w:line="240" w:lineRule="auto"/>
              <w:rPr>
                <w:color w:val="FF0000"/>
                <w:sz w:val="20"/>
              </w:rPr>
            </w:pPr>
          </w:p>
        </w:tc>
      </w:tr>
      <w:tr w:rsidR="001817A7" w:rsidRPr="001817A7" w14:paraId="67BD71B0" w14:textId="77777777" w:rsidTr="001817A7">
        <w:tc>
          <w:tcPr>
            <w:tcW w:w="538" w:type="dxa"/>
          </w:tcPr>
          <w:p w14:paraId="650BBAC6" w14:textId="77777777" w:rsidR="00DF5934" w:rsidRPr="001817A7" w:rsidRDefault="00DF5934" w:rsidP="0049461D">
            <w:pPr>
              <w:spacing w:line="240" w:lineRule="auto"/>
              <w:rPr>
                <w:color w:val="FF0000"/>
                <w:sz w:val="20"/>
              </w:rPr>
            </w:pPr>
            <w:r w:rsidRPr="001817A7">
              <w:rPr>
                <w:color w:val="FF0000"/>
                <w:sz w:val="20"/>
              </w:rPr>
              <w:t>44</w:t>
            </w:r>
          </w:p>
        </w:tc>
        <w:tc>
          <w:tcPr>
            <w:tcW w:w="1158" w:type="dxa"/>
          </w:tcPr>
          <w:p w14:paraId="0E093A50" w14:textId="77777777" w:rsidR="00DF5934" w:rsidRPr="001817A7" w:rsidRDefault="00DF5934" w:rsidP="0049461D">
            <w:pPr>
              <w:spacing w:line="240" w:lineRule="auto"/>
              <w:rPr>
                <w:color w:val="FF0000"/>
                <w:sz w:val="20"/>
              </w:rPr>
            </w:pPr>
            <w:r w:rsidRPr="001817A7">
              <w:rPr>
                <w:color w:val="FF0000"/>
                <w:sz w:val="20"/>
              </w:rPr>
              <w:t>13515044</w:t>
            </w:r>
          </w:p>
        </w:tc>
        <w:tc>
          <w:tcPr>
            <w:tcW w:w="1109" w:type="dxa"/>
          </w:tcPr>
          <w:p w14:paraId="0114CEA4" w14:textId="77777777" w:rsidR="00DF5934" w:rsidRPr="001817A7" w:rsidRDefault="00DF5934" w:rsidP="0049461D">
            <w:pPr>
              <w:spacing w:line="240" w:lineRule="auto"/>
              <w:rPr>
                <w:color w:val="FF0000"/>
                <w:sz w:val="20"/>
              </w:rPr>
            </w:pPr>
          </w:p>
        </w:tc>
        <w:tc>
          <w:tcPr>
            <w:tcW w:w="1109" w:type="dxa"/>
          </w:tcPr>
          <w:p w14:paraId="16481E41" w14:textId="77777777" w:rsidR="00DF5934" w:rsidRPr="001817A7" w:rsidRDefault="00DF5934" w:rsidP="0049461D">
            <w:pPr>
              <w:spacing w:line="240" w:lineRule="auto"/>
              <w:rPr>
                <w:color w:val="FF0000"/>
                <w:sz w:val="20"/>
              </w:rPr>
            </w:pPr>
          </w:p>
        </w:tc>
      </w:tr>
      <w:tr w:rsidR="001817A7" w:rsidRPr="001817A7" w14:paraId="4C7D0343" w14:textId="77777777" w:rsidTr="001817A7">
        <w:tc>
          <w:tcPr>
            <w:tcW w:w="538" w:type="dxa"/>
          </w:tcPr>
          <w:p w14:paraId="69BF5C9E" w14:textId="77777777" w:rsidR="00DF5934" w:rsidRPr="001817A7" w:rsidRDefault="00DF5934" w:rsidP="0049461D">
            <w:pPr>
              <w:spacing w:line="240" w:lineRule="auto"/>
              <w:rPr>
                <w:color w:val="FF0000"/>
                <w:sz w:val="20"/>
              </w:rPr>
            </w:pPr>
            <w:r w:rsidRPr="001817A7">
              <w:rPr>
                <w:color w:val="FF0000"/>
                <w:sz w:val="20"/>
              </w:rPr>
              <w:t>45</w:t>
            </w:r>
          </w:p>
        </w:tc>
        <w:tc>
          <w:tcPr>
            <w:tcW w:w="1158" w:type="dxa"/>
          </w:tcPr>
          <w:p w14:paraId="6D50FC4D" w14:textId="77777777" w:rsidR="00DF5934" w:rsidRPr="001817A7" w:rsidRDefault="00DF5934" w:rsidP="0049461D">
            <w:pPr>
              <w:spacing w:line="240" w:lineRule="auto"/>
              <w:rPr>
                <w:color w:val="FF0000"/>
                <w:sz w:val="20"/>
              </w:rPr>
            </w:pPr>
            <w:r w:rsidRPr="001817A7">
              <w:rPr>
                <w:color w:val="FF0000"/>
                <w:sz w:val="20"/>
              </w:rPr>
              <w:t>13515045</w:t>
            </w:r>
          </w:p>
        </w:tc>
        <w:tc>
          <w:tcPr>
            <w:tcW w:w="1109" w:type="dxa"/>
          </w:tcPr>
          <w:p w14:paraId="3FB4A40A" w14:textId="77777777" w:rsidR="00DF5934" w:rsidRPr="001817A7" w:rsidRDefault="00DF5934" w:rsidP="0049461D">
            <w:pPr>
              <w:spacing w:line="240" w:lineRule="auto"/>
              <w:rPr>
                <w:color w:val="FF0000"/>
                <w:sz w:val="20"/>
              </w:rPr>
            </w:pPr>
          </w:p>
        </w:tc>
        <w:tc>
          <w:tcPr>
            <w:tcW w:w="1109" w:type="dxa"/>
          </w:tcPr>
          <w:p w14:paraId="1005E05D" w14:textId="77777777" w:rsidR="00DF5934" w:rsidRPr="001817A7" w:rsidRDefault="00DF5934" w:rsidP="0049461D">
            <w:pPr>
              <w:spacing w:line="240" w:lineRule="auto"/>
              <w:rPr>
                <w:color w:val="FF0000"/>
                <w:sz w:val="20"/>
              </w:rPr>
            </w:pPr>
          </w:p>
        </w:tc>
      </w:tr>
      <w:tr w:rsidR="001817A7" w:rsidRPr="001817A7" w14:paraId="11BC73D7" w14:textId="77777777" w:rsidTr="001817A7">
        <w:tc>
          <w:tcPr>
            <w:tcW w:w="538" w:type="dxa"/>
          </w:tcPr>
          <w:p w14:paraId="72F2F302" w14:textId="77777777" w:rsidR="00DF5934" w:rsidRPr="001817A7" w:rsidRDefault="00DF5934" w:rsidP="0049461D">
            <w:pPr>
              <w:spacing w:line="240" w:lineRule="auto"/>
              <w:rPr>
                <w:color w:val="FF0000"/>
                <w:sz w:val="20"/>
              </w:rPr>
            </w:pPr>
            <w:r w:rsidRPr="001817A7">
              <w:rPr>
                <w:color w:val="FF0000"/>
                <w:sz w:val="20"/>
              </w:rPr>
              <w:t>46</w:t>
            </w:r>
          </w:p>
        </w:tc>
        <w:tc>
          <w:tcPr>
            <w:tcW w:w="1158" w:type="dxa"/>
          </w:tcPr>
          <w:p w14:paraId="6D61937A" w14:textId="77777777" w:rsidR="00DF5934" w:rsidRPr="001817A7" w:rsidRDefault="00DF5934" w:rsidP="0049461D">
            <w:pPr>
              <w:spacing w:line="240" w:lineRule="auto"/>
              <w:rPr>
                <w:color w:val="FF0000"/>
                <w:sz w:val="20"/>
              </w:rPr>
            </w:pPr>
            <w:r w:rsidRPr="001817A7">
              <w:rPr>
                <w:color w:val="FF0000"/>
                <w:sz w:val="20"/>
              </w:rPr>
              <w:t>13515046</w:t>
            </w:r>
          </w:p>
        </w:tc>
        <w:tc>
          <w:tcPr>
            <w:tcW w:w="1109" w:type="dxa"/>
          </w:tcPr>
          <w:p w14:paraId="3E1083E2" w14:textId="77777777" w:rsidR="00DF5934" w:rsidRPr="001817A7" w:rsidRDefault="00DF5934" w:rsidP="0049461D">
            <w:pPr>
              <w:spacing w:line="240" w:lineRule="auto"/>
              <w:rPr>
                <w:color w:val="FF0000"/>
                <w:sz w:val="20"/>
              </w:rPr>
            </w:pPr>
          </w:p>
        </w:tc>
        <w:tc>
          <w:tcPr>
            <w:tcW w:w="1109" w:type="dxa"/>
          </w:tcPr>
          <w:p w14:paraId="1AA0467A" w14:textId="77777777" w:rsidR="00DF5934" w:rsidRPr="001817A7" w:rsidRDefault="00DF5934" w:rsidP="0049461D">
            <w:pPr>
              <w:spacing w:line="240" w:lineRule="auto"/>
              <w:rPr>
                <w:color w:val="FF0000"/>
                <w:sz w:val="20"/>
              </w:rPr>
            </w:pPr>
          </w:p>
        </w:tc>
      </w:tr>
      <w:tr w:rsidR="001817A7" w:rsidRPr="001817A7" w14:paraId="43F5A5BA" w14:textId="77777777" w:rsidTr="001817A7">
        <w:tc>
          <w:tcPr>
            <w:tcW w:w="538" w:type="dxa"/>
          </w:tcPr>
          <w:p w14:paraId="05B4B775" w14:textId="77777777" w:rsidR="00DF5934" w:rsidRPr="001817A7" w:rsidRDefault="00DF5934" w:rsidP="0049461D">
            <w:pPr>
              <w:spacing w:line="240" w:lineRule="auto"/>
              <w:rPr>
                <w:color w:val="FF0000"/>
                <w:sz w:val="20"/>
              </w:rPr>
            </w:pPr>
            <w:r w:rsidRPr="001817A7">
              <w:rPr>
                <w:color w:val="FF0000"/>
                <w:sz w:val="20"/>
              </w:rPr>
              <w:t>47</w:t>
            </w:r>
          </w:p>
        </w:tc>
        <w:tc>
          <w:tcPr>
            <w:tcW w:w="1158" w:type="dxa"/>
          </w:tcPr>
          <w:p w14:paraId="00EEA766" w14:textId="77777777" w:rsidR="00DF5934" w:rsidRPr="001817A7" w:rsidRDefault="00DF5934" w:rsidP="0049461D">
            <w:pPr>
              <w:spacing w:line="240" w:lineRule="auto"/>
              <w:rPr>
                <w:color w:val="FF0000"/>
                <w:sz w:val="20"/>
              </w:rPr>
            </w:pPr>
            <w:r w:rsidRPr="001817A7">
              <w:rPr>
                <w:color w:val="FF0000"/>
                <w:sz w:val="20"/>
              </w:rPr>
              <w:t>13515047</w:t>
            </w:r>
          </w:p>
        </w:tc>
        <w:tc>
          <w:tcPr>
            <w:tcW w:w="1109" w:type="dxa"/>
          </w:tcPr>
          <w:p w14:paraId="72BF7E13" w14:textId="77777777" w:rsidR="00DF5934" w:rsidRPr="001817A7" w:rsidRDefault="00DF5934" w:rsidP="0049461D">
            <w:pPr>
              <w:spacing w:line="240" w:lineRule="auto"/>
              <w:rPr>
                <w:color w:val="FF0000"/>
                <w:sz w:val="20"/>
              </w:rPr>
            </w:pPr>
          </w:p>
        </w:tc>
        <w:tc>
          <w:tcPr>
            <w:tcW w:w="1109" w:type="dxa"/>
          </w:tcPr>
          <w:p w14:paraId="37549C1C" w14:textId="77777777" w:rsidR="00DF5934" w:rsidRPr="001817A7" w:rsidRDefault="00DF5934" w:rsidP="0049461D">
            <w:pPr>
              <w:spacing w:line="240" w:lineRule="auto"/>
              <w:rPr>
                <w:color w:val="FF0000"/>
                <w:sz w:val="20"/>
              </w:rPr>
            </w:pPr>
          </w:p>
        </w:tc>
      </w:tr>
      <w:tr w:rsidR="001817A7" w:rsidRPr="001817A7" w14:paraId="78E2D36B" w14:textId="77777777" w:rsidTr="001817A7">
        <w:tc>
          <w:tcPr>
            <w:tcW w:w="538" w:type="dxa"/>
          </w:tcPr>
          <w:p w14:paraId="41E3BC51" w14:textId="77777777" w:rsidR="00DF5934" w:rsidRPr="001817A7" w:rsidRDefault="00DF5934" w:rsidP="0049461D">
            <w:pPr>
              <w:spacing w:line="240" w:lineRule="auto"/>
              <w:rPr>
                <w:color w:val="FF0000"/>
                <w:sz w:val="20"/>
              </w:rPr>
            </w:pPr>
            <w:r w:rsidRPr="001817A7">
              <w:rPr>
                <w:color w:val="FF0000"/>
                <w:sz w:val="20"/>
              </w:rPr>
              <w:t>48</w:t>
            </w:r>
          </w:p>
        </w:tc>
        <w:tc>
          <w:tcPr>
            <w:tcW w:w="1158" w:type="dxa"/>
          </w:tcPr>
          <w:p w14:paraId="58BC50E8" w14:textId="77777777" w:rsidR="00DF5934" w:rsidRPr="001817A7" w:rsidRDefault="00DF5934" w:rsidP="0049461D">
            <w:pPr>
              <w:spacing w:line="240" w:lineRule="auto"/>
              <w:rPr>
                <w:color w:val="FF0000"/>
                <w:sz w:val="20"/>
              </w:rPr>
            </w:pPr>
            <w:r w:rsidRPr="001817A7">
              <w:rPr>
                <w:color w:val="FF0000"/>
                <w:sz w:val="20"/>
              </w:rPr>
              <w:t>13515048</w:t>
            </w:r>
          </w:p>
        </w:tc>
        <w:tc>
          <w:tcPr>
            <w:tcW w:w="1109" w:type="dxa"/>
          </w:tcPr>
          <w:p w14:paraId="221C4B01" w14:textId="77777777" w:rsidR="00DF5934" w:rsidRPr="001817A7" w:rsidRDefault="00DF5934" w:rsidP="0049461D">
            <w:pPr>
              <w:spacing w:line="240" w:lineRule="auto"/>
              <w:rPr>
                <w:color w:val="FF0000"/>
                <w:sz w:val="20"/>
              </w:rPr>
            </w:pPr>
          </w:p>
        </w:tc>
        <w:tc>
          <w:tcPr>
            <w:tcW w:w="1109" w:type="dxa"/>
          </w:tcPr>
          <w:p w14:paraId="32762128" w14:textId="77777777" w:rsidR="00DF5934" w:rsidRPr="001817A7" w:rsidRDefault="00DF5934" w:rsidP="0049461D">
            <w:pPr>
              <w:spacing w:line="240" w:lineRule="auto"/>
              <w:rPr>
                <w:color w:val="FF0000"/>
                <w:sz w:val="20"/>
              </w:rPr>
            </w:pPr>
          </w:p>
        </w:tc>
      </w:tr>
      <w:tr w:rsidR="001817A7" w:rsidRPr="001817A7" w14:paraId="0E52C66E" w14:textId="77777777" w:rsidTr="001817A7">
        <w:tc>
          <w:tcPr>
            <w:tcW w:w="538" w:type="dxa"/>
          </w:tcPr>
          <w:p w14:paraId="30D5B28C" w14:textId="77777777" w:rsidR="00DF5934" w:rsidRPr="001817A7" w:rsidRDefault="00DF5934" w:rsidP="0049461D">
            <w:pPr>
              <w:spacing w:line="240" w:lineRule="auto"/>
              <w:rPr>
                <w:color w:val="FF0000"/>
                <w:sz w:val="20"/>
              </w:rPr>
            </w:pPr>
            <w:r w:rsidRPr="001817A7">
              <w:rPr>
                <w:color w:val="FF0000"/>
                <w:sz w:val="20"/>
              </w:rPr>
              <w:t>49</w:t>
            </w:r>
          </w:p>
        </w:tc>
        <w:tc>
          <w:tcPr>
            <w:tcW w:w="1158" w:type="dxa"/>
          </w:tcPr>
          <w:p w14:paraId="112F764F" w14:textId="77777777" w:rsidR="00DF5934" w:rsidRPr="001817A7" w:rsidRDefault="00DF5934" w:rsidP="0049461D">
            <w:pPr>
              <w:spacing w:line="240" w:lineRule="auto"/>
              <w:rPr>
                <w:color w:val="FF0000"/>
                <w:sz w:val="20"/>
              </w:rPr>
            </w:pPr>
            <w:r w:rsidRPr="001817A7">
              <w:rPr>
                <w:color w:val="FF0000"/>
                <w:sz w:val="20"/>
              </w:rPr>
              <w:t>13515049</w:t>
            </w:r>
          </w:p>
        </w:tc>
        <w:tc>
          <w:tcPr>
            <w:tcW w:w="1109" w:type="dxa"/>
          </w:tcPr>
          <w:p w14:paraId="55968A82" w14:textId="77777777" w:rsidR="00DF5934" w:rsidRPr="001817A7" w:rsidRDefault="00DF5934" w:rsidP="0049461D">
            <w:pPr>
              <w:spacing w:line="240" w:lineRule="auto"/>
              <w:rPr>
                <w:color w:val="FF0000"/>
                <w:sz w:val="20"/>
              </w:rPr>
            </w:pPr>
          </w:p>
        </w:tc>
        <w:tc>
          <w:tcPr>
            <w:tcW w:w="1109" w:type="dxa"/>
          </w:tcPr>
          <w:p w14:paraId="0B4C6F34" w14:textId="77777777" w:rsidR="00DF5934" w:rsidRPr="001817A7" w:rsidRDefault="00DF5934" w:rsidP="0049461D">
            <w:pPr>
              <w:spacing w:line="240" w:lineRule="auto"/>
              <w:rPr>
                <w:color w:val="FF0000"/>
                <w:sz w:val="20"/>
              </w:rPr>
            </w:pPr>
          </w:p>
        </w:tc>
      </w:tr>
      <w:tr w:rsidR="001817A7" w:rsidRPr="001817A7" w14:paraId="177AB210" w14:textId="77777777" w:rsidTr="001817A7">
        <w:tc>
          <w:tcPr>
            <w:tcW w:w="538" w:type="dxa"/>
          </w:tcPr>
          <w:p w14:paraId="189327B4" w14:textId="77777777" w:rsidR="00DF5934" w:rsidRPr="001817A7" w:rsidRDefault="00DF5934" w:rsidP="0049461D">
            <w:pPr>
              <w:spacing w:line="240" w:lineRule="auto"/>
              <w:rPr>
                <w:color w:val="FF0000"/>
                <w:sz w:val="20"/>
              </w:rPr>
            </w:pPr>
            <w:r w:rsidRPr="001817A7">
              <w:rPr>
                <w:color w:val="FF0000"/>
                <w:sz w:val="20"/>
              </w:rPr>
              <w:t>50</w:t>
            </w:r>
          </w:p>
        </w:tc>
        <w:tc>
          <w:tcPr>
            <w:tcW w:w="1158" w:type="dxa"/>
          </w:tcPr>
          <w:p w14:paraId="6066F1A4" w14:textId="77777777" w:rsidR="00DF5934" w:rsidRPr="001817A7" w:rsidRDefault="00DF5934" w:rsidP="0049461D">
            <w:pPr>
              <w:spacing w:line="240" w:lineRule="auto"/>
              <w:rPr>
                <w:color w:val="FF0000"/>
                <w:sz w:val="20"/>
              </w:rPr>
            </w:pPr>
            <w:r w:rsidRPr="001817A7">
              <w:rPr>
                <w:color w:val="FF0000"/>
                <w:sz w:val="20"/>
              </w:rPr>
              <w:t>13515050</w:t>
            </w:r>
          </w:p>
        </w:tc>
        <w:tc>
          <w:tcPr>
            <w:tcW w:w="1109" w:type="dxa"/>
          </w:tcPr>
          <w:p w14:paraId="580643E0" w14:textId="77777777" w:rsidR="00DF5934" w:rsidRPr="001817A7" w:rsidRDefault="00DF5934" w:rsidP="0049461D">
            <w:pPr>
              <w:spacing w:line="240" w:lineRule="auto"/>
              <w:rPr>
                <w:color w:val="FF0000"/>
                <w:sz w:val="20"/>
              </w:rPr>
            </w:pPr>
          </w:p>
        </w:tc>
        <w:tc>
          <w:tcPr>
            <w:tcW w:w="1109" w:type="dxa"/>
          </w:tcPr>
          <w:p w14:paraId="0366BD59" w14:textId="77777777" w:rsidR="00DF5934" w:rsidRPr="001817A7" w:rsidRDefault="00DF5934" w:rsidP="0049461D">
            <w:pPr>
              <w:spacing w:line="240" w:lineRule="auto"/>
              <w:rPr>
                <w:color w:val="FF0000"/>
                <w:sz w:val="20"/>
              </w:rPr>
            </w:pPr>
          </w:p>
        </w:tc>
      </w:tr>
    </w:tbl>
    <w:p w14:paraId="30A8BA7B" w14:textId="77777777" w:rsidR="0049461D" w:rsidRDefault="0049461D" w:rsidP="005F6913">
      <w:pPr>
        <w:spacing w:line="240" w:lineRule="auto"/>
      </w:pPr>
    </w:p>
    <w:p w14:paraId="4A811634" w14:textId="42FCB2FE" w:rsidR="004B79AE" w:rsidRDefault="004B79AE">
      <w:pPr>
        <w:spacing w:line="240" w:lineRule="auto"/>
        <w:jc w:val="left"/>
      </w:pPr>
      <w:r>
        <w:br w:type="page"/>
      </w:r>
    </w:p>
    <w:p w14:paraId="7AFF8EDD" w14:textId="3BD96DC3" w:rsidR="00DF263A" w:rsidRDefault="00DF263A" w:rsidP="005F6913">
      <w:pPr>
        <w:spacing w:line="240" w:lineRule="auto"/>
        <w:rPr>
          <w:b/>
        </w:rPr>
      </w:pPr>
      <w:r w:rsidRPr="001758AF">
        <w:rPr>
          <w:b/>
        </w:rPr>
        <w:lastRenderedPageBreak/>
        <w:t>D.2 Data Hasil Survei Pengguna</w:t>
      </w:r>
    </w:p>
    <w:p w14:paraId="1F54B100" w14:textId="05D970A1" w:rsidR="001758AF" w:rsidRDefault="001758AF" w:rsidP="005F6913">
      <w:pPr>
        <w:spacing w:line="240" w:lineRule="auto"/>
      </w:pPr>
    </w:p>
    <w:p w14:paraId="01C29547" w14:textId="62B746B3" w:rsidR="001758AF" w:rsidRDefault="001758AF" w:rsidP="005F6913">
      <w:pPr>
        <w:spacing w:line="240" w:lineRule="auto"/>
      </w:pPr>
    </w:p>
    <w:p w14:paraId="2C201BFE" w14:textId="4CCDD269" w:rsidR="001758AF" w:rsidRDefault="001758AF" w:rsidP="005F6913">
      <w:pPr>
        <w:spacing w:line="240" w:lineRule="auto"/>
      </w:pPr>
    </w:p>
    <w:p w14:paraId="0F0DE622" w14:textId="36AFC0BC" w:rsidR="004822DD" w:rsidRDefault="004822DD">
      <w:pPr>
        <w:spacing w:line="240" w:lineRule="auto"/>
        <w:jc w:val="left"/>
      </w:pPr>
      <w:r>
        <w:br w:type="page"/>
      </w:r>
    </w:p>
    <w:p w14:paraId="0F81B2BC" w14:textId="0F07207B" w:rsidR="004822DD" w:rsidRPr="00A237F0" w:rsidRDefault="004822DD" w:rsidP="005F6913">
      <w:pPr>
        <w:spacing w:line="240" w:lineRule="auto"/>
        <w:rPr>
          <w:b/>
        </w:rPr>
      </w:pPr>
      <w:r w:rsidRPr="00A237F0">
        <w:rPr>
          <w:b/>
        </w:rPr>
        <w:lastRenderedPageBreak/>
        <w:t>Lampiran E Contoh Graf Kode Program</w:t>
      </w:r>
    </w:p>
    <w:p w14:paraId="1F75DB0A" w14:textId="5345EF4C" w:rsidR="004822DD" w:rsidRDefault="004822DD" w:rsidP="005F6913">
      <w:pPr>
        <w:spacing w:line="240" w:lineRule="auto"/>
      </w:pPr>
    </w:p>
    <w:p w14:paraId="3CFA274D" w14:textId="75B6BD24" w:rsidR="004822DD" w:rsidRPr="00A237F0" w:rsidRDefault="004822DD" w:rsidP="005F6913">
      <w:pPr>
        <w:spacing w:line="240" w:lineRule="auto"/>
        <w:rPr>
          <w:b/>
        </w:rPr>
      </w:pPr>
      <w:r w:rsidRPr="00A237F0">
        <w:rPr>
          <w:b/>
        </w:rPr>
        <w:t xml:space="preserve">E.1 </w:t>
      </w:r>
      <w:r w:rsidR="00A237F0">
        <w:rPr>
          <w:b/>
        </w:rPr>
        <w:t xml:space="preserve">Contoh </w:t>
      </w:r>
      <w:r w:rsidRPr="00A237F0">
        <w:rPr>
          <w:b/>
        </w:rPr>
        <w:t>Graf Kode Program dengan Representasi Matriks</w:t>
      </w:r>
    </w:p>
    <w:p w14:paraId="61AAFC13" w14:textId="7F0EF9B6" w:rsidR="004822DD" w:rsidRDefault="004822DD" w:rsidP="005F6913">
      <w:pPr>
        <w:spacing w:line="240" w:lineRule="auto"/>
      </w:pPr>
    </w:p>
    <w:p w14:paraId="7C8EB253" w14:textId="0E319DBA" w:rsidR="004822DD" w:rsidRDefault="004822DD" w:rsidP="005F6913">
      <w:pPr>
        <w:spacing w:line="240" w:lineRule="auto"/>
      </w:pPr>
    </w:p>
    <w:p w14:paraId="207C9874" w14:textId="5787D2ED" w:rsidR="004822DD" w:rsidRPr="00A237F0" w:rsidRDefault="004822DD" w:rsidP="005F6913">
      <w:pPr>
        <w:spacing w:line="240" w:lineRule="auto"/>
        <w:rPr>
          <w:b/>
        </w:rPr>
      </w:pPr>
      <w:r w:rsidRPr="00A237F0">
        <w:rPr>
          <w:b/>
        </w:rPr>
        <w:t xml:space="preserve">E.2 </w:t>
      </w:r>
      <w:r w:rsidR="00A237F0">
        <w:rPr>
          <w:b/>
        </w:rPr>
        <w:t xml:space="preserve">Contoh </w:t>
      </w:r>
      <w:r w:rsidRPr="00A237F0">
        <w:rPr>
          <w:b/>
        </w:rPr>
        <w:t xml:space="preserve">Graf Kode Program dengan Representasi </w:t>
      </w:r>
      <w:r w:rsidR="00A237F0" w:rsidRPr="00A237F0">
        <w:rPr>
          <w:b/>
          <w:i/>
        </w:rPr>
        <w:t>Array of Adjacency Lists</w:t>
      </w:r>
    </w:p>
    <w:p w14:paraId="3DBBE95E" w14:textId="10FF04BA" w:rsidR="004822DD" w:rsidRDefault="004822DD" w:rsidP="005F6913">
      <w:pPr>
        <w:spacing w:line="240" w:lineRule="auto"/>
      </w:pPr>
    </w:p>
    <w:p w14:paraId="2265003B" w14:textId="1CD3FD8A" w:rsidR="004822DD" w:rsidRDefault="004822DD" w:rsidP="005F6913">
      <w:pPr>
        <w:spacing w:line="240" w:lineRule="auto"/>
      </w:pPr>
    </w:p>
    <w:p w14:paraId="0BB2631D" w14:textId="11C0059C" w:rsidR="004822DD" w:rsidRPr="00A237F0" w:rsidRDefault="004822DD" w:rsidP="005F6913">
      <w:pPr>
        <w:spacing w:line="240" w:lineRule="auto"/>
        <w:rPr>
          <w:b/>
        </w:rPr>
      </w:pPr>
      <w:r w:rsidRPr="00A237F0">
        <w:rPr>
          <w:b/>
        </w:rPr>
        <w:t xml:space="preserve">E.3 </w:t>
      </w:r>
      <w:r w:rsidR="00A237F0">
        <w:rPr>
          <w:b/>
        </w:rPr>
        <w:t xml:space="preserve">Contoh </w:t>
      </w:r>
      <w:r w:rsidRPr="00A237F0">
        <w:rPr>
          <w:b/>
        </w:rPr>
        <w:t xml:space="preserve">Graf Kode Program dengan Representasi </w:t>
      </w:r>
      <w:r w:rsidR="00A237F0" w:rsidRPr="00A237F0">
        <w:rPr>
          <w:b/>
          <w:i/>
        </w:rPr>
        <w:t>Array of Edges</w:t>
      </w:r>
    </w:p>
    <w:p w14:paraId="12B046EA" w14:textId="7F35886F" w:rsidR="004822DD" w:rsidRDefault="004822DD" w:rsidP="005F6913">
      <w:pPr>
        <w:spacing w:line="240" w:lineRule="auto"/>
      </w:pPr>
    </w:p>
    <w:p w14:paraId="43BFFD0A" w14:textId="5ED45BAE" w:rsidR="00A237F0" w:rsidRDefault="00A237F0" w:rsidP="005F6913">
      <w:pPr>
        <w:spacing w:line="240" w:lineRule="auto"/>
      </w:pPr>
    </w:p>
    <w:p w14:paraId="13CDF84E" w14:textId="77777777" w:rsidR="00A237F0" w:rsidRPr="001758AF" w:rsidRDefault="00A237F0" w:rsidP="005F6913">
      <w:pPr>
        <w:spacing w:line="240" w:lineRule="auto"/>
      </w:pPr>
    </w:p>
    <w:sectPr w:rsidR="00A237F0" w:rsidRPr="001758AF" w:rsidSect="00D62609">
      <w:footerReference w:type="default" r:id="rId94"/>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D70439" w14:textId="77777777" w:rsidR="00B431A7" w:rsidRDefault="00B431A7" w:rsidP="007D1C6F">
      <w:pPr>
        <w:spacing w:line="240" w:lineRule="auto"/>
      </w:pPr>
      <w:r>
        <w:separator/>
      </w:r>
    </w:p>
  </w:endnote>
  <w:endnote w:type="continuationSeparator" w:id="0">
    <w:p w14:paraId="428089DA" w14:textId="77777777" w:rsidR="00B431A7" w:rsidRDefault="00B431A7"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vo">
    <w:altName w:val="Calibri"/>
    <w:panose1 w:val="02000000000000000000"/>
    <w:charset w:val="00"/>
    <w:family w:val="auto"/>
    <w:pitch w:val="variable"/>
    <w:sig w:usb0="A00000A7" w:usb1="00000041" w:usb2="00000000" w:usb3="00000000" w:csb0="00000111" w:csb1="00000000"/>
  </w:font>
  <w:font w:name="Cambria Math">
    <w:panose1 w:val="02040503050406030204"/>
    <w:charset w:val="00"/>
    <w:family w:val="roman"/>
    <w:pitch w:val="variable"/>
    <w:sig w:usb0="E00002FF" w:usb1="420024FF" w:usb2="00000000" w:usb3="00000000" w:csb0="0000019F" w:csb1="00000000"/>
  </w:font>
  <w:font w:name="Nimbus Mono L">
    <w:altName w:val="Courier New"/>
    <w:charset w:val="01"/>
    <w:family w:val="roman"/>
    <w:pitch w:val="variable"/>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14:paraId="23E38540" w14:textId="2BEDC0F8" w:rsidR="00DA43B9" w:rsidRDefault="00DA43B9">
        <w:pPr>
          <w:pStyle w:val="Footer"/>
          <w:jc w:val="center"/>
        </w:pPr>
        <w:r>
          <w:fldChar w:fldCharType="begin"/>
        </w:r>
        <w:r>
          <w:instrText xml:space="preserve"> PAGE   \* MERGEFORMAT </w:instrText>
        </w:r>
        <w:r>
          <w:fldChar w:fldCharType="separate"/>
        </w:r>
        <w:r w:rsidR="00E14A18">
          <w:rPr>
            <w:noProof/>
          </w:rPr>
          <w:t>xii</w:t>
        </w:r>
        <w:r>
          <w:rPr>
            <w:noProof/>
          </w:rPr>
          <w:fldChar w:fldCharType="end"/>
        </w:r>
      </w:p>
    </w:sdtContent>
  </w:sdt>
  <w:p w14:paraId="6A7B9C06" w14:textId="77777777" w:rsidR="00DA43B9" w:rsidRDefault="00DA43B9">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14:paraId="3DB9CB7A" w14:textId="7EC2D5B7" w:rsidR="00DA43B9" w:rsidRDefault="00DA43B9">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1BBFD70C" w14:textId="77777777" w:rsidR="00DA43B9" w:rsidRPr="007D1C6F" w:rsidRDefault="00DA43B9"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14:paraId="6C2CC3D3" w14:textId="30F1AB0A" w:rsidR="00DA43B9" w:rsidRDefault="00DA43B9">
        <w:pPr>
          <w:pStyle w:val="Footer"/>
          <w:jc w:val="center"/>
        </w:pPr>
        <w:r>
          <w:fldChar w:fldCharType="begin"/>
        </w:r>
        <w:r>
          <w:instrText xml:space="preserve"> PAGE   \* MERGEFORMAT </w:instrText>
        </w:r>
        <w:r>
          <w:fldChar w:fldCharType="separate"/>
        </w:r>
        <w:r w:rsidR="00E14A18">
          <w:rPr>
            <w:noProof/>
          </w:rPr>
          <w:t>76</w:t>
        </w:r>
        <w:r>
          <w:rPr>
            <w:noProof/>
          </w:rPr>
          <w:fldChar w:fldCharType="end"/>
        </w:r>
      </w:p>
    </w:sdtContent>
  </w:sdt>
  <w:p w14:paraId="0C615E08" w14:textId="77777777" w:rsidR="00DA43B9" w:rsidRDefault="00DA43B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D45E7D" w14:textId="77777777" w:rsidR="00B431A7" w:rsidRDefault="00B431A7" w:rsidP="007D1C6F">
      <w:pPr>
        <w:spacing w:line="240" w:lineRule="auto"/>
      </w:pPr>
      <w:r>
        <w:separator/>
      </w:r>
    </w:p>
  </w:footnote>
  <w:footnote w:type="continuationSeparator" w:id="0">
    <w:p w14:paraId="3310EC19" w14:textId="77777777" w:rsidR="00B431A7" w:rsidRDefault="00B431A7" w:rsidP="007D1C6F">
      <w:pPr>
        <w:spacing w:line="240" w:lineRule="auto"/>
      </w:pPr>
      <w:r>
        <w:continuationSeparator/>
      </w:r>
    </w:p>
  </w:footnote>
  <w:footnote w:id="1">
    <w:p w14:paraId="75236A49" w14:textId="77777777" w:rsidR="00DA43B9" w:rsidRDefault="00DA43B9" w:rsidP="00125CF2">
      <w:pPr>
        <w:pStyle w:val="FootnoteText"/>
      </w:pPr>
      <w:r w:rsidRPr="00260ECA">
        <w:rPr>
          <w:rStyle w:val="FootnoteReference"/>
        </w:rPr>
        <w:footnoteRef/>
      </w:r>
      <w:r>
        <w:t xml:space="preserve"> https://github.com/pgbovine/OnlinePythonTutor</w:t>
      </w:r>
    </w:p>
  </w:footnote>
  <w:footnote w:id="2">
    <w:p w14:paraId="6AB16C5A" w14:textId="77777777" w:rsidR="00DA43B9" w:rsidRDefault="00DA43B9" w:rsidP="00125CF2">
      <w:pPr>
        <w:pStyle w:val="FootnoteText"/>
      </w:pPr>
      <w:r w:rsidRPr="00260ECA">
        <w:rPr>
          <w:rStyle w:val="FootnoteReference"/>
        </w:rPr>
        <w:footnoteRef/>
      </w:r>
      <w:r>
        <w:t xml:space="preserve"> </w:t>
      </w:r>
      <w:r w:rsidRPr="00D03B19">
        <w:t>https://togetherjs.com/</w:t>
      </w:r>
    </w:p>
  </w:footnote>
  <w:footnote w:id="3">
    <w:p w14:paraId="3396A006" w14:textId="77777777" w:rsidR="00DA43B9" w:rsidRDefault="00DA43B9" w:rsidP="00EC10E4">
      <w:pPr>
        <w:pStyle w:val="FootnoteText"/>
      </w:pPr>
      <w:r w:rsidRPr="00260ECA">
        <w:rPr>
          <w:rStyle w:val="FootnoteReference"/>
        </w:rPr>
        <w:footnoteRef/>
      </w:r>
      <w:r>
        <w:t xml:space="preserve"> https://github.com/pgbovine/OnlinePythonTutor</w:t>
      </w:r>
    </w:p>
  </w:footnote>
  <w:footnote w:id="4">
    <w:p w14:paraId="293C935D" w14:textId="2F25FB8F" w:rsidR="00DA43B9" w:rsidRDefault="00DA43B9">
      <w:pPr>
        <w:pStyle w:val="FootnoteText"/>
      </w:pPr>
      <w:r w:rsidRPr="00260ECA">
        <w:rPr>
          <w:rStyle w:val="FootnoteReference"/>
        </w:rPr>
        <w:footnoteRef/>
      </w:r>
      <w:r>
        <w:t xml:space="preserve"> https://en.oxforddictionaries.com/definition/visualization</w:t>
      </w:r>
    </w:p>
  </w:footnote>
  <w:footnote w:id="5">
    <w:p w14:paraId="6A0A2B1B" w14:textId="62F1759F" w:rsidR="00DA43B9" w:rsidRDefault="00DA43B9" w:rsidP="00BA4B0A">
      <w:pPr>
        <w:pStyle w:val="FootnoteText"/>
      </w:pPr>
      <w:r w:rsidRPr="00260ECA">
        <w:rPr>
          <w:rStyle w:val="FootnoteReference"/>
        </w:rPr>
        <w:footnoteRef/>
      </w:r>
      <w:r>
        <w:t xml:space="preserve"> </w:t>
      </w:r>
      <w:hyperlink r:id="rId1" w:history="1">
        <w:r w:rsidRPr="00911429">
          <w:rPr>
            <w:rStyle w:val="Hyperlink"/>
          </w:rPr>
          <w:t>http://anvaka.github.io/graph-drawing-libraries/</w:t>
        </w:r>
      </w:hyperlink>
      <w:r>
        <w:t xml:space="preserve"> (diakses 20 Mei 2018)</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E948D4"/>
    <w:multiLevelType w:val="hybridMultilevel"/>
    <w:tmpl w:val="4D1A4DA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A5A632B"/>
    <w:multiLevelType w:val="hybridMultilevel"/>
    <w:tmpl w:val="19E826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C6405CF"/>
    <w:multiLevelType w:val="hybridMultilevel"/>
    <w:tmpl w:val="93DE383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182641E"/>
    <w:multiLevelType w:val="hybridMultilevel"/>
    <w:tmpl w:val="D3A894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125B50D0"/>
    <w:multiLevelType w:val="hybridMultilevel"/>
    <w:tmpl w:val="2CE00C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3BB28B5"/>
    <w:multiLevelType w:val="hybridMultilevel"/>
    <w:tmpl w:val="298649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48A18CE"/>
    <w:multiLevelType w:val="hybridMultilevel"/>
    <w:tmpl w:val="CEF8AB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6987998"/>
    <w:multiLevelType w:val="hybridMultilevel"/>
    <w:tmpl w:val="AB242D5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70F568E"/>
    <w:multiLevelType w:val="hybridMultilevel"/>
    <w:tmpl w:val="DD64F3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C4D656A"/>
    <w:multiLevelType w:val="hybridMultilevel"/>
    <w:tmpl w:val="4B50A022"/>
    <w:lvl w:ilvl="0" w:tplc="B7B4000C">
      <w:start w:val="1"/>
      <w:numFmt w:val="decimal"/>
      <w:lvlText w:val="Tabel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F151EEF"/>
    <w:multiLevelType w:val="hybridMultilevel"/>
    <w:tmpl w:val="F5822F1C"/>
    <w:lvl w:ilvl="0" w:tplc="F06AC21A">
      <w:start w:val="1"/>
      <w:numFmt w:val="decimal"/>
      <w:lvlText w:val="Gambar V.%1 "/>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15:restartNumberingAfterBreak="0">
    <w:nsid w:val="214E606F"/>
    <w:multiLevelType w:val="hybridMultilevel"/>
    <w:tmpl w:val="61B4AF30"/>
    <w:lvl w:ilvl="0" w:tplc="83DADE50">
      <w:start w:val="1"/>
      <w:numFmt w:val="decimal"/>
      <w:lvlText w:val="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3F11497"/>
    <w:multiLevelType w:val="hybridMultilevel"/>
    <w:tmpl w:val="391C36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4DE0FB2"/>
    <w:multiLevelType w:val="hybridMultilevel"/>
    <w:tmpl w:val="1E38B6E0"/>
    <w:lvl w:ilvl="0" w:tplc="32C414D4">
      <w:start w:val="1"/>
      <w:numFmt w:val="decimal"/>
      <w:lvlText w:val="Gambar III.%1"/>
      <w:lvlJc w:val="center"/>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5073A5B"/>
    <w:multiLevelType w:val="hybridMultilevel"/>
    <w:tmpl w:val="35B24E4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15:restartNumberingAfterBreak="0">
    <w:nsid w:val="26444441"/>
    <w:multiLevelType w:val="hybridMultilevel"/>
    <w:tmpl w:val="024466E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26F37C29"/>
    <w:multiLevelType w:val="hybridMultilevel"/>
    <w:tmpl w:val="87928F2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6" w15:restartNumberingAfterBreak="0">
    <w:nsid w:val="35941A22"/>
    <w:multiLevelType w:val="hybridMultilevel"/>
    <w:tmpl w:val="6EAC5E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6CE4397"/>
    <w:multiLevelType w:val="hybridMultilevel"/>
    <w:tmpl w:val="5A828956"/>
    <w:lvl w:ilvl="0" w:tplc="886647A8">
      <w:start w:val="1"/>
      <w:numFmt w:val="decimal"/>
      <w:lvlText w:val="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3B6009B9"/>
    <w:multiLevelType w:val="hybridMultilevel"/>
    <w:tmpl w:val="3774AF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3530548"/>
    <w:multiLevelType w:val="hybridMultilevel"/>
    <w:tmpl w:val="C6F2BD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44C03A09"/>
    <w:multiLevelType w:val="hybridMultilevel"/>
    <w:tmpl w:val="FE685F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9905682"/>
    <w:multiLevelType w:val="hybridMultilevel"/>
    <w:tmpl w:val="FE742D8E"/>
    <w:lvl w:ilvl="0" w:tplc="843690D0">
      <w:start w:val="4"/>
      <w:numFmt w:val="bullet"/>
      <w:lvlText w:val="-"/>
      <w:lvlJc w:val="left"/>
      <w:pPr>
        <w:ind w:left="720" w:hanging="360"/>
      </w:pPr>
      <w:rPr>
        <w:rFonts w:ascii="Calibri" w:eastAsiaTheme="minorHAnsi" w:hAnsi="Calibri"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4" w15:restartNumberingAfterBreak="0">
    <w:nsid w:val="4AC24555"/>
    <w:multiLevelType w:val="hybridMultilevel"/>
    <w:tmpl w:val="34028B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AD214B0"/>
    <w:multiLevelType w:val="hybridMultilevel"/>
    <w:tmpl w:val="C100C3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4D5B7285"/>
    <w:multiLevelType w:val="hybridMultilevel"/>
    <w:tmpl w:val="84CA991A"/>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8" w15:restartNumberingAfterBreak="0">
    <w:nsid w:val="4D6C632E"/>
    <w:multiLevelType w:val="hybridMultilevel"/>
    <w:tmpl w:val="115444E6"/>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4D80684E"/>
    <w:multiLevelType w:val="hybridMultilevel"/>
    <w:tmpl w:val="BC7A2C44"/>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53AF32FF"/>
    <w:multiLevelType w:val="hybridMultilevel"/>
    <w:tmpl w:val="42201E12"/>
    <w:lvl w:ilvl="0" w:tplc="EF24F2D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54D818D0"/>
    <w:multiLevelType w:val="hybridMultilevel"/>
    <w:tmpl w:val="7758DD1E"/>
    <w:lvl w:ilvl="0" w:tplc="82FEC33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55950437"/>
    <w:multiLevelType w:val="hybridMultilevel"/>
    <w:tmpl w:val="9E048EF2"/>
    <w:lvl w:ilvl="0" w:tplc="AD52D298">
      <w:start w:val="1"/>
      <w:numFmt w:val="decimal"/>
      <w:lvlText w:val="V.%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578439EF"/>
    <w:multiLevelType w:val="hybridMultilevel"/>
    <w:tmpl w:val="642EC0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9322667"/>
    <w:multiLevelType w:val="hybridMultilevel"/>
    <w:tmpl w:val="2B0CC998"/>
    <w:lvl w:ilvl="0" w:tplc="040213A0">
      <w:start w:val="1"/>
      <w:numFmt w:val="decimal"/>
      <w:lvlText w:val="Tabel 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5DE56529"/>
    <w:multiLevelType w:val="hybridMultilevel"/>
    <w:tmpl w:val="29C4A62A"/>
    <w:lvl w:ilvl="0" w:tplc="77821104">
      <w:start w:val="1"/>
      <w:numFmt w:val="decimal"/>
      <w:lvlText w:val="III.4.%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62970C91"/>
    <w:multiLevelType w:val="hybridMultilevel"/>
    <w:tmpl w:val="83BE6F16"/>
    <w:lvl w:ilvl="0" w:tplc="4D8687FE">
      <w:start w:val="1"/>
      <w:numFmt w:val="decimal"/>
      <w:lvlText w:val="Tabel V.%1"/>
      <w:lvlJc w:val="center"/>
      <w:pPr>
        <w:ind w:left="2280" w:hanging="360"/>
      </w:pPr>
      <w:rPr>
        <w:rFonts w:hint="default"/>
      </w:r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9"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6EB90E5E"/>
    <w:multiLevelType w:val="hybridMultilevel"/>
    <w:tmpl w:val="8F7C14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6FF84DF3"/>
    <w:multiLevelType w:val="hybridMultilevel"/>
    <w:tmpl w:val="DF1CE14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74787D79"/>
    <w:multiLevelType w:val="hybridMultilevel"/>
    <w:tmpl w:val="D47E81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55" w15:restartNumberingAfterBreak="0">
    <w:nsid w:val="7B3E5C43"/>
    <w:multiLevelType w:val="hybridMultilevel"/>
    <w:tmpl w:val="AC8882F0"/>
    <w:lvl w:ilvl="0" w:tplc="9C3C1D50">
      <w:start w:val="1"/>
      <w:numFmt w:val="decimal"/>
      <w:lvlText w:val="Gambar II.%1"/>
      <w:lvlJc w:val="center"/>
      <w:pPr>
        <w:ind w:left="1495"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8"/>
  </w:num>
  <w:num w:numId="2">
    <w:abstractNumId w:val="43"/>
  </w:num>
  <w:num w:numId="3">
    <w:abstractNumId w:val="1"/>
  </w:num>
  <w:num w:numId="4">
    <w:abstractNumId w:val="46"/>
  </w:num>
  <w:num w:numId="5">
    <w:abstractNumId w:val="55"/>
  </w:num>
  <w:num w:numId="6">
    <w:abstractNumId w:val="19"/>
  </w:num>
  <w:num w:numId="7">
    <w:abstractNumId w:val="6"/>
  </w:num>
  <w:num w:numId="8">
    <w:abstractNumId w:val="25"/>
  </w:num>
  <w:num w:numId="9">
    <w:abstractNumId w:val="54"/>
  </w:num>
  <w:num w:numId="10">
    <w:abstractNumId w:val="36"/>
  </w:num>
  <w:num w:numId="11">
    <w:abstractNumId w:val="52"/>
  </w:num>
  <w:num w:numId="12">
    <w:abstractNumId w:val="13"/>
  </w:num>
  <w:num w:numId="13">
    <w:abstractNumId w:val="11"/>
  </w:num>
  <w:num w:numId="14">
    <w:abstractNumId w:val="22"/>
  </w:num>
  <w:num w:numId="15">
    <w:abstractNumId w:val="17"/>
  </w:num>
  <w:num w:numId="16">
    <w:abstractNumId w:val="8"/>
  </w:num>
  <w:num w:numId="17">
    <w:abstractNumId w:val="14"/>
  </w:num>
  <w:num w:numId="18">
    <w:abstractNumId w:val="37"/>
  </w:num>
  <w:num w:numId="19">
    <w:abstractNumId w:val="0"/>
  </w:num>
  <w:num w:numId="20">
    <w:abstractNumId w:val="29"/>
  </w:num>
  <w:num w:numId="21">
    <w:abstractNumId w:val="15"/>
  </w:num>
  <w:num w:numId="22">
    <w:abstractNumId w:val="3"/>
  </w:num>
  <w:num w:numId="23">
    <w:abstractNumId w:val="49"/>
  </w:num>
  <w:num w:numId="24">
    <w:abstractNumId w:val="21"/>
  </w:num>
  <w:num w:numId="25">
    <w:abstractNumId w:val="53"/>
  </w:num>
  <w:num w:numId="26">
    <w:abstractNumId w:val="38"/>
  </w:num>
  <w:num w:numId="27">
    <w:abstractNumId w:val="9"/>
  </w:num>
  <w:num w:numId="28">
    <w:abstractNumId w:val="26"/>
  </w:num>
  <w:num w:numId="29">
    <w:abstractNumId w:val="12"/>
  </w:num>
  <w:num w:numId="30">
    <w:abstractNumId w:val="4"/>
  </w:num>
  <w:num w:numId="31">
    <w:abstractNumId w:val="30"/>
  </w:num>
  <w:num w:numId="32">
    <w:abstractNumId w:val="35"/>
  </w:num>
  <w:num w:numId="33">
    <w:abstractNumId w:val="2"/>
  </w:num>
  <w:num w:numId="34">
    <w:abstractNumId w:val="23"/>
  </w:num>
  <w:num w:numId="35">
    <w:abstractNumId w:val="20"/>
  </w:num>
  <w:num w:numId="36">
    <w:abstractNumId w:val="51"/>
  </w:num>
  <w:num w:numId="37">
    <w:abstractNumId w:val="44"/>
  </w:num>
  <w:num w:numId="38">
    <w:abstractNumId w:val="40"/>
  </w:num>
  <w:num w:numId="39">
    <w:abstractNumId w:val="32"/>
  </w:num>
  <w:num w:numId="40">
    <w:abstractNumId w:val="41"/>
  </w:num>
  <w:num w:numId="41">
    <w:abstractNumId w:val="7"/>
  </w:num>
  <w:num w:numId="42">
    <w:abstractNumId w:val="42"/>
  </w:num>
  <w:num w:numId="43">
    <w:abstractNumId w:val="34"/>
  </w:num>
  <w:num w:numId="44">
    <w:abstractNumId w:val="39"/>
  </w:num>
  <w:num w:numId="45">
    <w:abstractNumId w:val="31"/>
  </w:num>
  <w:num w:numId="46">
    <w:abstractNumId w:val="48"/>
  </w:num>
  <w:num w:numId="47">
    <w:abstractNumId w:val="10"/>
  </w:num>
  <w:num w:numId="48">
    <w:abstractNumId w:val="5"/>
  </w:num>
  <w:num w:numId="49">
    <w:abstractNumId w:val="18"/>
  </w:num>
  <w:num w:numId="50">
    <w:abstractNumId w:val="47"/>
  </w:num>
  <w:num w:numId="51">
    <w:abstractNumId w:val="33"/>
  </w:num>
  <w:num w:numId="52">
    <w:abstractNumId w:val="45"/>
  </w:num>
  <w:num w:numId="53">
    <w:abstractNumId w:val="24"/>
  </w:num>
  <w:num w:numId="54">
    <w:abstractNumId w:val="16"/>
  </w:num>
  <w:num w:numId="55">
    <w:abstractNumId w:val="27"/>
  </w:num>
  <w:num w:numId="56">
    <w:abstractNumId w:val="5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0C"/>
    <w:rsid w:val="000002E5"/>
    <w:rsid w:val="000006AD"/>
    <w:rsid w:val="00001606"/>
    <w:rsid w:val="0000188E"/>
    <w:rsid w:val="00001957"/>
    <w:rsid w:val="00002B67"/>
    <w:rsid w:val="00002BEE"/>
    <w:rsid w:val="00002C3E"/>
    <w:rsid w:val="00002E55"/>
    <w:rsid w:val="000038A4"/>
    <w:rsid w:val="00004DB0"/>
    <w:rsid w:val="00005770"/>
    <w:rsid w:val="00005B78"/>
    <w:rsid w:val="000070CC"/>
    <w:rsid w:val="00010CA9"/>
    <w:rsid w:val="00010CF4"/>
    <w:rsid w:val="00010F0A"/>
    <w:rsid w:val="0001248D"/>
    <w:rsid w:val="0001252C"/>
    <w:rsid w:val="000154FE"/>
    <w:rsid w:val="00016C23"/>
    <w:rsid w:val="000229AA"/>
    <w:rsid w:val="00022FDA"/>
    <w:rsid w:val="00024E21"/>
    <w:rsid w:val="0003061C"/>
    <w:rsid w:val="00030D85"/>
    <w:rsid w:val="00030F22"/>
    <w:rsid w:val="00031E28"/>
    <w:rsid w:val="0003256C"/>
    <w:rsid w:val="000325DD"/>
    <w:rsid w:val="00033D01"/>
    <w:rsid w:val="00034D45"/>
    <w:rsid w:val="00036FA9"/>
    <w:rsid w:val="00037141"/>
    <w:rsid w:val="00037FC2"/>
    <w:rsid w:val="00040225"/>
    <w:rsid w:val="00040B3B"/>
    <w:rsid w:val="00041171"/>
    <w:rsid w:val="0004146C"/>
    <w:rsid w:val="0004252A"/>
    <w:rsid w:val="00042A3B"/>
    <w:rsid w:val="00043448"/>
    <w:rsid w:val="000448AB"/>
    <w:rsid w:val="00044B87"/>
    <w:rsid w:val="00044F17"/>
    <w:rsid w:val="00045541"/>
    <w:rsid w:val="00046493"/>
    <w:rsid w:val="00046EBC"/>
    <w:rsid w:val="00047550"/>
    <w:rsid w:val="00047EF9"/>
    <w:rsid w:val="00050D17"/>
    <w:rsid w:val="000510A7"/>
    <w:rsid w:val="00052290"/>
    <w:rsid w:val="000523E1"/>
    <w:rsid w:val="0005258A"/>
    <w:rsid w:val="00053F2D"/>
    <w:rsid w:val="000553FF"/>
    <w:rsid w:val="000557AF"/>
    <w:rsid w:val="00057CEB"/>
    <w:rsid w:val="00060650"/>
    <w:rsid w:val="000608D1"/>
    <w:rsid w:val="0006102A"/>
    <w:rsid w:val="00061AE1"/>
    <w:rsid w:val="00062F8F"/>
    <w:rsid w:val="0006440A"/>
    <w:rsid w:val="000657A6"/>
    <w:rsid w:val="00065DB8"/>
    <w:rsid w:val="000665DA"/>
    <w:rsid w:val="000716E6"/>
    <w:rsid w:val="00072E02"/>
    <w:rsid w:val="00074404"/>
    <w:rsid w:val="00074AC9"/>
    <w:rsid w:val="0007516C"/>
    <w:rsid w:val="00081281"/>
    <w:rsid w:val="0008149B"/>
    <w:rsid w:val="000818D8"/>
    <w:rsid w:val="00081C79"/>
    <w:rsid w:val="00083925"/>
    <w:rsid w:val="00083A94"/>
    <w:rsid w:val="00083E13"/>
    <w:rsid w:val="00083F33"/>
    <w:rsid w:val="0008408C"/>
    <w:rsid w:val="00084778"/>
    <w:rsid w:val="00084885"/>
    <w:rsid w:val="00084E8C"/>
    <w:rsid w:val="00085C1F"/>
    <w:rsid w:val="00087BDD"/>
    <w:rsid w:val="000906E2"/>
    <w:rsid w:val="00091DFD"/>
    <w:rsid w:val="00094442"/>
    <w:rsid w:val="0009555E"/>
    <w:rsid w:val="000966BE"/>
    <w:rsid w:val="000971B2"/>
    <w:rsid w:val="000975DF"/>
    <w:rsid w:val="00097ACD"/>
    <w:rsid w:val="000A0490"/>
    <w:rsid w:val="000A04D2"/>
    <w:rsid w:val="000A1241"/>
    <w:rsid w:val="000A1642"/>
    <w:rsid w:val="000A1C76"/>
    <w:rsid w:val="000A390A"/>
    <w:rsid w:val="000A40F6"/>
    <w:rsid w:val="000A55A1"/>
    <w:rsid w:val="000A64B5"/>
    <w:rsid w:val="000A69B9"/>
    <w:rsid w:val="000A6ABF"/>
    <w:rsid w:val="000B114B"/>
    <w:rsid w:val="000B23FD"/>
    <w:rsid w:val="000B2A04"/>
    <w:rsid w:val="000B2E90"/>
    <w:rsid w:val="000B30B6"/>
    <w:rsid w:val="000B31AD"/>
    <w:rsid w:val="000B3BF8"/>
    <w:rsid w:val="000B56FC"/>
    <w:rsid w:val="000B5E71"/>
    <w:rsid w:val="000B7EBC"/>
    <w:rsid w:val="000C628F"/>
    <w:rsid w:val="000C6394"/>
    <w:rsid w:val="000C78F2"/>
    <w:rsid w:val="000D01CF"/>
    <w:rsid w:val="000D1110"/>
    <w:rsid w:val="000D3A73"/>
    <w:rsid w:val="000D4FC6"/>
    <w:rsid w:val="000D50E4"/>
    <w:rsid w:val="000D5194"/>
    <w:rsid w:val="000D54A2"/>
    <w:rsid w:val="000D5EFD"/>
    <w:rsid w:val="000D7B74"/>
    <w:rsid w:val="000E12E3"/>
    <w:rsid w:val="000E16C3"/>
    <w:rsid w:val="000E331F"/>
    <w:rsid w:val="000E482B"/>
    <w:rsid w:val="000E532F"/>
    <w:rsid w:val="000E5E8D"/>
    <w:rsid w:val="000E7E2F"/>
    <w:rsid w:val="000E7E86"/>
    <w:rsid w:val="000F082D"/>
    <w:rsid w:val="000F1EAB"/>
    <w:rsid w:val="000F23C6"/>
    <w:rsid w:val="000F47A0"/>
    <w:rsid w:val="000F4FBE"/>
    <w:rsid w:val="000F681D"/>
    <w:rsid w:val="00103DCB"/>
    <w:rsid w:val="0010488C"/>
    <w:rsid w:val="00107341"/>
    <w:rsid w:val="00107A09"/>
    <w:rsid w:val="00107B22"/>
    <w:rsid w:val="00110360"/>
    <w:rsid w:val="001109A6"/>
    <w:rsid w:val="00110E48"/>
    <w:rsid w:val="00111FB3"/>
    <w:rsid w:val="001121C7"/>
    <w:rsid w:val="00112E69"/>
    <w:rsid w:val="001135CA"/>
    <w:rsid w:val="00113BE7"/>
    <w:rsid w:val="00113EEF"/>
    <w:rsid w:val="00115A05"/>
    <w:rsid w:val="00115D07"/>
    <w:rsid w:val="00116944"/>
    <w:rsid w:val="00116E6A"/>
    <w:rsid w:val="001173D1"/>
    <w:rsid w:val="00120FCD"/>
    <w:rsid w:val="0012204B"/>
    <w:rsid w:val="00122284"/>
    <w:rsid w:val="00122D5A"/>
    <w:rsid w:val="00123047"/>
    <w:rsid w:val="00123C90"/>
    <w:rsid w:val="00124C59"/>
    <w:rsid w:val="00124D28"/>
    <w:rsid w:val="00125CF2"/>
    <w:rsid w:val="00125F32"/>
    <w:rsid w:val="00125F94"/>
    <w:rsid w:val="00126E2E"/>
    <w:rsid w:val="00127912"/>
    <w:rsid w:val="00127DB0"/>
    <w:rsid w:val="00132096"/>
    <w:rsid w:val="00132573"/>
    <w:rsid w:val="0013277F"/>
    <w:rsid w:val="0013454D"/>
    <w:rsid w:val="0013492A"/>
    <w:rsid w:val="00134A6A"/>
    <w:rsid w:val="001359AB"/>
    <w:rsid w:val="00137982"/>
    <w:rsid w:val="001425E9"/>
    <w:rsid w:val="00142E92"/>
    <w:rsid w:val="0014300C"/>
    <w:rsid w:val="00144D9E"/>
    <w:rsid w:val="00145139"/>
    <w:rsid w:val="0014613C"/>
    <w:rsid w:val="00146865"/>
    <w:rsid w:val="00146932"/>
    <w:rsid w:val="00146AF2"/>
    <w:rsid w:val="00146C66"/>
    <w:rsid w:val="00147AAC"/>
    <w:rsid w:val="00151A2D"/>
    <w:rsid w:val="001531B0"/>
    <w:rsid w:val="001543EC"/>
    <w:rsid w:val="00154F4C"/>
    <w:rsid w:val="00155222"/>
    <w:rsid w:val="0015684D"/>
    <w:rsid w:val="00161888"/>
    <w:rsid w:val="00163F6D"/>
    <w:rsid w:val="00164867"/>
    <w:rsid w:val="001654DE"/>
    <w:rsid w:val="00166741"/>
    <w:rsid w:val="00166A96"/>
    <w:rsid w:val="00167BA4"/>
    <w:rsid w:val="00170A99"/>
    <w:rsid w:val="00171D9B"/>
    <w:rsid w:val="00171E95"/>
    <w:rsid w:val="00172010"/>
    <w:rsid w:val="00172120"/>
    <w:rsid w:val="0017269F"/>
    <w:rsid w:val="001734FE"/>
    <w:rsid w:val="00173784"/>
    <w:rsid w:val="0017473C"/>
    <w:rsid w:val="00174F8C"/>
    <w:rsid w:val="00175468"/>
    <w:rsid w:val="001758AF"/>
    <w:rsid w:val="00176699"/>
    <w:rsid w:val="00180036"/>
    <w:rsid w:val="00180B38"/>
    <w:rsid w:val="001817A7"/>
    <w:rsid w:val="00181B2F"/>
    <w:rsid w:val="00182AAD"/>
    <w:rsid w:val="00182B53"/>
    <w:rsid w:val="001830DC"/>
    <w:rsid w:val="00186179"/>
    <w:rsid w:val="0018691F"/>
    <w:rsid w:val="00186EB6"/>
    <w:rsid w:val="00187DB5"/>
    <w:rsid w:val="0019118B"/>
    <w:rsid w:val="001912A0"/>
    <w:rsid w:val="00192F40"/>
    <w:rsid w:val="001936E3"/>
    <w:rsid w:val="00193D43"/>
    <w:rsid w:val="0019412E"/>
    <w:rsid w:val="00194449"/>
    <w:rsid w:val="001944C8"/>
    <w:rsid w:val="00194951"/>
    <w:rsid w:val="00195401"/>
    <w:rsid w:val="00196129"/>
    <w:rsid w:val="00197390"/>
    <w:rsid w:val="001975AA"/>
    <w:rsid w:val="001977EA"/>
    <w:rsid w:val="001A067B"/>
    <w:rsid w:val="001A0A39"/>
    <w:rsid w:val="001A1A44"/>
    <w:rsid w:val="001A2783"/>
    <w:rsid w:val="001A35D2"/>
    <w:rsid w:val="001A3E15"/>
    <w:rsid w:val="001A520E"/>
    <w:rsid w:val="001A63F0"/>
    <w:rsid w:val="001A7383"/>
    <w:rsid w:val="001B037D"/>
    <w:rsid w:val="001B049C"/>
    <w:rsid w:val="001B2382"/>
    <w:rsid w:val="001B36C6"/>
    <w:rsid w:val="001B4D63"/>
    <w:rsid w:val="001B61FE"/>
    <w:rsid w:val="001C076C"/>
    <w:rsid w:val="001C0DEF"/>
    <w:rsid w:val="001C490F"/>
    <w:rsid w:val="001C59A7"/>
    <w:rsid w:val="001C5FA3"/>
    <w:rsid w:val="001C6238"/>
    <w:rsid w:val="001C70F4"/>
    <w:rsid w:val="001C7A93"/>
    <w:rsid w:val="001D1008"/>
    <w:rsid w:val="001D16D7"/>
    <w:rsid w:val="001D1E80"/>
    <w:rsid w:val="001D2674"/>
    <w:rsid w:val="001D2D98"/>
    <w:rsid w:val="001D3FAA"/>
    <w:rsid w:val="001D4DD3"/>
    <w:rsid w:val="001D53D0"/>
    <w:rsid w:val="001D595A"/>
    <w:rsid w:val="001D5E2B"/>
    <w:rsid w:val="001E0B6A"/>
    <w:rsid w:val="001E0C8C"/>
    <w:rsid w:val="001E11DE"/>
    <w:rsid w:val="001E1A0F"/>
    <w:rsid w:val="001E2987"/>
    <w:rsid w:val="001E4294"/>
    <w:rsid w:val="001E5970"/>
    <w:rsid w:val="001E6436"/>
    <w:rsid w:val="001E6B8D"/>
    <w:rsid w:val="001E72E0"/>
    <w:rsid w:val="001F000B"/>
    <w:rsid w:val="001F07EC"/>
    <w:rsid w:val="001F0839"/>
    <w:rsid w:val="001F165F"/>
    <w:rsid w:val="001F550E"/>
    <w:rsid w:val="001F5A04"/>
    <w:rsid w:val="001F691B"/>
    <w:rsid w:val="001F7788"/>
    <w:rsid w:val="00200A3A"/>
    <w:rsid w:val="00200D25"/>
    <w:rsid w:val="0020254D"/>
    <w:rsid w:val="002026C2"/>
    <w:rsid w:val="0020280A"/>
    <w:rsid w:val="002031D7"/>
    <w:rsid w:val="00203E57"/>
    <w:rsid w:val="00204C0B"/>
    <w:rsid w:val="002057AC"/>
    <w:rsid w:val="00206692"/>
    <w:rsid w:val="002105EC"/>
    <w:rsid w:val="00211EBC"/>
    <w:rsid w:val="00213443"/>
    <w:rsid w:val="00213C06"/>
    <w:rsid w:val="00214B70"/>
    <w:rsid w:val="002153B3"/>
    <w:rsid w:val="00215627"/>
    <w:rsid w:val="002202E2"/>
    <w:rsid w:val="0022141E"/>
    <w:rsid w:val="002214EB"/>
    <w:rsid w:val="00222C28"/>
    <w:rsid w:val="002233E5"/>
    <w:rsid w:val="00224770"/>
    <w:rsid w:val="002250E2"/>
    <w:rsid w:val="002258CC"/>
    <w:rsid w:val="0022614E"/>
    <w:rsid w:val="002261A5"/>
    <w:rsid w:val="00226400"/>
    <w:rsid w:val="00231B80"/>
    <w:rsid w:val="00231CEA"/>
    <w:rsid w:val="0023242A"/>
    <w:rsid w:val="002329C5"/>
    <w:rsid w:val="00233CCF"/>
    <w:rsid w:val="00234387"/>
    <w:rsid w:val="00234BD3"/>
    <w:rsid w:val="00235D57"/>
    <w:rsid w:val="002364E7"/>
    <w:rsid w:val="002367B8"/>
    <w:rsid w:val="00237349"/>
    <w:rsid w:val="002426A9"/>
    <w:rsid w:val="00245637"/>
    <w:rsid w:val="0024579C"/>
    <w:rsid w:val="0024622F"/>
    <w:rsid w:val="00246CF9"/>
    <w:rsid w:val="00246EC1"/>
    <w:rsid w:val="00246FA0"/>
    <w:rsid w:val="00247DC5"/>
    <w:rsid w:val="00250E78"/>
    <w:rsid w:val="002522B8"/>
    <w:rsid w:val="00252526"/>
    <w:rsid w:val="002530F0"/>
    <w:rsid w:val="002539A1"/>
    <w:rsid w:val="00253E9A"/>
    <w:rsid w:val="00254413"/>
    <w:rsid w:val="002575D1"/>
    <w:rsid w:val="0025769C"/>
    <w:rsid w:val="00257BD8"/>
    <w:rsid w:val="00260A56"/>
    <w:rsid w:val="00260ECA"/>
    <w:rsid w:val="00261BEF"/>
    <w:rsid w:val="00262038"/>
    <w:rsid w:val="00262821"/>
    <w:rsid w:val="0026342F"/>
    <w:rsid w:val="00264CD9"/>
    <w:rsid w:val="0026748A"/>
    <w:rsid w:val="0026774C"/>
    <w:rsid w:val="00272210"/>
    <w:rsid w:val="00272553"/>
    <w:rsid w:val="00272BB6"/>
    <w:rsid w:val="00273F0A"/>
    <w:rsid w:val="00274D14"/>
    <w:rsid w:val="00274E1D"/>
    <w:rsid w:val="00275471"/>
    <w:rsid w:val="0027718F"/>
    <w:rsid w:val="002771FA"/>
    <w:rsid w:val="00277BA8"/>
    <w:rsid w:val="00280BC2"/>
    <w:rsid w:val="00281239"/>
    <w:rsid w:val="0028512A"/>
    <w:rsid w:val="002858D4"/>
    <w:rsid w:val="0028593C"/>
    <w:rsid w:val="00285B98"/>
    <w:rsid w:val="00286D4A"/>
    <w:rsid w:val="00286EA1"/>
    <w:rsid w:val="002874BF"/>
    <w:rsid w:val="00287BB1"/>
    <w:rsid w:val="00290577"/>
    <w:rsid w:val="00290832"/>
    <w:rsid w:val="00290C1B"/>
    <w:rsid w:val="00291AEF"/>
    <w:rsid w:val="00292919"/>
    <w:rsid w:val="00292A4F"/>
    <w:rsid w:val="00294B98"/>
    <w:rsid w:val="0029507B"/>
    <w:rsid w:val="0029572E"/>
    <w:rsid w:val="00296DB3"/>
    <w:rsid w:val="00297109"/>
    <w:rsid w:val="002A158A"/>
    <w:rsid w:val="002A1B23"/>
    <w:rsid w:val="002A1DF1"/>
    <w:rsid w:val="002A226D"/>
    <w:rsid w:val="002A3416"/>
    <w:rsid w:val="002A3D71"/>
    <w:rsid w:val="002A4807"/>
    <w:rsid w:val="002A6941"/>
    <w:rsid w:val="002A7311"/>
    <w:rsid w:val="002A74DC"/>
    <w:rsid w:val="002A7DF0"/>
    <w:rsid w:val="002B0F89"/>
    <w:rsid w:val="002B2F48"/>
    <w:rsid w:val="002B45CC"/>
    <w:rsid w:val="002B7758"/>
    <w:rsid w:val="002C0271"/>
    <w:rsid w:val="002C0C9E"/>
    <w:rsid w:val="002C280A"/>
    <w:rsid w:val="002C2B1B"/>
    <w:rsid w:val="002C385C"/>
    <w:rsid w:val="002C39E7"/>
    <w:rsid w:val="002C3EAE"/>
    <w:rsid w:val="002C6654"/>
    <w:rsid w:val="002C7E38"/>
    <w:rsid w:val="002D0A26"/>
    <w:rsid w:val="002D1C1F"/>
    <w:rsid w:val="002D200E"/>
    <w:rsid w:val="002D24A0"/>
    <w:rsid w:val="002D2F4C"/>
    <w:rsid w:val="002D36FA"/>
    <w:rsid w:val="002D3953"/>
    <w:rsid w:val="002D4A7A"/>
    <w:rsid w:val="002D56F3"/>
    <w:rsid w:val="002D5786"/>
    <w:rsid w:val="002D7099"/>
    <w:rsid w:val="002D7212"/>
    <w:rsid w:val="002D76C7"/>
    <w:rsid w:val="002E0CDF"/>
    <w:rsid w:val="002E129A"/>
    <w:rsid w:val="002E1618"/>
    <w:rsid w:val="002E1B9C"/>
    <w:rsid w:val="002E66A7"/>
    <w:rsid w:val="002E6A60"/>
    <w:rsid w:val="002F102F"/>
    <w:rsid w:val="002F1BDA"/>
    <w:rsid w:val="002F2485"/>
    <w:rsid w:val="002F2894"/>
    <w:rsid w:val="002F2F64"/>
    <w:rsid w:val="002F34E2"/>
    <w:rsid w:val="002F693B"/>
    <w:rsid w:val="002F7F19"/>
    <w:rsid w:val="00302055"/>
    <w:rsid w:val="00302D8C"/>
    <w:rsid w:val="00304577"/>
    <w:rsid w:val="00304F57"/>
    <w:rsid w:val="00306060"/>
    <w:rsid w:val="003062A1"/>
    <w:rsid w:val="0030741D"/>
    <w:rsid w:val="003074E2"/>
    <w:rsid w:val="00310491"/>
    <w:rsid w:val="0031331C"/>
    <w:rsid w:val="00313A69"/>
    <w:rsid w:val="003146E2"/>
    <w:rsid w:val="0031582C"/>
    <w:rsid w:val="00315B8F"/>
    <w:rsid w:val="0031687D"/>
    <w:rsid w:val="00320304"/>
    <w:rsid w:val="003206BB"/>
    <w:rsid w:val="003206F4"/>
    <w:rsid w:val="003212FC"/>
    <w:rsid w:val="003222D9"/>
    <w:rsid w:val="00322A49"/>
    <w:rsid w:val="00323261"/>
    <w:rsid w:val="003232F2"/>
    <w:rsid w:val="0032388D"/>
    <w:rsid w:val="00323D6C"/>
    <w:rsid w:val="00324192"/>
    <w:rsid w:val="00324E8A"/>
    <w:rsid w:val="003266B2"/>
    <w:rsid w:val="00332261"/>
    <w:rsid w:val="00332BF0"/>
    <w:rsid w:val="00332E7D"/>
    <w:rsid w:val="0033359C"/>
    <w:rsid w:val="003349CC"/>
    <w:rsid w:val="00335330"/>
    <w:rsid w:val="003371D6"/>
    <w:rsid w:val="00337C48"/>
    <w:rsid w:val="00337DE7"/>
    <w:rsid w:val="00340164"/>
    <w:rsid w:val="00340AE9"/>
    <w:rsid w:val="00340DF8"/>
    <w:rsid w:val="0034220B"/>
    <w:rsid w:val="0034222A"/>
    <w:rsid w:val="0034261C"/>
    <w:rsid w:val="00343308"/>
    <w:rsid w:val="00343AD0"/>
    <w:rsid w:val="00344454"/>
    <w:rsid w:val="003449D1"/>
    <w:rsid w:val="003459FF"/>
    <w:rsid w:val="00346D61"/>
    <w:rsid w:val="003471AA"/>
    <w:rsid w:val="00347BB8"/>
    <w:rsid w:val="00347CA9"/>
    <w:rsid w:val="00350A00"/>
    <w:rsid w:val="00351DB3"/>
    <w:rsid w:val="00351ED5"/>
    <w:rsid w:val="0035228A"/>
    <w:rsid w:val="003526C9"/>
    <w:rsid w:val="003538D5"/>
    <w:rsid w:val="00356070"/>
    <w:rsid w:val="0035718E"/>
    <w:rsid w:val="003576E3"/>
    <w:rsid w:val="003603A7"/>
    <w:rsid w:val="00360A8D"/>
    <w:rsid w:val="00360E09"/>
    <w:rsid w:val="00361373"/>
    <w:rsid w:val="0036156C"/>
    <w:rsid w:val="00361CE2"/>
    <w:rsid w:val="00361D54"/>
    <w:rsid w:val="0036488A"/>
    <w:rsid w:val="00364D4E"/>
    <w:rsid w:val="00365524"/>
    <w:rsid w:val="003656F8"/>
    <w:rsid w:val="00365C30"/>
    <w:rsid w:val="0036756B"/>
    <w:rsid w:val="00367EF6"/>
    <w:rsid w:val="0037061A"/>
    <w:rsid w:val="0037066D"/>
    <w:rsid w:val="0037121F"/>
    <w:rsid w:val="00371913"/>
    <w:rsid w:val="003727A1"/>
    <w:rsid w:val="003727E4"/>
    <w:rsid w:val="00372BBA"/>
    <w:rsid w:val="0037343A"/>
    <w:rsid w:val="00374B47"/>
    <w:rsid w:val="003759A9"/>
    <w:rsid w:val="00376B1D"/>
    <w:rsid w:val="00376B96"/>
    <w:rsid w:val="003828AF"/>
    <w:rsid w:val="00383FDF"/>
    <w:rsid w:val="00384327"/>
    <w:rsid w:val="00384FAF"/>
    <w:rsid w:val="00385BC0"/>
    <w:rsid w:val="00385DCD"/>
    <w:rsid w:val="00386232"/>
    <w:rsid w:val="00386B00"/>
    <w:rsid w:val="00390670"/>
    <w:rsid w:val="00392AED"/>
    <w:rsid w:val="00393091"/>
    <w:rsid w:val="003949C8"/>
    <w:rsid w:val="00394AF2"/>
    <w:rsid w:val="003963BD"/>
    <w:rsid w:val="00396E85"/>
    <w:rsid w:val="00397499"/>
    <w:rsid w:val="00397DBF"/>
    <w:rsid w:val="003A084D"/>
    <w:rsid w:val="003A1904"/>
    <w:rsid w:val="003A4178"/>
    <w:rsid w:val="003A61C2"/>
    <w:rsid w:val="003B159B"/>
    <w:rsid w:val="003B1772"/>
    <w:rsid w:val="003B18A0"/>
    <w:rsid w:val="003B29B5"/>
    <w:rsid w:val="003B2DFB"/>
    <w:rsid w:val="003B4A33"/>
    <w:rsid w:val="003B610F"/>
    <w:rsid w:val="003C0F60"/>
    <w:rsid w:val="003C0FE5"/>
    <w:rsid w:val="003C196C"/>
    <w:rsid w:val="003C3DFE"/>
    <w:rsid w:val="003C4249"/>
    <w:rsid w:val="003C4C16"/>
    <w:rsid w:val="003C5829"/>
    <w:rsid w:val="003D02B0"/>
    <w:rsid w:val="003D047C"/>
    <w:rsid w:val="003D13FA"/>
    <w:rsid w:val="003D2DE1"/>
    <w:rsid w:val="003D4924"/>
    <w:rsid w:val="003D5BF1"/>
    <w:rsid w:val="003D658F"/>
    <w:rsid w:val="003D7716"/>
    <w:rsid w:val="003E08E5"/>
    <w:rsid w:val="003E18ED"/>
    <w:rsid w:val="003E25E6"/>
    <w:rsid w:val="003E3779"/>
    <w:rsid w:val="003E4F4B"/>
    <w:rsid w:val="003E583A"/>
    <w:rsid w:val="003E59D7"/>
    <w:rsid w:val="003E5EC7"/>
    <w:rsid w:val="003E7413"/>
    <w:rsid w:val="003E7AC0"/>
    <w:rsid w:val="003E7ED9"/>
    <w:rsid w:val="003F1853"/>
    <w:rsid w:val="003F2870"/>
    <w:rsid w:val="003F5886"/>
    <w:rsid w:val="0040311C"/>
    <w:rsid w:val="00405849"/>
    <w:rsid w:val="00406251"/>
    <w:rsid w:val="00410402"/>
    <w:rsid w:val="004115E6"/>
    <w:rsid w:val="00412F1C"/>
    <w:rsid w:val="004140D1"/>
    <w:rsid w:val="00414AC5"/>
    <w:rsid w:val="00416C59"/>
    <w:rsid w:val="00417029"/>
    <w:rsid w:val="004170AB"/>
    <w:rsid w:val="0041784E"/>
    <w:rsid w:val="00421668"/>
    <w:rsid w:val="00421E91"/>
    <w:rsid w:val="00424FA3"/>
    <w:rsid w:val="00425DF5"/>
    <w:rsid w:val="00427979"/>
    <w:rsid w:val="00432FA7"/>
    <w:rsid w:val="0043394C"/>
    <w:rsid w:val="00435AEB"/>
    <w:rsid w:val="004375E3"/>
    <w:rsid w:val="00437C3E"/>
    <w:rsid w:val="00443360"/>
    <w:rsid w:val="0044357C"/>
    <w:rsid w:val="004439F9"/>
    <w:rsid w:val="00445CB5"/>
    <w:rsid w:val="004463EF"/>
    <w:rsid w:val="00446802"/>
    <w:rsid w:val="00446F67"/>
    <w:rsid w:val="004518DC"/>
    <w:rsid w:val="004519B1"/>
    <w:rsid w:val="0045277A"/>
    <w:rsid w:val="0045315E"/>
    <w:rsid w:val="00454096"/>
    <w:rsid w:val="00454E39"/>
    <w:rsid w:val="00457E40"/>
    <w:rsid w:val="00461B87"/>
    <w:rsid w:val="00462D3A"/>
    <w:rsid w:val="004641B4"/>
    <w:rsid w:val="004645B3"/>
    <w:rsid w:val="00464FF0"/>
    <w:rsid w:val="00465A51"/>
    <w:rsid w:val="00466E34"/>
    <w:rsid w:val="00467D8D"/>
    <w:rsid w:val="0047176A"/>
    <w:rsid w:val="00471A42"/>
    <w:rsid w:val="00471BC7"/>
    <w:rsid w:val="004740E3"/>
    <w:rsid w:val="004752CA"/>
    <w:rsid w:val="00475A82"/>
    <w:rsid w:val="00475E87"/>
    <w:rsid w:val="004764FF"/>
    <w:rsid w:val="00476E7F"/>
    <w:rsid w:val="004776B8"/>
    <w:rsid w:val="004808DB"/>
    <w:rsid w:val="0048126D"/>
    <w:rsid w:val="00481F71"/>
    <w:rsid w:val="004822DD"/>
    <w:rsid w:val="004826D4"/>
    <w:rsid w:val="004827C8"/>
    <w:rsid w:val="00483933"/>
    <w:rsid w:val="004843E8"/>
    <w:rsid w:val="00485D9A"/>
    <w:rsid w:val="00486FB7"/>
    <w:rsid w:val="004872B0"/>
    <w:rsid w:val="00490936"/>
    <w:rsid w:val="00492BB8"/>
    <w:rsid w:val="00493B40"/>
    <w:rsid w:val="00493FB2"/>
    <w:rsid w:val="0049461D"/>
    <w:rsid w:val="00494FED"/>
    <w:rsid w:val="004952EA"/>
    <w:rsid w:val="00495341"/>
    <w:rsid w:val="00495593"/>
    <w:rsid w:val="00495F9C"/>
    <w:rsid w:val="004A1832"/>
    <w:rsid w:val="004A1FC6"/>
    <w:rsid w:val="004A1FDC"/>
    <w:rsid w:val="004A2E85"/>
    <w:rsid w:val="004A450B"/>
    <w:rsid w:val="004A579F"/>
    <w:rsid w:val="004A59C0"/>
    <w:rsid w:val="004A665A"/>
    <w:rsid w:val="004A67E2"/>
    <w:rsid w:val="004A6E34"/>
    <w:rsid w:val="004A7FCF"/>
    <w:rsid w:val="004B175D"/>
    <w:rsid w:val="004B1F6F"/>
    <w:rsid w:val="004B282D"/>
    <w:rsid w:val="004B4DC1"/>
    <w:rsid w:val="004B4E38"/>
    <w:rsid w:val="004B5AFD"/>
    <w:rsid w:val="004B6560"/>
    <w:rsid w:val="004B79AE"/>
    <w:rsid w:val="004C1AF8"/>
    <w:rsid w:val="004C1C2B"/>
    <w:rsid w:val="004C212D"/>
    <w:rsid w:val="004C2525"/>
    <w:rsid w:val="004C70EA"/>
    <w:rsid w:val="004D1EC4"/>
    <w:rsid w:val="004D2783"/>
    <w:rsid w:val="004D326E"/>
    <w:rsid w:val="004D3801"/>
    <w:rsid w:val="004D4540"/>
    <w:rsid w:val="004D4C35"/>
    <w:rsid w:val="004D4DE0"/>
    <w:rsid w:val="004D50BD"/>
    <w:rsid w:val="004D5632"/>
    <w:rsid w:val="004D795A"/>
    <w:rsid w:val="004D7ACB"/>
    <w:rsid w:val="004E12D1"/>
    <w:rsid w:val="004E1E39"/>
    <w:rsid w:val="004E24CF"/>
    <w:rsid w:val="004E2621"/>
    <w:rsid w:val="004E2A6B"/>
    <w:rsid w:val="004E2FEF"/>
    <w:rsid w:val="004E38F1"/>
    <w:rsid w:val="004E4000"/>
    <w:rsid w:val="004E43EF"/>
    <w:rsid w:val="004E4427"/>
    <w:rsid w:val="004E46C7"/>
    <w:rsid w:val="004E4E21"/>
    <w:rsid w:val="004E5556"/>
    <w:rsid w:val="004E569A"/>
    <w:rsid w:val="004E5893"/>
    <w:rsid w:val="004E75FF"/>
    <w:rsid w:val="004E7659"/>
    <w:rsid w:val="004F031F"/>
    <w:rsid w:val="004F07F8"/>
    <w:rsid w:val="004F3D8D"/>
    <w:rsid w:val="004F4535"/>
    <w:rsid w:val="004F458C"/>
    <w:rsid w:val="004F46FF"/>
    <w:rsid w:val="004F4CB8"/>
    <w:rsid w:val="004F5CAF"/>
    <w:rsid w:val="004F6361"/>
    <w:rsid w:val="004F737D"/>
    <w:rsid w:val="004F7A6D"/>
    <w:rsid w:val="005000F2"/>
    <w:rsid w:val="005023DE"/>
    <w:rsid w:val="00503128"/>
    <w:rsid w:val="0050318F"/>
    <w:rsid w:val="0050492A"/>
    <w:rsid w:val="00505BCF"/>
    <w:rsid w:val="00505CFE"/>
    <w:rsid w:val="00506C97"/>
    <w:rsid w:val="00506E3E"/>
    <w:rsid w:val="00506F5F"/>
    <w:rsid w:val="00506F73"/>
    <w:rsid w:val="0051045E"/>
    <w:rsid w:val="00512419"/>
    <w:rsid w:val="0051361D"/>
    <w:rsid w:val="00513AAD"/>
    <w:rsid w:val="0051502D"/>
    <w:rsid w:val="0051553A"/>
    <w:rsid w:val="0051585F"/>
    <w:rsid w:val="0051737D"/>
    <w:rsid w:val="00517603"/>
    <w:rsid w:val="00517787"/>
    <w:rsid w:val="00517BCD"/>
    <w:rsid w:val="00521192"/>
    <w:rsid w:val="00522876"/>
    <w:rsid w:val="00524891"/>
    <w:rsid w:val="005266B6"/>
    <w:rsid w:val="00526962"/>
    <w:rsid w:val="00527656"/>
    <w:rsid w:val="005277B2"/>
    <w:rsid w:val="00531BA9"/>
    <w:rsid w:val="00532539"/>
    <w:rsid w:val="005350BF"/>
    <w:rsid w:val="0054151D"/>
    <w:rsid w:val="00543698"/>
    <w:rsid w:val="00544036"/>
    <w:rsid w:val="00544226"/>
    <w:rsid w:val="005446D7"/>
    <w:rsid w:val="00544BDE"/>
    <w:rsid w:val="00544D96"/>
    <w:rsid w:val="00545809"/>
    <w:rsid w:val="005467F2"/>
    <w:rsid w:val="00547CC0"/>
    <w:rsid w:val="00550292"/>
    <w:rsid w:val="005516B0"/>
    <w:rsid w:val="005527F4"/>
    <w:rsid w:val="00552857"/>
    <w:rsid w:val="005569B8"/>
    <w:rsid w:val="00556A2D"/>
    <w:rsid w:val="00556AED"/>
    <w:rsid w:val="00556C78"/>
    <w:rsid w:val="00560048"/>
    <w:rsid w:val="00563098"/>
    <w:rsid w:val="00571585"/>
    <w:rsid w:val="00572110"/>
    <w:rsid w:val="00573997"/>
    <w:rsid w:val="00575112"/>
    <w:rsid w:val="00575A56"/>
    <w:rsid w:val="00576B96"/>
    <w:rsid w:val="00576C19"/>
    <w:rsid w:val="00577627"/>
    <w:rsid w:val="005776E8"/>
    <w:rsid w:val="005779C1"/>
    <w:rsid w:val="00582714"/>
    <w:rsid w:val="005829D3"/>
    <w:rsid w:val="00582EF2"/>
    <w:rsid w:val="0058383B"/>
    <w:rsid w:val="00583D10"/>
    <w:rsid w:val="00583FA5"/>
    <w:rsid w:val="00584174"/>
    <w:rsid w:val="00584B3F"/>
    <w:rsid w:val="00584FBB"/>
    <w:rsid w:val="005873C4"/>
    <w:rsid w:val="0059046A"/>
    <w:rsid w:val="00592330"/>
    <w:rsid w:val="00592A73"/>
    <w:rsid w:val="00593866"/>
    <w:rsid w:val="00595400"/>
    <w:rsid w:val="00595613"/>
    <w:rsid w:val="00595698"/>
    <w:rsid w:val="00596453"/>
    <w:rsid w:val="00597184"/>
    <w:rsid w:val="005A094B"/>
    <w:rsid w:val="005A46E7"/>
    <w:rsid w:val="005A4D68"/>
    <w:rsid w:val="005A53D7"/>
    <w:rsid w:val="005A6F4C"/>
    <w:rsid w:val="005A7CE3"/>
    <w:rsid w:val="005B02C4"/>
    <w:rsid w:val="005B1367"/>
    <w:rsid w:val="005B14A2"/>
    <w:rsid w:val="005B49E7"/>
    <w:rsid w:val="005B5091"/>
    <w:rsid w:val="005B7F2C"/>
    <w:rsid w:val="005C0ADC"/>
    <w:rsid w:val="005C1CB8"/>
    <w:rsid w:val="005C20C1"/>
    <w:rsid w:val="005C32FA"/>
    <w:rsid w:val="005C35A2"/>
    <w:rsid w:val="005C44CC"/>
    <w:rsid w:val="005C44D3"/>
    <w:rsid w:val="005C477A"/>
    <w:rsid w:val="005C587E"/>
    <w:rsid w:val="005C6C93"/>
    <w:rsid w:val="005C7A6F"/>
    <w:rsid w:val="005D0130"/>
    <w:rsid w:val="005D19DB"/>
    <w:rsid w:val="005D35B9"/>
    <w:rsid w:val="005D4289"/>
    <w:rsid w:val="005D56B8"/>
    <w:rsid w:val="005D56D1"/>
    <w:rsid w:val="005D629A"/>
    <w:rsid w:val="005D6432"/>
    <w:rsid w:val="005D65AA"/>
    <w:rsid w:val="005D6738"/>
    <w:rsid w:val="005D7780"/>
    <w:rsid w:val="005E0F19"/>
    <w:rsid w:val="005E2191"/>
    <w:rsid w:val="005E3384"/>
    <w:rsid w:val="005E4B41"/>
    <w:rsid w:val="005E5D8B"/>
    <w:rsid w:val="005E77F2"/>
    <w:rsid w:val="005E78BC"/>
    <w:rsid w:val="005E7F85"/>
    <w:rsid w:val="005F028F"/>
    <w:rsid w:val="005F02BB"/>
    <w:rsid w:val="005F1305"/>
    <w:rsid w:val="005F154A"/>
    <w:rsid w:val="005F1D24"/>
    <w:rsid w:val="005F1F8A"/>
    <w:rsid w:val="005F2243"/>
    <w:rsid w:val="005F446A"/>
    <w:rsid w:val="005F49FC"/>
    <w:rsid w:val="005F4C4F"/>
    <w:rsid w:val="005F6913"/>
    <w:rsid w:val="005F6CBE"/>
    <w:rsid w:val="005F6FD5"/>
    <w:rsid w:val="005F73CE"/>
    <w:rsid w:val="00600022"/>
    <w:rsid w:val="00600652"/>
    <w:rsid w:val="0060069F"/>
    <w:rsid w:val="0060107C"/>
    <w:rsid w:val="00601372"/>
    <w:rsid w:val="0060177E"/>
    <w:rsid w:val="00602A87"/>
    <w:rsid w:val="00606D84"/>
    <w:rsid w:val="00607549"/>
    <w:rsid w:val="0060790B"/>
    <w:rsid w:val="00607FDE"/>
    <w:rsid w:val="00610F97"/>
    <w:rsid w:val="00611071"/>
    <w:rsid w:val="0061107D"/>
    <w:rsid w:val="00612A0C"/>
    <w:rsid w:val="006158B2"/>
    <w:rsid w:val="00615DDF"/>
    <w:rsid w:val="006160F5"/>
    <w:rsid w:val="00616161"/>
    <w:rsid w:val="00616316"/>
    <w:rsid w:val="00617CAF"/>
    <w:rsid w:val="006212E1"/>
    <w:rsid w:val="00622CF3"/>
    <w:rsid w:val="006230A3"/>
    <w:rsid w:val="00623325"/>
    <w:rsid w:val="006254C9"/>
    <w:rsid w:val="00626098"/>
    <w:rsid w:val="00630459"/>
    <w:rsid w:val="006357D5"/>
    <w:rsid w:val="006365C5"/>
    <w:rsid w:val="00636D0F"/>
    <w:rsid w:val="00637177"/>
    <w:rsid w:val="00637372"/>
    <w:rsid w:val="006376DC"/>
    <w:rsid w:val="00643B9B"/>
    <w:rsid w:val="0064476E"/>
    <w:rsid w:val="0064485B"/>
    <w:rsid w:val="0064523A"/>
    <w:rsid w:val="006453A5"/>
    <w:rsid w:val="00645C43"/>
    <w:rsid w:val="00645EDA"/>
    <w:rsid w:val="006464C5"/>
    <w:rsid w:val="00650641"/>
    <w:rsid w:val="0065199A"/>
    <w:rsid w:val="006528CF"/>
    <w:rsid w:val="006544FC"/>
    <w:rsid w:val="0065489C"/>
    <w:rsid w:val="00654DE2"/>
    <w:rsid w:val="00655D79"/>
    <w:rsid w:val="00657A50"/>
    <w:rsid w:val="00657ABB"/>
    <w:rsid w:val="00661F9D"/>
    <w:rsid w:val="00663C95"/>
    <w:rsid w:val="00663F89"/>
    <w:rsid w:val="00664E6E"/>
    <w:rsid w:val="0066520C"/>
    <w:rsid w:val="00666ABC"/>
    <w:rsid w:val="0067035C"/>
    <w:rsid w:val="006710CB"/>
    <w:rsid w:val="0067193B"/>
    <w:rsid w:val="00671B7B"/>
    <w:rsid w:val="00672A67"/>
    <w:rsid w:val="00674A00"/>
    <w:rsid w:val="00677684"/>
    <w:rsid w:val="006804FA"/>
    <w:rsid w:val="00681AC3"/>
    <w:rsid w:val="00682B97"/>
    <w:rsid w:val="0068387C"/>
    <w:rsid w:val="0068401C"/>
    <w:rsid w:val="00687976"/>
    <w:rsid w:val="00687E1D"/>
    <w:rsid w:val="0069106E"/>
    <w:rsid w:val="0069478C"/>
    <w:rsid w:val="00694AA4"/>
    <w:rsid w:val="006977EF"/>
    <w:rsid w:val="006A09E4"/>
    <w:rsid w:val="006A0EC0"/>
    <w:rsid w:val="006A0F43"/>
    <w:rsid w:val="006A285A"/>
    <w:rsid w:val="006A3599"/>
    <w:rsid w:val="006A4166"/>
    <w:rsid w:val="006A6405"/>
    <w:rsid w:val="006A6566"/>
    <w:rsid w:val="006A65B0"/>
    <w:rsid w:val="006A7F5C"/>
    <w:rsid w:val="006B0B60"/>
    <w:rsid w:val="006B0DA4"/>
    <w:rsid w:val="006B133F"/>
    <w:rsid w:val="006B242B"/>
    <w:rsid w:val="006B2AF5"/>
    <w:rsid w:val="006B2BD4"/>
    <w:rsid w:val="006B2D56"/>
    <w:rsid w:val="006B62E9"/>
    <w:rsid w:val="006B6800"/>
    <w:rsid w:val="006B68A7"/>
    <w:rsid w:val="006B7EF2"/>
    <w:rsid w:val="006C00AD"/>
    <w:rsid w:val="006C0D69"/>
    <w:rsid w:val="006C0F20"/>
    <w:rsid w:val="006C10D5"/>
    <w:rsid w:val="006C3A83"/>
    <w:rsid w:val="006C4067"/>
    <w:rsid w:val="006C4648"/>
    <w:rsid w:val="006C509B"/>
    <w:rsid w:val="006C522B"/>
    <w:rsid w:val="006C69E2"/>
    <w:rsid w:val="006D006C"/>
    <w:rsid w:val="006D14E5"/>
    <w:rsid w:val="006D1DF9"/>
    <w:rsid w:val="006D2956"/>
    <w:rsid w:val="006D2B79"/>
    <w:rsid w:val="006D3741"/>
    <w:rsid w:val="006D3A02"/>
    <w:rsid w:val="006D4F7D"/>
    <w:rsid w:val="006D6043"/>
    <w:rsid w:val="006D6C48"/>
    <w:rsid w:val="006D71BC"/>
    <w:rsid w:val="006D7A76"/>
    <w:rsid w:val="006E1AAF"/>
    <w:rsid w:val="006E1B97"/>
    <w:rsid w:val="006E1F99"/>
    <w:rsid w:val="006E2FE8"/>
    <w:rsid w:val="006E4EE4"/>
    <w:rsid w:val="006E5A99"/>
    <w:rsid w:val="006E6718"/>
    <w:rsid w:val="006E690E"/>
    <w:rsid w:val="006F203E"/>
    <w:rsid w:val="006F3779"/>
    <w:rsid w:val="006F512B"/>
    <w:rsid w:val="006F6175"/>
    <w:rsid w:val="00700AFA"/>
    <w:rsid w:val="00700BC7"/>
    <w:rsid w:val="00701C28"/>
    <w:rsid w:val="00701DDD"/>
    <w:rsid w:val="007021F3"/>
    <w:rsid w:val="007039FA"/>
    <w:rsid w:val="00704372"/>
    <w:rsid w:val="00704757"/>
    <w:rsid w:val="007057BA"/>
    <w:rsid w:val="007102E4"/>
    <w:rsid w:val="00712500"/>
    <w:rsid w:val="00713C26"/>
    <w:rsid w:val="00714105"/>
    <w:rsid w:val="00714F41"/>
    <w:rsid w:val="00716AB1"/>
    <w:rsid w:val="00716D9B"/>
    <w:rsid w:val="00717170"/>
    <w:rsid w:val="0071752A"/>
    <w:rsid w:val="0071758A"/>
    <w:rsid w:val="007210E3"/>
    <w:rsid w:val="007219BB"/>
    <w:rsid w:val="007224EF"/>
    <w:rsid w:val="00722848"/>
    <w:rsid w:val="0072296D"/>
    <w:rsid w:val="007239D7"/>
    <w:rsid w:val="00723BD8"/>
    <w:rsid w:val="00724A7C"/>
    <w:rsid w:val="00726DCF"/>
    <w:rsid w:val="0072761A"/>
    <w:rsid w:val="00732EA2"/>
    <w:rsid w:val="00734545"/>
    <w:rsid w:val="0073656D"/>
    <w:rsid w:val="0073749E"/>
    <w:rsid w:val="00740585"/>
    <w:rsid w:val="00740DC6"/>
    <w:rsid w:val="007426B2"/>
    <w:rsid w:val="0074381D"/>
    <w:rsid w:val="00744992"/>
    <w:rsid w:val="00744C70"/>
    <w:rsid w:val="00745E4E"/>
    <w:rsid w:val="00745F6F"/>
    <w:rsid w:val="007467B8"/>
    <w:rsid w:val="00746B2D"/>
    <w:rsid w:val="00747402"/>
    <w:rsid w:val="007501C7"/>
    <w:rsid w:val="00750431"/>
    <w:rsid w:val="007504DE"/>
    <w:rsid w:val="00750EF9"/>
    <w:rsid w:val="00751874"/>
    <w:rsid w:val="00753BBB"/>
    <w:rsid w:val="00755585"/>
    <w:rsid w:val="00755881"/>
    <w:rsid w:val="00757B86"/>
    <w:rsid w:val="00761DC4"/>
    <w:rsid w:val="00763F1F"/>
    <w:rsid w:val="00764924"/>
    <w:rsid w:val="00765632"/>
    <w:rsid w:val="00767171"/>
    <w:rsid w:val="00770092"/>
    <w:rsid w:val="00770D03"/>
    <w:rsid w:val="00771161"/>
    <w:rsid w:val="00772647"/>
    <w:rsid w:val="00776F9F"/>
    <w:rsid w:val="0078048C"/>
    <w:rsid w:val="00780935"/>
    <w:rsid w:val="00782483"/>
    <w:rsid w:val="007837A3"/>
    <w:rsid w:val="007839C4"/>
    <w:rsid w:val="00783A79"/>
    <w:rsid w:val="00784C72"/>
    <w:rsid w:val="007875AB"/>
    <w:rsid w:val="007876C1"/>
    <w:rsid w:val="00790BEF"/>
    <w:rsid w:val="00790CCC"/>
    <w:rsid w:val="007914FE"/>
    <w:rsid w:val="00792FF4"/>
    <w:rsid w:val="00794AE9"/>
    <w:rsid w:val="00796019"/>
    <w:rsid w:val="007A16E5"/>
    <w:rsid w:val="007A1D0B"/>
    <w:rsid w:val="007A48DA"/>
    <w:rsid w:val="007A5A92"/>
    <w:rsid w:val="007A65D8"/>
    <w:rsid w:val="007A6A96"/>
    <w:rsid w:val="007A6C94"/>
    <w:rsid w:val="007A6D49"/>
    <w:rsid w:val="007B07D7"/>
    <w:rsid w:val="007B0813"/>
    <w:rsid w:val="007B0F34"/>
    <w:rsid w:val="007B173A"/>
    <w:rsid w:val="007B2154"/>
    <w:rsid w:val="007B3297"/>
    <w:rsid w:val="007B4897"/>
    <w:rsid w:val="007B6E89"/>
    <w:rsid w:val="007C1B7E"/>
    <w:rsid w:val="007C2578"/>
    <w:rsid w:val="007C3088"/>
    <w:rsid w:val="007C30F3"/>
    <w:rsid w:val="007C31EC"/>
    <w:rsid w:val="007C40AD"/>
    <w:rsid w:val="007C40F7"/>
    <w:rsid w:val="007C4E55"/>
    <w:rsid w:val="007C5DC4"/>
    <w:rsid w:val="007C61EB"/>
    <w:rsid w:val="007C6DAC"/>
    <w:rsid w:val="007D093A"/>
    <w:rsid w:val="007D10DC"/>
    <w:rsid w:val="007D1C6F"/>
    <w:rsid w:val="007D2F4A"/>
    <w:rsid w:val="007D4576"/>
    <w:rsid w:val="007D5A89"/>
    <w:rsid w:val="007D6197"/>
    <w:rsid w:val="007D6280"/>
    <w:rsid w:val="007E0425"/>
    <w:rsid w:val="007E08AB"/>
    <w:rsid w:val="007E0AE6"/>
    <w:rsid w:val="007E26C7"/>
    <w:rsid w:val="007E2D2A"/>
    <w:rsid w:val="007E31EB"/>
    <w:rsid w:val="007E4CEA"/>
    <w:rsid w:val="007E506D"/>
    <w:rsid w:val="007E50EB"/>
    <w:rsid w:val="007E5761"/>
    <w:rsid w:val="007E6DF8"/>
    <w:rsid w:val="007F131B"/>
    <w:rsid w:val="007F1652"/>
    <w:rsid w:val="007F22D1"/>
    <w:rsid w:val="007F73BB"/>
    <w:rsid w:val="008005DF"/>
    <w:rsid w:val="00800840"/>
    <w:rsid w:val="00801698"/>
    <w:rsid w:val="00801BC1"/>
    <w:rsid w:val="00801FEF"/>
    <w:rsid w:val="00803642"/>
    <w:rsid w:val="0080367A"/>
    <w:rsid w:val="008053A4"/>
    <w:rsid w:val="0080563F"/>
    <w:rsid w:val="00806CE2"/>
    <w:rsid w:val="0080712A"/>
    <w:rsid w:val="008111DC"/>
    <w:rsid w:val="00812E7E"/>
    <w:rsid w:val="008160A7"/>
    <w:rsid w:val="00816C5B"/>
    <w:rsid w:val="00817091"/>
    <w:rsid w:val="00817420"/>
    <w:rsid w:val="008178A6"/>
    <w:rsid w:val="00817F6E"/>
    <w:rsid w:val="00820306"/>
    <w:rsid w:val="008211D5"/>
    <w:rsid w:val="008212AE"/>
    <w:rsid w:val="008244E4"/>
    <w:rsid w:val="00826DDE"/>
    <w:rsid w:val="00833192"/>
    <w:rsid w:val="008360C4"/>
    <w:rsid w:val="00836E02"/>
    <w:rsid w:val="00837C84"/>
    <w:rsid w:val="008400F6"/>
    <w:rsid w:val="008407EA"/>
    <w:rsid w:val="00840BEE"/>
    <w:rsid w:val="00843C31"/>
    <w:rsid w:val="00844256"/>
    <w:rsid w:val="008453AA"/>
    <w:rsid w:val="00845C2A"/>
    <w:rsid w:val="00846E7E"/>
    <w:rsid w:val="008473F3"/>
    <w:rsid w:val="00850411"/>
    <w:rsid w:val="00850D9D"/>
    <w:rsid w:val="00851B7C"/>
    <w:rsid w:val="008521BD"/>
    <w:rsid w:val="00852C19"/>
    <w:rsid w:val="00853822"/>
    <w:rsid w:val="008550FA"/>
    <w:rsid w:val="00855AD2"/>
    <w:rsid w:val="008573E1"/>
    <w:rsid w:val="00857955"/>
    <w:rsid w:val="00860DCD"/>
    <w:rsid w:val="00861D6A"/>
    <w:rsid w:val="008621B5"/>
    <w:rsid w:val="00862919"/>
    <w:rsid w:val="008648D8"/>
    <w:rsid w:val="00865227"/>
    <w:rsid w:val="008656DD"/>
    <w:rsid w:val="008658EB"/>
    <w:rsid w:val="00865C1F"/>
    <w:rsid w:val="008662DF"/>
    <w:rsid w:val="008665D0"/>
    <w:rsid w:val="00867E0B"/>
    <w:rsid w:val="00872693"/>
    <w:rsid w:val="00872B3A"/>
    <w:rsid w:val="00873D94"/>
    <w:rsid w:val="00874286"/>
    <w:rsid w:val="00875348"/>
    <w:rsid w:val="008758E5"/>
    <w:rsid w:val="00875EBF"/>
    <w:rsid w:val="00875EFE"/>
    <w:rsid w:val="0087652F"/>
    <w:rsid w:val="00877B1B"/>
    <w:rsid w:val="00881554"/>
    <w:rsid w:val="0088358C"/>
    <w:rsid w:val="00883CC5"/>
    <w:rsid w:val="008851B5"/>
    <w:rsid w:val="008852E8"/>
    <w:rsid w:val="00886528"/>
    <w:rsid w:val="00887AD1"/>
    <w:rsid w:val="008900BA"/>
    <w:rsid w:val="00890D33"/>
    <w:rsid w:val="00892EA7"/>
    <w:rsid w:val="00893D3F"/>
    <w:rsid w:val="008958F9"/>
    <w:rsid w:val="008968C8"/>
    <w:rsid w:val="008A0083"/>
    <w:rsid w:val="008A0290"/>
    <w:rsid w:val="008A0BF1"/>
    <w:rsid w:val="008A172E"/>
    <w:rsid w:val="008A1F09"/>
    <w:rsid w:val="008A3498"/>
    <w:rsid w:val="008A34FC"/>
    <w:rsid w:val="008A49C3"/>
    <w:rsid w:val="008A61F6"/>
    <w:rsid w:val="008A6AF7"/>
    <w:rsid w:val="008A77C7"/>
    <w:rsid w:val="008A7E7A"/>
    <w:rsid w:val="008B27E0"/>
    <w:rsid w:val="008B61E4"/>
    <w:rsid w:val="008C091A"/>
    <w:rsid w:val="008C0D39"/>
    <w:rsid w:val="008C0EC9"/>
    <w:rsid w:val="008C114C"/>
    <w:rsid w:val="008C2238"/>
    <w:rsid w:val="008C236A"/>
    <w:rsid w:val="008C376E"/>
    <w:rsid w:val="008C3F5C"/>
    <w:rsid w:val="008C46BD"/>
    <w:rsid w:val="008C578D"/>
    <w:rsid w:val="008C6675"/>
    <w:rsid w:val="008C66E9"/>
    <w:rsid w:val="008D04F0"/>
    <w:rsid w:val="008D3613"/>
    <w:rsid w:val="008D3787"/>
    <w:rsid w:val="008D4C81"/>
    <w:rsid w:val="008D4C91"/>
    <w:rsid w:val="008D4F0E"/>
    <w:rsid w:val="008D61B6"/>
    <w:rsid w:val="008D7B9E"/>
    <w:rsid w:val="008D7EF5"/>
    <w:rsid w:val="008E306C"/>
    <w:rsid w:val="008E5C07"/>
    <w:rsid w:val="008E657A"/>
    <w:rsid w:val="008E6686"/>
    <w:rsid w:val="008F035F"/>
    <w:rsid w:val="008F123F"/>
    <w:rsid w:val="008F1253"/>
    <w:rsid w:val="008F1B23"/>
    <w:rsid w:val="008F3BD6"/>
    <w:rsid w:val="008F43F6"/>
    <w:rsid w:val="008F4AC7"/>
    <w:rsid w:val="008F7148"/>
    <w:rsid w:val="008F7BDF"/>
    <w:rsid w:val="008F7FD9"/>
    <w:rsid w:val="00900223"/>
    <w:rsid w:val="009009BA"/>
    <w:rsid w:val="00900AE4"/>
    <w:rsid w:val="00901E96"/>
    <w:rsid w:val="009027A5"/>
    <w:rsid w:val="00902A97"/>
    <w:rsid w:val="009036FD"/>
    <w:rsid w:val="009037CA"/>
    <w:rsid w:val="00904331"/>
    <w:rsid w:val="00904370"/>
    <w:rsid w:val="00904501"/>
    <w:rsid w:val="00904854"/>
    <w:rsid w:val="00904E73"/>
    <w:rsid w:val="00904FB9"/>
    <w:rsid w:val="00905D0A"/>
    <w:rsid w:val="00906771"/>
    <w:rsid w:val="0090725D"/>
    <w:rsid w:val="00913385"/>
    <w:rsid w:val="00913B10"/>
    <w:rsid w:val="009143F4"/>
    <w:rsid w:val="00914BA2"/>
    <w:rsid w:val="00915B0E"/>
    <w:rsid w:val="00920F20"/>
    <w:rsid w:val="00921EDB"/>
    <w:rsid w:val="009233F8"/>
    <w:rsid w:val="00923CD1"/>
    <w:rsid w:val="00925900"/>
    <w:rsid w:val="00926097"/>
    <w:rsid w:val="00926538"/>
    <w:rsid w:val="00927500"/>
    <w:rsid w:val="0093096D"/>
    <w:rsid w:val="00931970"/>
    <w:rsid w:val="00932880"/>
    <w:rsid w:val="00932FE9"/>
    <w:rsid w:val="00933825"/>
    <w:rsid w:val="00934E22"/>
    <w:rsid w:val="00934F4E"/>
    <w:rsid w:val="00935ECC"/>
    <w:rsid w:val="00936EF6"/>
    <w:rsid w:val="00937567"/>
    <w:rsid w:val="00937E4B"/>
    <w:rsid w:val="009400A7"/>
    <w:rsid w:val="00941EB1"/>
    <w:rsid w:val="00942328"/>
    <w:rsid w:val="00942B40"/>
    <w:rsid w:val="00943CFF"/>
    <w:rsid w:val="00944057"/>
    <w:rsid w:val="00950B94"/>
    <w:rsid w:val="00950DE0"/>
    <w:rsid w:val="009516FE"/>
    <w:rsid w:val="00954951"/>
    <w:rsid w:val="00954FDC"/>
    <w:rsid w:val="0095594E"/>
    <w:rsid w:val="00956797"/>
    <w:rsid w:val="00956891"/>
    <w:rsid w:val="00957AFB"/>
    <w:rsid w:val="00960D16"/>
    <w:rsid w:val="00961822"/>
    <w:rsid w:val="00962392"/>
    <w:rsid w:val="00964747"/>
    <w:rsid w:val="00964ACD"/>
    <w:rsid w:val="00964E28"/>
    <w:rsid w:val="00966C83"/>
    <w:rsid w:val="00972879"/>
    <w:rsid w:val="0097344B"/>
    <w:rsid w:val="009751CC"/>
    <w:rsid w:val="00975BF3"/>
    <w:rsid w:val="00976CDF"/>
    <w:rsid w:val="00976ED5"/>
    <w:rsid w:val="009771A6"/>
    <w:rsid w:val="009777F2"/>
    <w:rsid w:val="009779FB"/>
    <w:rsid w:val="009815F2"/>
    <w:rsid w:val="00981672"/>
    <w:rsid w:val="00984A05"/>
    <w:rsid w:val="00985632"/>
    <w:rsid w:val="00985CAE"/>
    <w:rsid w:val="00985CFC"/>
    <w:rsid w:val="009868A9"/>
    <w:rsid w:val="00986D17"/>
    <w:rsid w:val="00987B20"/>
    <w:rsid w:val="00987D60"/>
    <w:rsid w:val="00991C30"/>
    <w:rsid w:val="00993347"/>
    <w:rsid w:val="00993E56"/>
    <w:rsid w:val="009954BC"/>
    <w:rsid w:val="00995A8A"/>
    <w:rsid w:val="00996414"/>
    <w:rsid w:val="0099692F"/>
    <w:rsid w:val="009A07C2"/>
    <w:rsid w:val="009A23CC"/>
    <w:rsid w:val="009A426F"/>
    <w:rsid w:val="009A44C5"/>
    <w:rsid w:val="009A4687"/>
    <w:rsid w:val="009A4F76"/>
    <w:rsid w:val="009A613D"/>
    <w:rsid w:val="009A668D"/>
    <w:rsid w:val="009A7CFD"/>
    <w:rsid w:val="009B0344"/>
    <w:rsid w:val="009B0E47"/>
    <w:rsid w:val="009B1487"/>
    <w:rsid w:val="009B1493"/>
    <w:rsid w:val="009B214B"/>
    <w:rsid w:val="009B25C4"/>
    <w:rsid w:val="009B574A"/>
    <w:rsid w:val="009B729B"/>
    <w:rsid w:val="009B7874"/>
    <w:rsid w:val="009C0D8B"/>
    <w:rsid w:val="009C0E01"/>
    <w:rsid w:val="009C2688"/>
    <w:rsid w:val="009C2DB4"/>
    <w:rsid w:val="009C2E11"/>
    <w:rsid w:val="009C2E5E"/>
    <w:rsid w:val="009C2F0D"/>
    <w:rsid w:val="009C3D9D"/>
    <w:rsid w:val="009C46A0"/>
    <w:rsid w:val="009C4D59"/>
    <w:rsid w:val="009C5594"/>
    <w:rsid w:val="009C594D"/>
    <w:rsid w:val="009C7D3C"/>
    <w:rsid w:val="009D1082"/>
    <w:rsid w:val="009D3C54"/>
    <w:rsid w:val="009D7732"/>
    <w:rsid w:val="009D79A7"/>
    <w:rsid w:val="009E0F83"/>
    <w:rsid w:val="009E1308"/>
    <w:rsid w:val="009E197E"/>
    <w:rsid w:val="009E26A9"/>
    <w:rsid w:val="009E39D3"/>
    <w:rsid w:val="009E3B8D"/>
    <w:rsid w:val="009E6BBA"/>
    <w:rsid w:val="009E6C9B"/>
    <w:rsid w:val="009E7551"/>
    <w:rsid w:val="009E7FBE"/>
    <w:rsid w:val="009F16E8"/>
    <w:rsid w:val="009F17C7"/>
    <w:rsid w:val="009F247E"/>
    <w:rsid w:val="009F2EE5"/>
    <w:rsid w:val="009F3EE0"/>
    <w:rsid w:val="009F44D0"/>
    <w:rsid w:val="009F462F"/>
    <w:rsid w:val="009F4B65"/>
    <w:rsid w:val="009F56E8"/>
    <w:rsid w:val="009F697F"/>
    <w:rsid w:val="00A00ECC"/>
    <w:rsid w:val="00A01271"/>
    <w:rsid w:val="00A02330"/>
    <w:rsid w:val="00A02BB9"/>
    <w:rsid w:val="00A02C33"/>
    <w:rsid w:val="00A03EE9"/>
    <w:rsid w:val="00A0593F"/>
    <w:rsid w:val="00A05A85"/>
    <w:rsid w:val="00A06490"/>
    <w:rsid w:val="00A06C76"/>
    <w:rsid w:val="00A07A9B"/>
    <w:rsid w:val="00A10249"/>
    <w:rsid w:val="00A159A6"/>
    <w:rsid w:val="00A15CF4"/>
    <w:rsid w:val="00A210D8"/>
    <w:rsid w:val="00A23484"/>
    <w:rsid w:val="00A237E8"/>
    <w:rsid w:val="00A237F0"/>
    <w:rsid w:val="00A25D56"/>
    <w:rsid w:val="00A267E4"/>
    <w:rsid w:val="00A2684F"/>
    <w:rsid w:val="00A276B8"/>
    <w:rsid w:val="00A30226"/>
    <w:rsid w:val="00A30EC2"/>
    <w:rsid w:val="00A326B5"/>
    <w:rsid w:val="00A3283D"/>
    <w:rsid w:val="00A332D2"/>
    <w:rsid w:val="00A334E7"/>
    <w:rsid w:val="00A35326"/>
    <w:rsid w:val="00A41FB8"/>
    <w:rsid w:val="00A427A1"/>
    <w:rsid w:val="00A441C7"/>
    <w:rsid w:val="00A45EB0"/>
    <w:rsid w:val="00A477AF"/>
    <w:rsid w:val="00A47879"/>
    <w:rsid w:val="00A523A8"/>
    <w:rsid w:val="00A558B4"/>
    <w:rsid w:val="00A61D95"/>
    <w:rsid w:val="00A64078"/>
    <w:rsid w:val="00A6435A"/>
    <w:rsid w:val="00A655B8"/>
    <w:rsid w:val="00A67290"/>
    <w:rsid w:val="00A67B0A"/>
    <w:rsid w:val="00A739B7"/>
    <w:rsid w:val="00A740F8"/>
    <w:rsid w:val="00A75226"/>
    <w:rsid w:val="00A76F9A"/>
    <w:rsid w:val="00A77589"/>
    <w:rsid w:val="00A8047B"/>
    <w:rsid w:val="00A808FD"/>
    <w:rsid w:val="00A82023"/>
    <w:rsid w:val="00A8241C"/>
    <w:rsid w:val="00A8280E"/>
    <w:rsid w:val="00A842E5"/>
    <w:rsid w:val="00A85234"/>
    <w:rsid w:val="00A87B8F"/>
    <w:rsid w:val="00A87D1F"/>
    <w:rsid w:val="00A92BF3"/>
    <w:rsid w:val="00A9415C"/>
    <w:rsid w:val="00A94803"/>
    <w:rsid w:val="00A95785"/>
    <w:rsid w:val="00A959E6"/>
    <w:rsid w:val="00A96695"/>
    <w:rsid w:val="00A971F3"/>
    <w:rsid w:val="00A97292"/>
    <w:rsid w:val="00AA00CD"/>
    <w:rsid w:val="00AA096D"/>
    <w:rsid w:val="00AA1C73"/>
    <w:rsid w:val="00AA72E4"/>
    <w:rsid w:val="00AB0063"/>
    <w:rsid w:val="00AB15BF"/>
    <w:rsid w:val="00AB3FEE"/>
    <w:rsid w:val="00AB5A4C"/>
    <w:rsid w:val="00AB67DB"/>
    <w:rsid w:val="00AC15AF"/>
    <w:rsid w:val="00AC24CC"/>
    <w:rsid w:val="00AC4485"/>
    <w:rsid w:val="00AC4F6F"/>
    <w:rsid w:val="00AC5226"/>
    <w:rsid w:val="00AC52AB"/>
    <w:rsid w:val="00AD160C"/>
    <w:rsid w:val="00AD16BC"/>
    <w:rsid w:val="00AD5EB4"/>
    <w:rsid w:val="00AD6482"/>
    <w:rsid w:val="00AD6C19"/>
    <w:rsid w:val="00AD6D7A"/>
    <w:rsid w:val="00AE05AF"/>
    <w:rsid w:val="00AE3293"/>
    <w:rsid w:val="00AE37D6"/>
    <w:rsid w:val="00AE560F"/>
    <w:rsid w:val="00AE5BFC"/>
    <w:rsid w:val="00AE5FF5"/>
    <w:rsid w:val="00AE6A17"/>
    <w:rsid w:val="00AE7822"/>
    <w:rsid w:val="00AE7A03"/>
    <w:rsid w:val="00AE7C79"/>
    <w:rsid w:val="00AF1206"/>
    <w:rsid w:val="00AF1561"/>
    <w:rsid w:val="00AF210E"/>
    <w:rsid w:val="00AF28BA"/>
    <w:rsid w:val="00AF37C6"/>
    <w:rsid w:val="00AF4065"/>
    <w:rsid w:val="00AF41E7"/>
    <w:rsid w:val="00AF44E0"/>
    <w:rsid w:val="00AF6078"/>
    <w:rsid w:val="00AF6C09"/>
    <w:rsid w:val="00AF6F7D"/>
    <w:rsid w:val="00AF7307"/>
    <w:rsid w:val="00B00C5C"/>
    <w:rsid w:val="00B01474"/>
    <w:rsid w:val="00B0310C"/>
    <w:rsid w:val="00B032D6"/>
    <w:rsid w:val="00B035BD"/>
    <w:rsid w:val="00B03F51"/>
    <w:rsid w:val="00B065B5"/>
    <w:rsid w:val="00B0681B"/>
    <w:rsid w:val="00B07400"/>
    <w:rsid w:val="00B11BD9"/>
    <w:rsid w:val="00B12A52"/>
    <w:rsid w:val="00B12C18"/>
    <w:rsid w:val="00B13687"/>
    <w:rsid w:val="00B146E3"/>
    <w:rsid w:val="00B14980"/>
    <w:rsid w:val="00B160C6"/>
    <w:rsid w:val="00B2145D"/>
    <w:rsid w:val="00B225C8"/>
    <w:rsid w:val="00B22E39"/>
    <w:rsid w:val="00B23BFA"/>
    <w:rsid w:val="00B2481E"/>
    <w:rsid w:val="00B24E30"/>
    <w:rsid w:val="00B25D37"/>
    <w:rsid w:val="00B267C9"/>
    <w:rsid w:val="00B26861"/>
    <w:rsid w:val="00B26997"/>
    <w:rsid w:val="00B27239"/>
    <w:rsid w:val="00B27E8D"/>
    <w:rsid w:val="00B30323"/>
    <w:rsid w:val="00B309BA"/>
    <w:rsid w:val="00B32C2E"/>
    <w:rsid w:val="00B33718"/>
    <w:rsid w:val="00B33E5F"/>
    <w:rsid w:val="00B344E7"/>
    <w:rsid w:val="00B34D6A"/>
    <w:rsid w:val="00B369E3"/>
    <w:rsid w:val="00B370C8"/>
    <w:rsid w:val="00B37341"/>
    <w:rsid w:val="00B376B7"/>
    <w:rsid w:val="00B4086C"/>
    <w:rsid w:val="00B41706"/>
    <w:rsid w:val="00B42E3B"/>
    <w:rsid w:val="00B431A7"/>
    <w:rsid w:val="00B43F6B"/>
    <w:rsid w:val="00B45891"/>
    <w:rsid w:val="00B516FD"/>
    <w:rsid w:val="00B51A79"/>
    <w:rsid w:val="00B54575"/>
    <w:rsid w:val="00B5511D"/>
    <w:rsid w:val="00B57EE9"/>
    <w:rsid w:val="00B57F67"/>
    <w:rsid w:val="00B6026C"/>
    <w:rsid w:val="00B60B67"/>
    <w:rsid w:val="00B60C2A"/>
    <w:rsid w:val="00B6229A"/>
    <w:rsid w:val="00B636D4"/>
    <w:rsid w:val="00B651B5"/>
    <w:rsid w:val="00B65B82"/>
    <w:rsid w:val="00B6608B"/>
    <w:rsid w:val="00B6642C"/>
    <w:rsid w:val="00B67B65"/>
    <w:rsid w:val="00B70FB8"/>
    <w:rsid w:val="00B722C1"/>
    <w:rsid w:val="00B7269C"/>
    <w:rsid w:val="00B72CDB"/>
    <w:rsid w:val="00B72F16"/>
    <w:rsid w:val="00B741D9"/>
    <w:rsid w:val="00B74A5B"/>
    <w:rsid w:val="00B7639F"/>
    <w:rsid w:val="00B77A93"/>
    <w:rsid w:val="00B80CBE"/>
    <w:rsid w:val="00B810BB"/>
    <w:rsid w:val="00B83B76"/>
    <w:rsid w:val="00B856F7"/>
    <w:rsid w:val="00B8667B"/>
    <w:rsid w:val="00B87245"/>
    <w:rsid w:val="00B8767C"/>
    <w:rsid w:val="00B87F8E"/>
    <w:rsid w:val="00B909DC"/>
    <w:rsid w:val="00B91DC5"/>
    <w:rsid w:val="00B9252F"/>
    <w:rsid w:val="00B925E9"/>
    <w:rsid w:val="00B95BBB"/>
    <w:rsid w:val="00B960F2"/>
    <w:rsid w:val="00B9694D"/>
    <w:rsid w:val="00BA0184"/>
    <w:rsid w:val="00BA0A54"/>
    <w:rsid w:val="00BA1DD6"/>
    <w:rsid w:val="00BA3766"/>
    <w:rsid w:val="00BA38F0"/>
    <w:rsid w:val="00BA3B11"/>
    <w:rsid w:val="00BA43CD"/>
    <w:rsid w:val="00BA4AEA"/>
    <w:rsid w:val="00BA4B0A"/>
    <w:rsid w:val="00BA4E9D"/>
    <w:rsid w:val="00BA5680"/>
    <w:rsid w:val="00BA5E5D"/>
    <w:rsid w:val="00BA5E77"/>
    <w:rsid w:val="00BA604D"/>
    <w:rsid w:val="00BA663C"/>
    <w:rsid w:val="00BA6645"/>
    <w:rsid w:val="00BA77A7"/>
    <w:rsid w:val="00BB07DE"/>
    <w:rsid w:val="00BB178E"/>
    <w:rsid w:val="00BB254B"/>
    <w:rsid w:val="00BB3091"/>
    <w:rsid w:val="00BB3544"/>
    <w:rsid w:val="00BB72C9"/>
    <w:rsid w:val="00BC03C6"/>
    <w:rsid w:val="00BC0835"/>
    <w:rsid w:val="00BC0D73"/>
    <w:rsid w:val="00BC2E99"/>
    <w:rsid w:val="00BC3DA8"/>
    <w:rsid w:val="00BC4DA7"/>
    <w:rsid w:val="00BC737C"/>
    <w:rsid w:val="00BC7765"/>
    <w:rsid w:val="00BD0533"/>
    <w:rsid w:val="00BD06BF"/>
    <w:rsid w:val="00BD0F1C"/>
    <w:rsid w:val="00BD1FAB"/>
    <w:rsid w:val="00BD2F20"/>
    <w:rsid w:val="00BD37A3"/>
    <w:rsid w:val="00BD43CC"/>
    <w:rsid w:val="00BE01D0"/>
    <w:rsid w:val="00BE0C54"/>
    <w:rsid w:val="00BE0FB1"/>
    <w:rsid w:val="00BE16E8"/>
    <w:rsid w:val="00BE176F"/>
    <w:rsid w:val="00BE3103"/>
    <w:rsid w:val="00BE3666"/>
    <w:rsid w:val="00BE4118"/>
    <w:rsid w:val="00BE48D3"/>
    <w:rsid w:val="00BE788B"/>
    <w:rsid w:val="00BF0478"/>
    <w:rsid w:val="00BF1FB3"/>
    <w:rsid w:val="00BF3904"/>
    <w:rsid w:val="00BF3982"/>
    <w:rsid w:val="00BF4973"/>
    <w:rsid w:val="00BF5153"/>
    <w:rsid w:val="00BF7088"/>
    <w:rsid w:val="00C00B30"/>
    <w:rsid w:val="00C0170D"/>
    <w:rsid w:val="00C025B2"/>
    <w:rsid w:val="00C02932"/>
    <w:rsid w:val="00C02B22"/>
    <w:rsid w:val="00C02C01"/>
    <w:rsid w:val="00C06415"/>
    <w:rsid w:val="00C07F92"/>
    <w:rsid w:val="00C122D3"/>
    <w:rsid w:val="00C13038"/>
    <w:rsid w:val="00C138AC"/>
    <w:rsid w:val="00C138CF"/>
    <w:rsid w:val="00C13CEF"/>
    <w:rsid w:val="00C13FDE"/>
    <w:rsid w:val="00C1435F"/>
    <w:rsid w:val="00C1562D"/>
    <w:rsid w:val="00C16B6C"/>
    <w:rsid w:val="00C1775E"/>
    <w:rsid w:val="00C177D0"/>
    <w:rsid w:val="00C21F0E"/>
    <w:rsid w:val="00C2314F"/>
    <w:rsid w:val="00C23C47"/>
    <w:rsid w:val="00C24445"/>
    <w:rsid w:val="00C2455B"/>
    <w:rsid w:val="00C2496D"/>
    <w:rsid w:val="00C24D57"/>
    <w:rsid w:val="00C25F35"/>
    <w:rsid w:val="00C302BA"/>
    <w:rsid w:val="00C31A18"/>
    <w:rsid w:val="00C326E1"/>
    <w:rsid w:val="00C32B20"/>
    <w:rsid w:val="00C32B85"/>
    <w:rsid w:val="00C36250"/>
    <w:rsid w:val="00C377DC"/>
    <w:rsid w:val="00C402AC"/>
    <w:rsid w:val="00C41329"/>
    <w:rsid w:val="00C427FA"/>
    <w:rsid w:val="00C4309A"/>
    <w:rsid w:val="00C43973"/>
    <w:rsid w:val="00C44C96"/>
    <w:rsid w:val="00C45525"/>
    <w:rsid w:val="00C45CB7"/>
    <w:rsid w:val="00C46137"/>
    <w:rsid w:val="00C466D4"/>
    <w:rsid w:val="00C47039"/>
    <w:rsid w:val="00C47281"/>
    <w:rsid w:val="00C5097E"/>
    <w:rsid w:val="00C5132F"/>
    <w:rsid w:val="00C518DC"/>
    <w:rsid w:val="00C54631"/>
    <w:rsid w:val="00C551C4"/>
    <w:rsid w:val="00C5555E"/>
    <w:rsid w:val="00C55E6E"/>
    <w:rsid w:val="00C60927"/>
    <w:rsid w:val="00C60EA7"/>
    <w:rsid w:val="00C62880"/>
    <w:rsid w:val="00C6633A"/>
    <w:rsid w:val="00C67085"/>
    <w:rsid w:val="00C70118"/>
    <w:rsid w:val="00C73073"/>
    <w:rsid w:val="00C75476"/>
    <w:rsid w:val="00C75DA8"/>
    <w:rsid w:val="00C76A08"/>
    <w:rsid w:val="00C76FBA"/>
    <w:rsid w:val="00C772D0"/>
    <w:rsid w:val="00C7739E"/>
    <w:rsid w:val="00C81163"/>
    <w:rsid w:val="00C82435"/>
    <w:rsid w:val="00C831D1"/>
    <w:rsid w:val="00C83E06"/>
    <w:rsid w:val="00C844EC"/>
    <w:rsid w:val="00C8551A"/>
    <w:rsid w:val="00C866B4"/>
    <w:rsid w:val="00C93760"/>
    <w:rsid w:val="00C93C0C"/>
    <w:rsid w:val="00C9506A"/>
    <w:rsid w:val="00C9560C"/>
    <w:rsid w:val="00C95BF6"/>
    <w:rsid w:val="00C9616D"/>
    <w:rsid w:val="00CA2E78"/>
    <w:rsid w:val="00CA635F"/>
    <w:rsid w:val="00CA6913"/>
    <w:rsid w:val="00CA75A6"/>
    <w:rsid w:val="00CA779B"/>
    <w:rsid w:val="00CB4AEE"/>
    <w:rsid w:val="00CB7A58"/>
    <w:rsid w:val="00CC1144"/>
    <w:rsid w:val="00CC1CFF"/>
    <w:rsid w:val="00CC2049"/>
    <w:rsid w:val="00CC2469"/>
    <w:rsid w:val="00CC30DF"/>
    <w:rsid w:val="00CC3D48"/>
    <w:rsid w:val="00CC3DDF"/>
    <w:rsid w:val="00CC578B"/>
    <w:rsid w:val="00CC663D"/>
    <w:rsid w:val="00CC73B0"/>
    <w:rsid w:val="00CC746E"/>
    <w:rsid w:val="00CC75DF"/>
    <w:rsid w:val="00CD17FC"/>
    <w:rsid w:val="00CD1C64"/>
    <w:rsid w:val="00CD1D01"/>
    <w:rsid w:val="00CD31F3"/>
    <w:rsid w:val="00CD380C"/>
    <w:rsid w:val="00CD3DC1"/>
    <w:rsid w:val="00CD537D"/>
    <w:rsid w:val="00CD560E"/>
    <w:rsid w:val="00CD589C"/>
    <w:rsid w:val="00CD6BFF"/>
    <w:rsid w:val="00CD780A"/>
    <w:rsid w:val="00CE120E"/>
    <w:rsid w:val="00CE13B7"/>
    <w:rsid w:val="00CE216D"/>
    <w:rsid w:val="00CE33FE"/>
    <w:rsid w:val="00CE5D87"/>
    <w:rsid w:val="00CF303A"/>
    <w:rsid w:val="00CF33D4"/>
    <w:rsid w:val="00CF5D54"/>
    <w:rsid w:val="00CF7058"/>
    <w:rsid w:val="00D012AF"/>
    <w:rsid w:val="00D0168C"/>
    <w:rsid w:val="00D0264D"/>
    <w:rsid w:val="00D0327E"/>
    <w:rsid w:val="00D03B19"/>
    <w:rsid w:val="00D03FC7"/>
    <w:rsid w:val="00D06A8F"/>
    <w:rsid w:val="00D10093"/>
    <w:rsid w:val="00D102C9"/>
    <w:rsid w:val="00D124C8"/>
    <w:rsid w:val="00D12762"/>
    <w:rsid w:val="00D1326C"/>
    <w:rsid w:val="00D14819"/>
    <w:rsid w:val="00D14D78"/>
    <w:rsid w:val="00D152A0"/>
    <w:rsid w:val="00D1577E"/>
    <w:rsid w:val="00D15B6F"/>
    <w:rsid w:val="00D16957"/>
    <w:rsid w:val="00D20DCB"/>
    <w:rsid w:val="00D21156"/>
    <w:rsid w:val="00D21AFF"/>
    <w:rsid w:val="00D21BD7"/>
    <w:rsid w:val="00D21D67"/>
    <w:rsid w:val="00D226E5"/>
    <w:rsid w:val="00D23040"/>
    <w:rsid w:val="00D2317C"/>
    <w:rsid w:val="00D2470D"/>
    <w:rsid w:val="00D254B5"/>
    <w:rsid w:val="00D26AF3"/>
    <w:rsid w:val="00D271AC"/>
    <w:rsid w:val="00D275D6"/>
    <w:rsid w:val="00D306EB"/>
    <w:rsid w:val="00D3086B"/>
    <w:rsid w:val="00D30A8F"/>
    <w:rsid w:val="00D30C88"/>
    <w:rsid w:val="00D32654"/>
    <w:rsid w:val="00D33935"/>
    <w:rsid w:val="00D35904"/>
    <w:rsid w:val="00D3618A"/>
    <w:rsid w:val="00D3626A"/>
    <w:rsid w:val="00D36D69"/>
    <w:rsid w:val="00D425BE"/>
    <w:rsid w:val="00D42C70"/>
    <w:rsid w:val="00D4581A"/>
    <w:rsid w:val="00D45DBC"/>
    <w:rsid w:val="00D4771E"/>
    <w:rsid w:val="00D5002D"/>
    <w:rsid w:val="00D50584"/>
    <w:rsid w:val="00D514AC"/>
    <w:rsid w:val="00D53214"/>
    <w:rsid w:val="00D55885"/>
    <w:rsid w:val="00D5634C"/>
    <w:rsid w:val="00D56999"/>
    <w:rsid w:val="00D56C9C"/>
    <w:rsid w:val="00D62609"/>
    <w:rsid w:val="00D627B6"/>
    <w:rsid w:val="00D650B3"/>
    <w:rsid w:val="00D66F64"/>
    <w:rsid w:val="00D70141"/>
    <w:rsid w:val="00D7053C"/>
    <w:rsid w:val="00D7092C"/>
    <w:rsid w:val="00D729AF"/>
    <w:rsid w:val="00D7322C"/>
    <w:rsid w:val="00D7486C"/>
    <w:rsid w:val="00D7497B"/>
    <w:rsid w:val="00D74AA6"/>
    <w:rsid w:val="00D76D87"/>
    <w:rsid w:val="00D77A78"/>
    <w:rsid w:val="00D77E35"/>
    <w:rsid w:val="00D81D43"/>
    <w:rsid w:val="00D82572"/>
    <w:rsid w:val="00D82751"/>
    <w:rsid w:val="00D83D39"/>
    <w:rsid w:val="00D83E7D"/>
    <w:rsid w:val="00D8468E"/>
    <w:rsid w:val="00D848D2"/>
    <w:rsid w:val="00D8582E"/>
    <w:rsid w:val="00D91095"/>
    <w:rsid w:val="00D929A8"/>
    <w:rsid w:val="00D94586"/>
    <w:rsid w:val="00D948CE"/>
    <w:rsid w:val="00D95123"/>
    <w:rsid w:val="00D97022"/>
    <w:rsid w:val="00D97778"/>
    <w:rsid w:val="00DA0029"/>
    <w:rsid w:val="00DA0D62"/>
    <w:rsid w:val="00DA307B"/>
    <w:rsid w:val="00DA338F"/>
    <w:rsid w:val="00DA364B"/>
    <w:rsid w:val="00DA43B9"/>
    <w:rsid w:val="00DA51C7"/>
    <w:rsid w:val="00DA6D45"/>
    <w:rsid w:val="00DA765B"/>
    <w:rsid w:val="00DA7C4B"/>
    <w:rsid w:val="00DB057C"/>
    <w:rsid w:val="00DB0F56"/>
    <w:rsid w:val="00DB1377"/>
    <w:rsid w:val="00DB1543"/>
    <w:rsid w:val="00DB1FB6"/>
    <w:rsid w:val="00DB205D"/>
    <w:rsid w:val="00DB341E"/>
    <w:rsid w:val="00DB4D04"/>
    <w:rsid w:val="00DB63D7"/>
    <w:rsid w:val="00DB717D"/>
    <w:rsid w:val="00DB7A68"/>
    <w:rsid w:val="00DC186D"/>
    <w:rsid w:val="00DC53FC"/>
    <w:rsid w:val="00DC63C1"/>
    <w:rsid w:val="00DC7422"/>
    <w:rsid w:val="00DD0ED4"/>
    <w:rsid w:val="00DD1846"/>
    <w:rsid w:val="00DD2601"/>
    <w:rsid w:val="00DD560F"/>
    <w:rsid w:val="00DD657A"/>
    <w:rsid w:val="00DD67E8"/>
    <w:rsid w:val="00DD6A9E"/>
    <w:rsid w:val="00DD71FA"/>
    <w:rsid w:val="00DD7336"/>
    <w:rsid w:val="00DD7992"/>
    <w:rsid w:val="00DE0CF9"/>
    <w:rsid w:val="00DE1275"/>
    <w:rsid w:val="00DE2ABF"/>
    <w:rsid w:val="00DE3552"/>
    <w:rsid w:val="00DE3B2B"/>
    <w:rsid w:val="00DE7701"/>
    <w:rsid w:val="00DF00E6"/>
    <w:rsid w:val="00DF263A"/>
    <w:rsid w:val="00DF310C"/>
    <w:rsid w:val="00DF5427"/>
    <w:rsid w:val="00DF54D2"/>
    <w:rsid w:val="00DF5934"/>
    <w:rsid w:val="00DF698C"/>
    <w:rsid w:val="00DF7A0A"/>
    <w:rsid w:val="00E00183"/>
    <w:rsid w:val="00E01038"/>
    <w:rsid w:val="00E0264C"/>
    <w:rsid w:val="00E030B4"/>
    <w:rsid w:val="00E0374C"/>
    <w:rsid w:val="00E039D8"/>
    <w:rsid w:val="00E03C5A"/>
    <w:rsid w:val="00E04574"/>
    <w:rsid w:val="00E04773"/>
    <w:rsid w:val="00E0506B"/>
    <w:rsid w:val="00E05400"/>
    <w:rsid w:val="00E07565"/>
    <w:rsid w:val="00E1118D"/>
    <w:rsid w:val="00E112E3"/>
    <w:rsid w:val="00E1373D"/>
    <w:rsid w:val="00E14431"/>
    <w:rsid w:val="00E14A18"/>
    <w:rsid w:val="00E15DC9"/>
    <w:rsid w:val="00E15EBA"/>
    <w:rsid w:val="00E16C4B"/>
    <w:rsid w:val="00E16C71"/>
    <w:rsid w:val="00E16D7A"/>
    <w:rsid w:val="00E16EEC"/>
    <w:rsid w:val="00E177EF"/>
    <w:rsid w:val="00E178D9"/>
    <w:rsid w:val="00E226FF"/>
    <w:rsid w:val="00E23340"/>
    <w:rsid w:val="00E25B9F"/>
    <w:rsid w:val="00E25D30"/>
    <w:rsid w:val="00E26274"/>
    <w:rsid w:val="00E26A78"/>
    <w:rsid w:val="00E27367"/>
    <w:rsid w:val="00E30C9F"/>
    <w:rsid w:val="00E31BE4"/>
    <w:rsid w:val="00E32529"/>
    <w:rsid w:val="00E357DF"/>
    <w:rsid w:val="00E369FA"/>
    <w:rsid w:val="00E373E2"/>
    <w:rsid w:val="00E37626"/>
    <w:rsid w:val="00E40A4A"/>
    <w:rsid w:val="00E40D78"/>
    <w:rsid w:val="00E41085"/>
    <w:rsid w:val="00E42E52"/>
    <w:rsid w:val="00E42EEA"/>
    <w:rsid w:val="00E45AED"/>
    <w:rsid w:val="00E4613C"/>
    <w:rsid w:val="00E4640D"/>
    <w:rsid w:val="00E46707"/>
    <w:rsid w:val="00E4741E"/>
    <w:rsid w:val="00E5033E"/>
    <w:rsid w:val="00E51A3C"/>
    <w:rsid w:val="00E51D77"/>
    <w:rsid w:val="00E5213F"/>
    <w:rsid w:val="00E522BE"/>
    <w:rsid w:val="00E537C0"/>
    <w:rsid w:val="00E543CA"/>
    <w:rsid w:val="00E54911"/>
    <w:rsid w:val="00E60133"/>
    <w:rsid w:val="00E60B92"/>
    <w:rsid w:val="00E60EEB"/>
    <w:rsid w:val="00E61ADA"/>
    <w:rsid w:val="00E63017"/>
    <w:rsid w:val="00E63DB0"/>
    <w:rsid w:val="00E640F4"/>
    <w:rsid w:val="00E641C6"/>
    <w:rsid w:val="00E65862"/>
    <w:rsid w:val="00E6596A"/>
    <w:rsid w:val="00E6643B"/>
    <w:rsid w:val="00E664EE"/>
    <w:rsid w:val="00E66CA7"/>
    <w:rsid w:val="00E7024B"/>
    <w:rsid w:val="00E70F46"/>
    <w:rsid w:val="00E721D8"/>
    <w:rsid w:val="00E72224"/>
    <w:rsid w:val="00E75558"/>
    <w:rsid w:val="00E75E28"/>
    <w:rsid w:val="00E76A5A"/>
    <w:rsid w:val="00E770C3"/>
    <w:rsid w:val="00E7738F"/>
    <w:rsid w:val="00E77F17"/>
    <w:rsid w:val="00E80E4D"/>
    <w:rsid w:val="00E815EA"/>
    <w:rsid w:val="00E820FD"/>
    <w:rsid w:val="00E82112"/>
    <w:rsid w:val="00E822C9"/>
    <w:rsid w:val="00E82871"/>
    <w:rsid w:val="00E84A0E"/>
    <w:rsid w:val="00E85282"/>
    <w:rsid w:val="00E853B3"/>
    <w:rsid w:val="00E85FFD"/>
    <w:rsid w:val="00E86A83"/>
    <w:rsid w:val="00E909A7"/>
    <w:rsid w:val="00E90CEC"/>
    <w:rsid w:val="00E91BB7"/>
    <w:rsid w:val="00E920BA"/>
    <w:rsid w:val="00E92FEF"/>
    <w:rsid w:val="00E931BD"/>
    <w:rsid w:val="00E951EF"/>
    <w:rsid w:val="00E9552A"/>
    <w:rsid w:val="00E959D9"/>
    <w:rsid w:val="00E963DC"/>
    <w:rsid w:val="00E97692"/>
    <w:rsid w:val="00E979CE"/>
    <w:rsid w:val="00E97B1D"/>
    <w:rsid w:val="00EA075C"/>
    <w:rsid w:val="00EA0BFC"/>
    <w:rsid w:val="00EA11EB"/>
    <w:rsid w:val="00EA4FCA"/>
    <w:rsid w:val="00EA5CA1"/>
    <w:rsid w:val="00EA65DE"/>
    <w:rsid w:val="00EA79C5"/>
    <w:rsid w:val="00EA7BDA"/>
    <w:rsid w:val="00EA7F61"/>
    <w:rsid w:val="00EB10FB"/>
    <w:rsid w:val="00EB2D23"/>
    <w:rsid w:val="00EB341F"/>
    <w:rsid w:val="00EB524A"/>
    <w:rsid w:val="00EB537C"/>
    <w:rsid w:val="00EB5564"/>
    <w:rsid w:val="00EB6D1A"/>
    <w:rsid w:val="00EC0577"/>
    <w:rsid w:val="00EC0F1C"/>
    <w:rsid w:val="00EC10E4"/>
    <w:rsid w:val="00EC17D7"/>
    <w:rsid w:val="00EC26B7"/>
    <w:rsid w:val="00EC2764"/>
    <w:rsid w:val="00EC38BA"/>
    <w:rsid w:val="00EC3932"/>
    <w:rsid w:val="00EC4528"/>
    <w:rsid w:val="00EC495B"/>
    <w:rsid w:val="00EC7187"/>
    <w:rsid w:val="00ED089E"/>
    <w:rsid w:val="00ED1033"/>
    <w:rsid w:val="00ED1852"/>
    <w:rsid w:val="00ED1E60"/>
    <w:rsid w:val="00ED2041"/>
    <w:rsid w:val="00ED4494"/>
    <w:rsid w:val="00ED4A62"/>
    <w:rsid w:val="00ED60A5"/>
    <w:rsid w:val="00ED730C"/>
    <w:rsid w:val="00ED782C"/>
    <w:rsid w:val="00EE045A"/>
    <w:rsid w:val="00EE3170"/>
    <w:rsid w:val="00EE3973"/>
    <w:rsid w:val="00EE3DDF"/>
    <w:rsid w:val="00EE3FB0"/>
    <w:rsid w:val="00EE43DD"/>
    <w:rsid w:val="00EE5A7B"/>
    <w:rsid w:val="00EE643D"/>
    <w:rsid w:val="00EF241E"/>
    <w:rsid w:val="00EF29E3"/>
    <w:rsid w:val="00EF31E2"/>
    <w:rsid w:val="00EF434A"/>
    <w:rsid w:val="00EF4835"/>
    <w:rsid w:val="00EF6350"/>
    <w:rsid w:val="00EF7362"/>
    <w:rsid w:val="00EF73F8"/>
    <w:rsid w:val="00EF7FF9"/>
    <w:rsid w:val="00F000A1"/>
    <w:rsid w:val="00F001BB"/>
    <w:rsid w:val="00F00C5C"/>
    <w:rsid w:val="00F015C9"/>
    <w:rsid w:val="00F02930"/>
    <w:rsid w:val="00F057A3"/>
    <w:rsid w:val="00F0591E"/>
    <w:rsid w:val="00F07452"/>
    <w:rsid w:val="00F10209"/>
    <w:rsid w:val="00F10E89"/>
    <w:rsid w:val="00F123E4"/>
    <w:rsid w:val="00F13909"/>
    <w:rsid w:val="00F15A40"/>
    <w:rsid w:val="00F1756B"/>
    <w:rsid w:val="00F2044C"/>
    <w:rsid w:val="00F21ADC"/>
    <w:rsid w:val="00F229D2"/>
    <w:rsid w:val="00F243B1"/>
    <w:rsid w:val="00F25EF2"/>
    <w:rsid w:val="00F262A9"/>
    <w:rsid w:val="00F27E8B"/>
    <w:rsid w:val="00F304F5"/>
    <w:rsid w:val="00F30ABD"/>
    <w:rsid w:val="00F312EB"/>
    <w:rsid w:val="00F32626"/>
    <w:rsid w:val="00F33012"/>
    <w:rsid w:val="00F332B0"/>
    <w:rsid w:val="00F33A1F"/>
    <w:rsid w:val="00F346B6"/>
    <w:rsid w:val="00F34A6E"/>
    <w:rsid w:val="00F34F0B"/>
    <w:rsid w:val="00F416EE"/>
    <w:rsid w:val="00F43152"/>
    <w:rsid w:val="00F4325E"/>
    <w:rsid w:val="00F43D5B"/>
    <w:rsid w:val="00F44B82"/>
    <w:rsid w:val="00F46953"/>
    <w:rsid w:val="00F476D1"/>
    <w:rsid w:val="00F477DD"/>
    <w:rsid w:val="00F47AE2"/>
    <w:rsid w:val="00F511B1"/>
    <w:rsid w:val="00F51889"/>
    <w:rsid w:val="00F51E4F"/>
    <w:rsid w:val="00F52B65"/>
    <w:rsid w:val="00F52D61"/>
    <w:rsid w:val="00F53A9C"/>
    <w:rsid w:val="00F543B6"/>
    <w:rsid w:val="00F5496F"/>
    <w:rsid w:val="00F54BF5"/>
    <w:rsid w:val="00F55089"/>
    <w:rsid w:val="00F565BA"/>
    <w:rsid w:val="00F63ACB"/>
    <w:rsid w:val="00F64BC6"/>
    <w:rsid w:val="00F64F6D"/>
    <w:rsid w:val="00F652F7"/>
    <w:rsid w:val="00F67968"/>
    <w:rsid w:val="00F67B07"/>
    <w:rsid w:val="00F67F25"/>
    <w:rsid w:val="00F70610"/>
    <w:rsid w:val="00F71BBD"/>
    <w:rsid w:val="00F73A57"/>
    <w:rsid w:val="00F75B58"/>
    <w:rsid w:val="00F760BD"/>
    <w:rsid w:val="00F76E35"/>
    <w:rsid w:val="00F77C82"/>
    <w:rsid w:val="00F80442"/>
    <w:rsid w:val="00F804F7"/>
    <w:rsid w:val="00F80B9B"/>
    <w:rsid w:val="00F811E8"/>
    <w:rsid w:val="00F81230"/>
    <w:rsid w:val="00F81507"/>
    <w:rsid w:val="00F8357B"/>
    <w:rsid w:val="00F84074"/>
    <w:rsid w:val="00F84CB5"/>
    <w:rsid w:val="00F84EA1"/>
    <w:rsid w:val="00F861CD"/>
    <w:rsid w:val="00F8626A"/>
    <w:rsid w:val="00F87828"/>
    <w:rsid w:val="00F9012D"/>
    <w:rsid w:val="00F901F3"/>
    <w:rsid w:val="00F9065D"/>
    <w:rsid w:val="00F928A2"/>
    <w:rsid w:val="00F929EE"/>
    <w:rsid w:val="00F95AE0"/>
    <w:rsid w:val="00F97711"/>
    <w:rsid w:val="00FA0919"/>
    <w:rsid w:val="00FA0F09"/>
    <w:rsid w:val="00FA390E"/>
    <w:rsid w:val="00FA421C"/>
    <w:rsid w:val="00FA530C"/>
    <w:rsid w:val="00FA7CBA"/>
    <w:rsid w:val="00FB2ADD"/>
    <w:rsid w:val="00FB315F"/>
    <w:rsid w:val="00FB40AA"/>
    <w:rsid w:val="00FB4D40"/>
    <w:rsid w:val="00FB5073"/>
    <w:rsid w:val="00FB5730"/>
    <w:rsid w:val="00FB5802"/>
    <w:rsid w:val="00FC194D"/>
    <w:rsid w:val="00FC254F"/>
    <w:rsid w:val="00FC26C7"/>
    <w:rsid w:val="00FC31B5"/>
    <w:rsid w:val="00FC4288"/>
    <w:rsid w:val="00FC4AF6"/>
    <w:rsid w:val="00FC51AA"/>
    <w:rsid w:val="00FD02CF"/>
    <w:rsid w:val="00FD0C95"/>
    <w:rsid w:val="00FD1334"/>
    <w:rsid w:val="00FD1504"/>
    <w:rsid w:val="00FD3D48"/>
    <w:rsid w:val="00FD4229"/>
    <w:rsid w:val="00FD4249"/>
    <w:rsid w:val="00FD4A46"/>
    <w:rsid w:val="00FD547E"/>
    <w:rsid w:val="00FD7DD1"/>
    <w:rsid w:val="00FD7E70"/>
    <w:rsid w:val="00FE049C"/>
    <w:rsid w:val="00FE26EA"/>
    <w:rsid w:val="00FE2EE5"/>
    <w:rsid w:val="00FE3C64"/>
    <w:rsid w:val="00FE3EC3"/>
    <w:rsid w:val="00FE7C83"/>
    <w:rsid w:val="00FE7CDB"/>
    <w:rsid w:val="00FF1902"/>
    <w:rsid w:val="00FF472E"/>
    <w:rsid w:val="00FF481C"/>
    <w:rsid w:val="00FF4E6D"/>
    <w:rsid w:val="00FF5A36"/>
    <w:rsid w:val="00FF5E2B"/>
    <w:rsid w:val="00FF6685"/>
    <w:rsid w:val="00FF6B18"/>
    <w:rsid w:val="00FF763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D0B0B"/>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229A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229AA"/>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0B5E71"/>
    <w:pPr>
      <w:tabs>
        <w:tab w:val="left" w:pos="709"/>
        <w:tab w:val="right" w:leader="dot" w:pos="7927"/>
      </w:tabs>
      <w:spacing w:line="240" w:lineRule="auto"/>
      <w:ind w:left="238"/>
    </w:pPr>
  </w:style>
  <w:style w:type="paragraph" w:styleId="TOC1">
    <w:name w:val="toc 1"/>
    <w:basedOn w:val="Normal"/>
    <w:next w:val="Normal"/>
    <w:autoRedefine/>
    <w:uiPriority w:val="39"/>
    <w:unhideWhenUsed/>
    <w:rsid w:val="0013492A"/>
    <w:pPr>
      <w:tabs>
        <w:tab w:val="left" w:pos="1540"/>
        <w:tab w:val="right" w:leader="dot" w:pos="7927"/>
      </w:tabs>
      <w:spacing w:line="240" w:lineRule="auto"/>
      <w:ind w:left="1560" w:hanging="1560"/>
      <w:contextualSpacing/>
    </w:pPr>
  </w:style>
  <w:style w:type="character" w:customStyle="1" w:styleId="Heading3Char">
    <w:name w:val="Heading 3 Char"/>
    <w:basedOn w:val="DefaultParagraphFont"/>
    <w:link w:val="Heading3"/>
    <w:uiPriority w:val="9"/>
    <w:rsid w:val="000229A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0B5E71"/>
    <w:pPr>
      <w:tabs>
        <w:tab w:val="left" w:pos="1134"/>
        <w:tab w:val="right" w:leader="dot" w:pos="7927"/>
      </w:tabs>
      <w:spacing w:line="240" w:lineRule="auto"/>
      <w:ind w:left="482"/>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 w:type="character" w:styleId="CommentReference">
    <w:name w:val="annotation reference"/>
    <w:basedOn w:val="DefaultParagraphFont"/>
    <w:uiPriority w:val="99"/>
    <w:semiHidden/>
    <w:unhideWhenUsed/>
    <w:rsid w:val="00AB15BF"/>
    <w:rPr>
      <w:sz w:val="16"/>
      <w:szCs w:val="16"/>
    </w:rPr>
  </w:style>
  <w:style w:type="paragraph" w:styleId="CommentText">
    <w:name w:val="annotation text"/>
    <w:basedOn w:val="Normal"/>
    <w:link w:val="CommentTextChar"/>
    <w:uiPriority w:val="99"/>
    <w:semiHidden/>
    <w:unhideWhenUsed/>
    <w:rsid w:val="00AB15BF"/>
    <w:pPr>
      <w:spacing w:line="240" w:lineRule="auto"/>
    </w:pPr>
    <w:rPr>
      <w:sz w:val="20"/>
      <w:szCs w:val="20"/>
    </w:rPr>
  </w:style>
  <w:style w:type="character" w:customStyle="1" w:styleId="CommentTextChar">
    <w:name w:val="Comment Text Char"/>
    <w:basedOn w:val="DefaultParagraphFont"/>
    <w:link w:val="CommentText"/>
    <w:uiPriority w:val="99"/>
    <w:semiHidden/>
    <w:rsid w:val="00AB15B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B15BF"/>
    <w:rPr>
      <w:b/>
      <w:bCs/>
    </w:rPr>
  </w:style>
  <w:style w:type="character" w:customStyle="1" w:styleId="CommentSubjectChar">
    <w:name w:val="Comment Subject Char"/>
    <w:basedOn w:val="CommentTextChar"/>
    <w:link w:val="CommentSubject"/>
    <w:uiPriority w:val="99"/>
    <w:semiHidden/>
    <w:rsid w:val="00AB15BF"/>
    <w:rPr>
      <w:rFonts w:ascii="Times New Roman" w:hAnsi="Times New Roman"/>
      <w:b/>
      <w:bCs/>
      <w:sz w:val="20"/>
      <w:szCs w:val="20"/>
    </w:rPr>
  </w:style>
  <w:style w:type="paragraph" w:styleId="TOCHeading">
    <w:name w:val="TOC Heading"/>
    <w:basedOn w:val="Heading1"/>
    <w:next w:val="Normal"/>
    <w:uiPriority w:val="39"/>
    <w:unhideWhenUsed/>
    <w:qFormat/>
    <w:rsid w:val="00AB15BF"/>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AB15BF"/>
    <w:rPr>
      <w:color w:val="808080"/>
    </w:rPr>
  </w:style>
  <w:style w:type="character" w:customStyle="1" w:styleId="Heading4Char">
    <w:name w:val="Heading 4 Char"/>
    <w:basedOn w:val="DefaultParagraphFont"/>
    <w:link w:val="Heading4"/>
    <w:uiPriority w:val="9"/>
    <w:rsid w:val="000229AA"/>
    <w:rPr>
      <w:rFonts w:ascii="Times New Roman" w:eastAsiaTheme="majorEastAsia" w:hAnsi="Times New Roman" w:cstheme="majorBidi"/>
      <w:b/>
      <w:iCs/>
      <w:sz w:val="24"/>
    </w:rPr>
  </w:style>
  <w:style w:type="paragraph" w:customStyle="1" w:styleId="Lampiran">
    <w:name w:val="Lampiran"/>
    <w:basedOn w:val="Normal"/>
    <w:link w:val="LampiranChar"/>
    <w:qFormat/>
    <w:rsid w:val="000A0490"/>
    <w:pPr>
      <w:spacing w:line="240" w:lineRule="auto"/>
    </w:pPr>
    <w:rPr>
      <w:b/>
    </w:rPr>
  </w:style>
  <w:style w:type="character" w:customStyle="1" w:styleId="LampiranChar">
    <w:name w:val="Lampiran Char"/>
    <w:basedOn w:val="DefaultParagraphFont"/>
    <w:link w:val="Lampiran"/>
    <w:rsid w:val="000A0490"/>
    <w:rPr>
      <w:rFonts w:ascii="Times New Roman" w:hAnsi="Times New Roman"/>
      <w:b/>
      <w:sz w:val="24"/>
    </w:rPr>
  </w:style>
  <w:style w:type="character" w:styleId="FollowedHyperlink">
    <w:name w:val="FollowedHyperlink"/>
    <w:basedOn w:val="DefaultParagraphFont"/>
    <w:uiPriority w:val="99"/>
    <w:semiHidden/>
    <w:unhideWhenUsed/>
    <w:rsid w:val="00BA4B0A"/>
    <w:rPr>
      <w:color w:val="954F72" w:themeColor="followedHyperlink"/>
      <w:u w:val="single"/>
    </w:rPr>
  </w:style>
  <w:style w:type="paragraph" w:customStyle="1" w:styleId="TableContents">
    <w:name w:val="Table Contents"/>
    <w:basedOn w:val="Normal"/>
    <w:qFormat/>
    <w:rsid w:val="001C6238"/>
    <w:pPr>
      <w:spacing w:after="160" w:line="259" w:lineRule="auto"/>
      <w:jc w:val="left"/>
    </w:pPr>
    <w:rPr>
      <w:rFonts w:asciiTheme="minorHAnsi" w:eastAsiaTheme="minorHAnsi" w:hAnsiTheme="minorHAnsi"/>
      <w:sz w:val="22"/>
      <w:lang w:eastAsia="en-US"/>
    </w:rPr>
  </w:style>
  <w:style w:type="table" w:styleId="TableGridLight">
    <w:name w:val="Grid Table Light"/>
    <w:basedOn w:val="TableNormal"/>
    <w:uiPriority w:val="40"/>
    <w:rsid w:val="006D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996019">
      <w:bodyDiv w:val="1"/>
      <w:marLeft w:val="0"/>
      <w:marRight w:val="0"/>
      <w:marTop w:val="0"/>
      <w:marBottom w:val="0"/>
      <w:divBdr>
        <w:top w:val="none" w:sz="0" w:space="0" w:color="auto"/>
        <w:left w:val="none" w:sz="0" w:space="0" w:color="auto"/>
        <w:bottom w:val="none" w:sz="0" w:space="0" w:color="auto"/>
        <w:right w:val="none" w:sz="0" w:space="0" w:color="auto"/>
      </w:divBdr>
      <w:divsChild>
        <w:div w:id="1823037873">
          <w:marLeft w:val="0"/>
          <w:marRight w:val="0"/>
          <w:marTop w:val="0"/>
          <w:marBottom w:val="0"/>
          <w:divBdr>
            <w:top w:val="none" w:sz="0" w:space="0" w:color="auto"/>
            <w:left w:val="none" w:sz="0" w:space="0" w:color="auto"/>
            <w:bottom w:val="none" w:sz="0" w:space="0" w:color="auto"/>
            <w:right w:val="none" w:sz="0" w:space="0" w:color="auto"/>
          </w:divBdr>
          <w:divsChild>
            <w:div w:id="184886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644168">
      <w:bodyDiv w:val="1"/>
      <w:marLeft w:val="0"/>
      <w:marRight w:val="0"/>
      <w:marTop w:val="0"/>
      <w:marBottom w:val="0"/>
      <w:divBdr>
        <w:top w:val="none" w:sz="0" w:space="0" w:color="auto"/>
        <w:left w:val="none" w:sz="0" w:space="0" w:color="auto"/>
        <w:bottom w:val="none" w:sz="0" w:space="0" w:color="auto"/>
        <w:right w:val="none" w:sz="0" w:space="0" w:color="auto"/>
      </w:divBdr>
    </w:div>
    <w:div w:id="608660138">
      <w:bodyDiv w:val="1"/>
      <w:marLeft w:val="0"/>
      <w:marRight w:val="0"/>
      <w:marTop w:val="0"/>
      <w:marBottom w:val="0"/>
      <w:divBdr>
        <w:top w:val="none" w:sz="0" w:space="0" w:color="auto"/>
        <w:left w:val="none" w:sz="0" w:space="0" w:color="auto"/>
        <w:bottom w:val="none" w:sz="0" w:space="0" w:color="auto"/>
        <w:right w:val="none" w:sz="0" w:space="0" w:color="auto"/>
      </w:divBdr>
    </w:div>
    <w:div w:id="629046936">
      <w:bodyDiv w:val="1"/>
      <w:marLeft w:val="0"/>
      <w:marRight w:val="0"/>
      <w:marTop w:val="0"/>
      <w:marBottom w:val="0"/>
      <w:divBdr>
        <w:top w:val="none" w:sz="0" w:space="0" w:color="auto"/>
        <w:left w:val="none" w:sz="0" w:space="0" w:color="auto"/>
        <w:bottom w:val="none" w:sz="0" w:space="0" w:color="auto"/>
        <w:right w:val="none" w:sz="0" w:space="0" w:color="auto"/>
      </w:divBdr>
      <w:divsChild>
        <w:div w:id="832840494">
          <w:marLeft w:val="0"/>
          <w:marRight w:val="0"/>
          <w:marTop w:val="0"/>
          <w:marBottom w:val="0"/>
          <w:divBdr>
            <w:top w:val="none" w:sz="0" w:space="0" w:color="auto"/>
            <w:left w:val="none" w:sz="0" w:space="0" w:color="auto"/>
            <w:bottom w:val="none" w:sz="0" w:space="0" w:color="auto"/>
            <w:right w:val="none" w:sz="0" w:space="0" w:color="auto"/>
          </w:divBdr>
          <w:divsChild>
            <w:div w:id="119538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227388">
      <w:bodyDiv w:val="1"/>
      <w:marLeft w:val="0"/>
      <w:marRight w:val="0"/>
      <w:marTop w:val="0"/>
      <w:marBottom w:val="0"/>
      <w:divBdr>
        <w:top w:val="none" w:sz="0" w:space="0" w:color="auto"/>
        <w:left w:val="none" w:sz="0" w:space="0" w:color="auto"/>
        <w:bottom w:val="none" w:sz="0" w:space="0" w:color="auto"/>
        <w:right w:val="none" w:sz="0" w:space="0" w:color="auto"/>
      </w:divBdr>
      <w:divsChild>
        <w:div w:id="2008170972">
          <w:marLeft w:val="0"/>
          <w:marRight w:val="0"/>
          <w:marTop w:val="0"/>
          <w:marBottom w:val="0"/>
          <w:divBdr>
            <w:top w:val="none" w:sz="0" w:space="0" w:color="auto"/>
            <w:left w:val="none" w:sz="0" w:space="0" w:color="auto"/>
            <w:bottom w:val="none" w:sz="0" w:space="0" w:color="auto"/>
            <w:right w:val="none" w:sz="0" w:space="0" w:color="auto"/>
          </w:divBdr>
          <w:divsChild>
            <w:div w:id="37318635">
              <w:marLeft w:val="0"/>
              <w:marRight w:val="0"/>
              <w:marTop w:val="0"/>
              <w:marBottom w:val="0"/>
              <w:divBdr>
                <w:top w:val="none" w:sz="0" w:space="0" w:color="auto"/>
                <w:left w:val="none" w:sz="0" w:space="0" w:color="auto"/>
                <w:bottom w:val="none" w:sz="0" w:space="0" w:color="auto"/>
                <w:right w:val="none" w:sz="0" w:space="0" w:color="auto"/>
              </w:divBdr>
            </w:div>
            <w:div w:id="11667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6970">
      <w:bodyDiv w:val="1"/>
      <w:marLeft w:val="0"/>
      <w:marRight w:val="0"/>
      <w:marTop w:val="0"/>
      <w:marBottom w:val="0"/>
      <w:divBdr>
        <w:top w:val="none" w:sz="0" w:space="0" w:color="auto"/>
        <w:left w:val="none" w:sz="0" w:space="0" w:color="auto"/>
        <w:bottom w:val="none" w:sz="0" w:space="0" w:color="auto"/>
        <w:right w:val="none" w:sz="0" w:space="0" w:color="auto"/>
      </w:divBdr>
      <w:divsChild>
        <w:div w:id="1135832303">
          <w:marLeft w:val="0"/>
          <w:marRight w:val="0"/>
          <w:marTop w:val="0"/>
          <w:marBottom w:val="0"/>
          <w:divBdr>
            <w:top w:val="none" w:sz="0" w:space="0" w:color="auto"/>
            <w:left w:val="none" w:sz="0" w:space="0" w:color="auto"/>
            <w:bottom w:val="none" w:sz="0" w:space="0" w:color="auto"/>
            <w:right w:val="none" w:sz="0" w:space="0" w:color="auto"/>
          </w:divBdr>
          <w:divsChild>
            <w:div w:id="570776226">
              <w:marLeft w:val="0"/>
              <w:marRight w:val="0"/>
              <w:marTop w:val="0"/>
              <w:marBottom w:val="0"/>
              <w:divBdr>
                <w:top w:val="none" w:sz="0" w:space="0" w:color="auto"/>
                <w:left w:val="none" w:sz="0" w:space="0" w:color="auto"/>
                <w:bottom w:val="none" w:sz="0" w:space="0" w:color="auto"/>
                <w:right w:val="none" w:sz="0" w:space="0" w:color="auto"/>
              </w:divBdr>
            </w:div>
            <w:div w:id="408162197">
              <w:marLeft w:val="0"/>
              <w:marRight w:val="0"/>
              <w:marTop w:val="0"/>
              <w:marBottom w:val="0"/>
              <w:divBdr>
                <w:top w:val="none" w:sz="0" w:space="0" w:color="auto"/>
                <w:left w:val="none" w:sz="0" w:space="0" w:color="auto"/>
                <w:bottom w:val="none" w:sz="0" w:space="0" w:color="auto"/>
                <w:right w:val="none" w:sz="0" w:space="0" w:color="auto"/>
              </w:divBdr>
            </w:div>
            <w:div w:id="1309169921">
              <w:marLeft w:val="0"/>
              <w:marRight w:val="0"/>
              <w:marTop w:val="0"/>
              <w:marBottom w:val="0"/>
              <w:divBdr>
                <w:top w:val="none" w:sz="0" w:space="0" w:color="auto"/>
                <w:left w:val="none" w:sz="0" w:space="0" w:color="auto"/>
                <w:bottom w:val="none" w:sz="0" w:space="0" w:color="auto"/>
                <w:right w:val="none" w:sz="0" w:space="0" w:color="auto"/>
              </w:divBdr>
            </w:div>
            <w:div w:id="237717448">
              <w:marLeft w:val="0"/>
              <w:marRight w:val="0"/>
              <w:marTop w:val="0"/>
              <w:marBottom w:val="0"/>
              <w:divBdr>
                <w:top w:val="none" w:sz="0" w:space="0" w:color="auto"/>
                <w:left w:val="none" w:sz="0" w:space="0" w:color="auto"/>
                <w:bottom w:val="none" w:sz="0" w:space="0" w:color="auto"/>
                <w:right w:val="none" w:sz="0" w:space="0" w:color="auto"/>
              </w:divBdr>
            </w:div>
            <w:div w:id="1681810945">
              <w:marLeft w:val="0"/>
              <w:marRight w:val="0"/>
              <w:marTop w:val="0"/>
              <w:marBottom w:val="0"/>
              <w:divBdr>
                <w:top w:val="none" w:sz="0" w:space="0" w:color="auto"/>
                <w:left w:val="none" w:sz="0" w:space="0" w:color="auto"/>
                <w:bottom w:val="none" w:sz="0" w:space="0" w:color="auto"/>
                <w:right w:val="none" w:sz="0" w:space="0" w:color="auto"/>
              </w:divBdr>
            </w:div>
            <w:div w:id="1495489785">
              <w:marLeft w:val="0"/>
              <w:marRight w:val="0"/>
              <w:marTop w:val="0"/>
              <w:marBottom w:val="0"/>
              <w:divBdr>
                <w:top w:val="none" w:sz="0" w:space="0" w:color="auto"/>
                <w:left w:val="none" w:sz="0" w:space="0" w:color="auto"/>
                <w:bottom w:val="none" w:sz="0" w:space="0" w:color="auto"/>
                <w:right w:val="none" w:sz="0" w:space="0" w:color="auto"/>
              </w:divBdr>
            </w:div>
            <w:div w:id="1890678034">
              <w:marLeft w:val="0"/>
              <w:marRight w:val="0"/>
              <w:marTop w:val="0"/>
              <w:marBottom w:val="0"/>
              <w:divBdr>
                <w:top w:val="none" w:sz="0" w:space="0" w:color="auto"/>
                <w:left w:val="none" w:sz="0" w:space="0" w:color="auto"/>
                <w:bottom w:val="none" w:sz="0" w:space="0" w:color="auto"/>
                <w:right w:val="none" w:sz="0" w:space="0" w:color="auto"/>
              </w:divBdr>
            </w:div>
            <w:div w:id="1568806539">
              <w:marLeft w:val="0"/>
              <w:marRight w:val="0"/>
              <w:marTop w:val="0"/>
              <w:marBottom w:val="0"/>
              <w:divBdr>
                <w:top w:val="none" w:sz="0" w:space="0" w:color="auto"/>
                <w:left w:val="none" w:sz="0" w:space="0" w:color="auto"/>
                <w:bottom w:val="none" w:sz="0" w:space="0" w:color="auto"/>
                <w:right w:val="none" w:sz="0" w:space="0" w:color="auto"/>
              </w:divBdr>
            </w:div>
            <w:div w:id="1870409466">
              <w:marLeft w:val="0"/>
              <w:marRight w:val="0"/>
              <w:marTop w:val="0"/>
              <w:marBottom w:val="0"/>
              <w:divBdr>
                <w:top w:val="none" w:sz="0" w:space="0" w:color="auto"/>
                <w:left w:val="none" w:sz="0" w:space="0" w:color="auto"/>
                <w:bottom w:val="none" w:sz="0" w:space="0" w:color="auto"/>
                <w:right w:val="none" w:sz="0" w:space="0" w:color="auto"/>
              </w:divBdr>
            </w:div>
            <w:div w:id="1315181152">
              <w:marLeft w:val="0"/>
              <w:marRight w:val="0"/>
              <w:marTop w:val="0"/>
              <w:marBottom w:val="0"/>
              <w:divBdr>
                <w:top w:val="none" w:sz="0" w:space="0" w:color="auto"/>
                <w:left w:val="none" w:sz="0" w:space="0" w:color="auto"/>
                <w:bottom w:val="none" w:sz="0" w:space="0" w:color="auto"/>
                <w:right w:val="none" w:sz="0" w:space="0" w:color="auto"/>
              </w:divBdr>
            </w:div>
            <w:div w:id="1966500467">
              <w:marLeft w:val="0"/>
              <w:marRight w:val="0"/>
              <w:marTop w:val="0"/>
              <w:marBottom w:val="0"/>
              <w:divBdr>
                <w:top w:val="none" w:sz="0" w:space="0" w:color="auto"/>
                <w:left w:val="none" w:sz="0" w:space="0" w:color="auto"/>
                <w:bottom w:val="none" w:sz="0" w:space="0" w:color="auto"/>
                <w:right w:val="none" w:sz="0" w:space="0" w:color="auto"/>
              </w:divBdr>
            </w:div>
            <w:div w:id="1742364528">
              <w:marLeft w:val="0"/>
              <w:marRight w:val="0"/>
              <w:marTop w:val="0"/>
              <w:marBottom w:val="0"/>
              <w:divBdr>
                <w:top w:val="none" w:sz="0" w:space="0" w:color="auto"/>
                <w:left w:val="none" w:sz="0" w:space="0" w:color="auto"/>
                <w:bottom w:val="none" w:sz="0" w:space="0" w:color="auto"/>
                <w:right w:val="none" w:sz="0" w:space="0" w:color="auto"/>
              </w:divBdr>
            </w:div>
            <w:div w:id="1631397388">
              <w:marLeft w:val="0"/>
              <w:marRight w:val="0"/>
              <w:marTop w:val="0"/>
              <w:marBottom w:val="0"/>
              <w:divBdr>
                <w:top w:val="none" w:sz="0" w:space="0" w:color="auto"/>
                <w:left w:val="none" w:sz="0" w:space="0" w:color="auto"/>
                <w:bottom w:val="none" w:sz="0" w:space="0" w:color="auto"/>
                <w:right w:val="none" w:sz="0" w:space="0" w:color="auto"/>
              </w:divBdr>
            </w:div>
            <w:div w:id="1013186735">
              <w:marLeft w:val="0"/>
              <w:marRight w:val="0"/>
              <w:marTop w:val="0"/>
              <w:marBottom w:val="0"/>
              <w:divBdr>
                <w:top w:val="none" w:sz="0" w:space="0" w:color="auto"/>
                <w:left w:val="none" w:sz="0" w:space="0" w:color="auto"/>
                <w:bottom w:val="none" w:sz="0" w:space="0" w:color="auto"/>
                <w:right w:val="none" w:sz="0" w:space="0" w:color="auto"/>
              </w:divBdr>
            </w:div>
            <w:div w:id="1381631274">
              <w:marLeft w:val="0"/>
              <w:marRight w:val="0"/>
              <w:marTop w:val="0"/>
              <w:marBottom w:val="0"/>
              <w:divBdr>
                <w:top w:val="none" w:sz="0" w:space="0" w:color="auto"/>
                <w:left w:val="none" w:sz="0" w:space="0" w:color="auto"/>
                <w:bottom w:val="none" w:sz="0" w:space="0" w:color="auto"/>
                <w:right w:val="none" w:sz="0" w:space="0" w:color="auto"/>
              </w:divBdr>
            </w:div>
            <w:div w:id="476607875">
              <w:marLeft w:val="0"/>
              <w:marRight w:val="0"/>
              <w:marTop w:val="0"/>
              <w:marBottom w:val="0"/>
              <w:divBdr>
                <w:top w:val="none" w:sz="0" w:space="0" w:color="auto"/>
                <w:left w:val="none" w:sz="0" w:space="0" w:color="auto"/>
                <w:bottom w:val="none" w:sz="0" w:space="0" w:color="auto"/>
                <w:right w:val="none" w:sz="0" w:space="0" w:color="auto"/>
              </w:divBdr>
            </w:div>
            <w:div w:id="1553611983">
              <w:marLeft w:val="0"/>
              <w:marRight w:val="0"/>
              <w:marTop w:val="0"/>
              <w:marBottom w:val="0"/>
              <w:divBdr>
                <w:top w:val="none" w:sz="0" w:space="0" w:color="auto"/>
                <w:left w:val="none" w:sz="0" w:space="0" w:color="auto"/>
                <w:bottom w:val="none" w:sz="0" w:space="0" w:color="auto"/>
                <w:right w:val="none" w:sz="0" w:space="0" w:color="auto"/>
              </w:divBdr>
            </w:div>
            <w:div w:id="1802113946">
              <w:marLeft w:val="0"/>
              <w:marRight w:val="0"/>
              <w:marTop w:val="0"/>
              <w:marBottom w:val="0"/>
              <w:divBdr>
                <w:top w:val="none" w:sz="0" w:space="0" w:color="auto"/>
                <w:left w:val="none" w:sz="0" w:space="0" w:color="auto"/>
                <w:bottom w:val="none" w:sz="0" w:space="0" w:color="auto"/>
                <w:right w:val="none" w:sz="0" w:space="0" w:color="auto"/>
              </w:divBdr>
            </w:div>
            <w:div w:id="449058896">
              <w:marLeft w:val="0"/>
              <w:marRight w:val="0"/>
              <w:marTop w:val="0"/>
              <w:marBottom w:val="0"/>
              <w:divBdr>
                <w:top w:val="none" w:sz="0" w:space="0" w:color="auto"/>
                <w:left w:val="none" w:sz="0" w:space="0" w:color="auto"/>
                <w:bottom w:val="none" w:sz="0" w:space="0" w:color="auto"/>
                <w:right w:val="none" w:sz="0" w:space="0" w:color="auto"/>
              </w:divBdr>
            </w:div>
            <w:div w:id="983894920">
              <w:marLeft w:val="0"/>
              <w:marRight w:val="0"/>
              <w:marTop w:val="0"/>
              <w:marBottom w:val="0"/>
              <w:divBdr>
                <w:top w:val="none" w:sz="0" w:space="0" w:color="auto"/>
                <w:left w:val="none" w:sz="0" w:space="0" w:color="auto"/>
                <w:bottom w:val="none" w:sz="0" w:space="0" w:color="auto"/>
                <w:right w:val="none" w:sz="0" w:space="0" w:color="auto"/>
              </w:divBdr>
            </w:div>
            <w:div w:id="2096434298">
              <w:marLeft w:val="0"/>
              <w:marRight w:val="0"/>
              <w:marTop w:val="0"/>
              <w:marBottom w:val="0"/>
              <w:divBdr>
                <w:top w:val="none" w:sz="0" w:space="0" w:color="auto"/>
                <w:left w:val="none" w:sz="0" w:space="0" w:color="auto"/>
                <w:bottom w:val="none" w:sz="0" w:space="0" w:color="auto"/>
                <w:right w:val="none" w:sz="0" w:space="0" w:color="auto"/>
              </w:divBdr>
            </w:div>
            <w:div w:id="736324120">
              <w:marLeft w:val="0"/>
              <w:marRight w:val="0"/>
              <w:marTop w:val="0"/>
              <w:marBottom w:val="0"/>
              <w:divBdr>
                <w:top w:val="none" w:sz="0" w:space="0" w:color="auto"/>
                <w:left w:val="none" w:sz="0" w:space="0" w:color="auto"/>
                <w:bottom w:val="none" w:sz="0" w:space="0" w:color="auto"/>
                <w:right w:val="none" w:sz="0" w:space="0" w:color="auto"/>
              </w:divBdr>
            </w:div>
            <w:div w:id="1170365896">
              <w:marLeft w:val="0"/>
              <w:marRight w:val="0"/>
              <w:marTop w:val="0"/>
              <w:marBottom w:val="0"/>
              <w:divBdr>
                <w:top w:val="none" w:sz="0" w:space="0" w:color="auto"/>
                <w:left w:val="none" w:sz="0" w:space="0" w:color="auto"/>
                <w:bottom w:val="none" w:sz="0" w:space="0" w:color="auto"/>
                <w:right w:val="none" w:sz="0" w:space="0" w:color="auto"/>
              </w:divBdr>
            </w:div>
            <w:div w:id="1528249820">
              <w:marLeft w:val="0"/>
              <w:marRight w:val="0"/>
              <w:marTop w:val="0"/>
              <w:marBottom w:val="0"/>
              <w:divBdr>
                <w:top w:val="none" w:sz="0" w:space="0" w:color="auto"/>
                <w:left w:val="none" w:sz="0" w:space="0" w:color="auto"/>
                <w:bottom w:val="none" w:sz="0" w:space="0" w:color="auto"/>
                <w:right w:val="none" w:sz="0" w:space="0" w:color="auto"/>
              </w:divBdr>
            </w:div>
            <w:div w:id="793711481">
              <w:marLeft w:val="0"/>
              <w:marRight w:val="0"/>
              <w:marTop w:val="0"/>
              <w:marBottom w:val="0"/>
              <w:divBdr>
                <w:top w:val="none" w:sz="0" w:space="0" w:color="auto"/>
                <w:left w:val="none" w:sz="0" w:space="0" w:color="auto"/>
                <w:bottom w:val="none" w:sz="0" w:space="0" w:color="auto"/>
                <w:right w:val="none" w:sz="0" w:space="0" w:color="auto"/>
              </w:divBdr>
            </w:div>
            <w:div w:id="203373176">
              <w:marLeft w:val="0"/>
              <w:marRight w:val="0"/>
              <w:marTop w:val="0"/>
              <w:marBottom w:val="0"/>
              <w:divBdr>
                <w:top w:val="none" w:sz="0" w:space="0" w:color="auto"/>
                <w:left w:val="none" w:sz="0" w:space="0" w:color="auto"/>
                <w:bottom w:val="none" w:sz="0" w:space="0" w:color="auto"/>
                <w:right w:val="none" w:sz="0" w:space="0" w:color="auto"/>
              </w:divBdr>
            </w:div>
            <w:div w:id="821848226">
              <w:marLeft w:val="0"/>
              <w:marRight w:val="0"/>
              <w:marTop w:val="0"/>
              <w:marBottom w:val="0"/>
              <w:divBdr>
                <w:top w:val="none" w:sz="0" w:space="0" w:color="auto"/>
                <w:left w:val="none" w:sz="0" w:space="0" w:color="auto"/>
                <w:bottom w:val="none" w:sz="0" w:space="0" w:color="auto"/>
                <w:right w:val="none" w:sz="0" w:space="0" w:color="auto"/>
              </w:divBdr>
            </w:div>
            <w:div w:id="1148008755">
              <w:marLeft w:val="0"/>
              <w:marRight w:val="0"/>
              <w:marTop w:val="0"/>
              <w:marBottom w:val="0"/>
              <w:divBdr>
                <w:top w:val="none" w:sz="0" w:space="0" w:color="auto"/>
                <w:left w:val="none" w:sz="0" w:space="0" w:color="auto"/>
                <w:bottom w:val="none" w:sz="0" w:space="0" w:color="auto"/>
                <w:right w:val="none" w:sz="0" w:space="0" w:color="auto"/>
              </w:divBdr>
            </w:div>
            <w:div w:id="2071687415">
              <w:marLeft w:val="0"/>
              <w:marRight w:val="0"/>
              <w:marTop w:val="0"/>
              <w:marBottom w:val="0"/>
              <w:divBdr>
                <w:top w:val="none" w:sz="0" w:space="0" w:color="auto"/>
                <w:left w:val="none" w:sz="0" w:space="0" w:color="auto"/>
                <w:bottom w:val="none" w:sz="0" w:space="0" w:color="auto"/>
                <w:right w:val="none" w:sz="0" w:space="0" w:color="auto"/>
              </w:divBdr>
            </w:div>
            <w:div w:id="1321232423">
              <w:marLeft w:val="0"/>
              <w:marRight w:val="0"/>
              <w:marTop w:val="0"/>
              <w:marBottom w:val="0"/>
              <w:divBdr>
                <w:top w:val="none" w:sz="0" w:space="0" w:color="auto"/>
                <w:left w:val="none" w:sz="0" w:space="0" w:color="auto"/>
                <w:bottom w:val="none" w:sz="0" w:space="0" w:color="auto"/>
                <w:right w:val="none" w:sz="0" w:space="0" w:color="auto"/>
              </w:divBdr>
            </w:div>
            <w:div w:id="1444421374">
              <w:marLeft w:val="0"/>
              <w:marRight w:val="0"/>
              <w:marTop w:val="0"/>
              <w:marBottom w:val="0"/>
              <w:divBdr>
                <w:top w:val="none" w:sz="0" w:space="0" w:color="auto"/>
                <w:left w:val="none" w:sz="0" w:space="0" w:color="auto"/>
                <w:bottom w:val="none" w:sz="0" w:space="0" w:color="auto"/>
                <w:right w:val="none" w:sz="0" w:space="0" w:color="auto"/>
              </w:divBdr>
            </w:div>
            <w:div w:id="2023317263">
              <w:marLeft w:val="0"/>
              <w:marRight w:val="0"/>
              <w:marTop w:val="0"/>
              <w:marBottom w:val="0"/>
              <w:divBdr>
                <w:top w:val="none" w:sz="0" w:space="0" w:color="auto"/>
                <w:left w:val="none" w:sz="0" w:space="0" w:color="auto"/>
                <w:bottom w:val="none" w:sz="0" w:space="0" w:color="auto"/>
                <w:right w:val="none" w:sz="0" w:space="0" w:color="auto"/>
              </w:divBdr>
            </w:div>
            <w:div w:id="2038120660">
              <w:marLeft w:val="0"/>
              <w:marRight w:val="0"/>
              <w:marTop w:val="0"/>
              <w:marBottom w:val="0"/>
              <w:divBdr>
                <w:top w:val="none" w:sz="0" w:space="0" w:color="auto"/>
                <w:left w:val="none" w:sz="0" w:space="0" w:color="auto"/>
                <w:bottom w:val="none" w:sz="0" w:space="0" w:color="auto"/>
                <w:right w:val="none" w:sz="0" w:space="0" w:color="auto"/>
              </w:divBdr>
            </w:div>
            <w:div w:id="753433289">
              <w:marLeft w:val="0"/>
              <w:marRight w:val="0"/>
              <w:marTop w:val="0"/>
              <w:marBottom w:val="0"/>
              <w:divBdr>
                <w:top w:val="none" w:sz="0" w:space="0" w:color="auto"/>
                <w:left w:val="none" w:sz="0" w:space="0" w:color="auto"/>
                <w:bottom w:val="none" w:sz="0" w:space="0" w:color="auto"/>
                <w:right w:val="none" w:sz="0" w:space="0" w:color="auto"/>
              </w:divBdr>
            </w:div>
            <w:div w:id="428502580">
              <w:marLeft w:val="0"/>
              <w:marRight w:val="0"/>
              <w:marTop w:val="0"/>
              <w:marBottom w:val="0"/>
              <w:divBdr>
                <w:top w:val="none" w:sz="0" w:space="0" w:color="auto"/>
                <w:left w:val="none" w:sz="0" w:space="0" w:color="auto"/>
                <w:bottom w:val="none" w:sz="0" w:space="0" w:color="auto"/>
                <w:right w:val="none" w:sz="0" w:space="0" w:color="auto"/>
              </w:divBdr>
            </w:div>
            <w:div w:id="1484930230">
              <w:marLeft w:val="0"/>
              <w:marRight w:val="0"/>
              <w:marTop w:val="0"/>
              <w:marBottom w:val="0"/>
              <w:divBdr>
                <w:top w:val="none" w:sz="0" w:space="0" w:color="auto"/>
                <w:left w:val="none" w:sz="0" w:space="0" w:color="auto"/>
                <w:bottom w:val="none" w:sz="0" w:space="0" w:color="auto"/>
                <w:right w:val="none" w:sz="0" w:space="0" w:color="auto"/>
              </w:divBdr>
            </w:div>
            <w:div w:id="789056518">
              <w:marLeft w:val="0"/>
              <w:marRight w:val="0"/>
              <w:marTop w:val="0"/>
              <w:marBottom w:val="0"/>
              <w:divBdr>
                <w:top w:val="none" w:sz="0" w:space="0" w:color="auto"/>
                <w:left w:val="none" w:sz="0" w:space="0" w:color="auto"/>
                <w:bottom w:val="none" w:sz="0" w:space="0" w:color="auto"/>
                <w:right w:val="none" w:sz="0" w:space="0" w:color="auto"/>
              </w:divBdr>
            </w:div>
            <w:div w:id="1242711967">
              <w:marLeft w:val="0"/>
              <w:marRight w:val="0"/>
              <w:marTop w:val="0"/>
              <w:marBottom w:val="0"/>
              <w:divBdr>
                <w:top w:val="none" w:sz="0" w:space="0" w:color="auto"/>
                <w:left w:val="none" w:sz="0" w:space="0" w:color="auto"/>
                <w:bottom w:val="none" w:sz="0" w:space="0" w:color="auto"/>
                <w:right w:val="none" w:sz="0" w:space="0" w:color="auto"/>
              </w:divBdr>
            </w:div>
            <w:div w:id="1236158809">
              <w:marLeft w:val="0"/>
              <w:marRight w:val="0"/>
              <w:marTop w:val="0"/>
              <w:marBottom w:val="0"/>
              <w:divBdr>
                <w:top w:val="none" w:sz="0" w:space="0" w:color="auto"/>
                <w:left w:val="none" w:sz="0" w:space="0" w:color="auto"/>
                <w:bottom w:val="none" w:sz="0" w:space="0" w:color="auto"/>
                <w:right w:val="none" w:sz="0" w:space="0" w:color="auto"/>
              </w:divBdr>
            </w:div>
            <w:div w:id="352432">
              <w:marLeft w:val="0"/>
              <w:marRight w:val="0"/>
              <w:marTop w:val="0"/>
              <w:marBottom w:val="0"/>
              <w:divBdr>
                <w:top w:val="none" w:sz="0" w:space="0" w:color="auto"/>
                <w:left w:val="none" w:sz="0" w:space="0" w:color="auto"/>
                <w:bottom w:val="none" w:sz="0" w:space="0" w:color="auto"/>
                <w:right w:val="none" w:sz="0" w:space="0" w:color="auto"/>
              </w:divBdr>
            </w:div>
            <w:div w:id="1974092559">
              <w:marLeft w:val="0"/>
              <w:marRight w:val="0"/>
              <w:marTop w:val="0"/>
              <w:marBottom w:val="0"/>
              <w:divBdr>
                <w:top w:val="none" w:sz="0" w:space="0" w:color="auto"/>
                <w:left w:val="none" w:sz="0" w:space="0" w:color="auto"/>
                <w:bottom w:val="none" w:sz="0" w:space="0" w:color="auto"/>
                <w:right w:val="none" w:sz="0" w:space="0" w:color="auto"/>
              </w:divBdr>
            </w:div>
            <w:div w:id="788088036">
              <w:marLeft w:val="0"/>
              <w:marRight w:val="0"/>
              <w:marTop w:val="0"/>
              <w:marBottom w:val="0"/>
              <w:divBdr>
                <w:top w:val="none" w:sz="0" w:space="0" w:color="auto"/>
                <w:left w:val="none" w:sz="0" w:space="0" w:color="auto"/>
                <w:bottom w:val="none" w:sz="0" w:space="0" w:color="auto"/>
                <w:right w:val="none" w:sz="0" w:space="0" w:color="auto"/>
              </w:divBdr>
            </w:div>
            <w:div w:id="1877353420">
              <w:marLeft w:val="0"/>
              <w:marRight w:val="0"/>
              <w:marTop w:val="0"/>
              <w:marBottom w:val="0"/>
              <w:divBdr>
                <w:top w:val="none" w:sz="0" w:space="0" w:color="auto"/>
                <w:left w:val="none" w:sz="0" w:space="0" w:color="auto"/>
                <w:bottom w:val="none" w:sz="0" w:space="0" w:color="auto"/>
                <w:right w:val="none" w:sz="0" w:space="0" w:color="auto"/>
              </w:divBdr>
            </w:div>
            <w:div w:id="1347561229">
              <w:marLeft w:val="0"/>
              <w:marRight w:val="0"/>
              <w:marTop w:val="0"/>
              <w:marBottom w:val="0"/>
              <w:divBdr>
                <w:top w:val="none" w:sz="0" w:space="0" w:color="auto"/>
                <w:left w:val="none" w:sz="0" w:space="0" w:color="auto"/>
                <w:bottom w:val="none" w:sz="0" w:space="0" w:color="auto"/>
                <w:right w:val="none" w:sz="0" w:space="0" w:color="auto"/>
              </w:divBdr>
            </w:div>
            <w:div w:id="1070889909">
              <w:marLeft w:val="0"/>
              <w:marRight w:val="0"/>
              <w:marTop w:val="0"/>
              <w:marBottom w:val="0"/>
              <w:divBdr>
                <w:top w:val="none" w:sz="0" w:space="0" w:color="auto"/>
                <w:left w:val="none" w:sz="0" w:space="0" w:color="auto"/>
                <w:bottom w:val="none" w:sz="0" w:space="0" w:color="auto"/>
                <w:right w:val="none" w:sz="0" w:space="0" w:color="auto"/>
              </w:divBdr>
            </w:div>
            <w:div w:id="1882549486">
              <w:marLeft w:val="0"/>
              <w:marRight w:val="0"/>
              <w:marTop w:val="0"/>
              <w:marBottom w:val="0"/>
              <w:divBdr>
                <w:top w:val="none" w:sz="0" w:space="0" w:color="auto"/>
                <w:left w:val="none" w:sz="0" w:space="0" w:color="auto"/>
                <w:bottom w:val="none" w:sz="0" w:space="0" w:color="auto"/>
                <w:right w:val="none" w:sz="0" w:space="0" w:color="auto"/>
              </w:divBdr>
            </w:div>
            <w:div w:id="359404213">
              <w:marLeft w:val="0"/>
              <w:marRight w:val="0"/>
              <w:marTop w:val="0"/>
              <w:marBottom w:val="0"/>
              <w:divBdr>
                <w:top w:val="none" w:sz="0" w:space="0" w:color="auto"/>
                <w:left w:val="none" w:sz="0" w:space="0" w:color="auto"/>
                <w:bottom w:val="none" w:sz="0" w:space="0" w:color="auto"/>
                <w:right w:val="none" w:sz="0" w:space="0" w:color="auto"/>
              </w:divBdr>
            </w:div>
            <w:div w:id="794838023">
              <w:marLeft w:val="0"/>
              <w:marRight w:val="0"/>
              <w:marTop w:val="0"/>
              <w:marBottom w:val="0"/>
              <w:divBdr>
                <w:top w:val="none" w:sz="0" w:space="0" w:color="auto"/>
                <w:left w:val="none" w:sz="0" w:space="0" w:color="auto"/>
                <w:bottom w:val="none" w:sz="0" w:space="0" w:color="auto"/>
                <w:right w:val="none" w:sz="0" w:space="0" w:color="auto"/>
              </w:divBdr>
            </w:div>
            <w:div w:id="1696955496">
              <w:marLeft w:val="0"/>
              <w:marRight w:val="0"/>
              <w:marTop w:val="0"/>
              <w:marBottom w:val="0"/>
              <w:divBdr>
                <w:top w:val="none" w:sz="0" w:space="0" w:color="auto"/>
                <w:left w:val="none" w:sz="0" w:space="0" w:color="auto"/>
                <w:bottom w:val="none" w:sz="0" w:space="0" w:color="auto"/>
                <w:right w:val="none" w:sz="0" w:space="0" w:color="auto"/>
              </w:divBdr>
            </w:div>
            <w:div w:id="1515076596">
              <w:marLeft w:val="0"/>
              <w:marRight w:val="0"/>
              <w:marTop w:val="0"/>
              <w:marBottom w:val="0"/>
              <w:divBdr>
                <w:top w:val="none" w:sz="0" w:space="0" w:color="auto"/>
                <w:left w:val="none" w:sz="0" w:space="0" w:color="auto"/>
                <w:bottom w:val="none" w:sz="0" w:space="0" w:color="auto"/>
                <w:right w:val="none" w:sz="0" w:space="0" w:color="auto"/>
              </w:divBdr>
            </w:div>
            <w:div w:id="311981141">
              <w:marLeft w:val="0"/>
              <w:marRight w:val="0"/>
              <w:marTop w:val="0"/>
              <w:marBottom w:val="0"/>
              <w:divBdr>
                <w:top w:val="none" w:sz="0" w:space="0" w:color="auto"/>
                <w:left w:val="none" w:sz="0" w:space="0" w:color="auto"/>
                <w:bottom w:val="none" w:sz="0" w:space="0" w:color="auto"/>
                <w:right w:val="none" w:sz="0" w:space="0" w:color="auto"/>
              </w:divBdr>
            </w:div>
            <w:div w:id="165561005">
              <w:marLeft w:val="0"/>
              <w:marRight w:val="0"/>
              <w:marTop w:val="0"/>
              <w:marBottom w:val="0"/>
              <w:divBdr>
                <w:top w:val="none" w:sz="0" w:space="0" w:color="auto"/>
                <w:left w:val="none" w:sz="0" w:space="0" w:color="auto"/>
                <w:bottom w:val="none" w:sz="0" w:space="0" w:color="auto"/>
                <w:right w:val="none" w:sz="0" w:space="0" w:color="auto"/>
              </w:divBdr>
            </w:div>
            <w:div w:id="2042782564">
              <w:marLeft w:val="0"/>
              <w:marRight w:val="0"/>
              <w:marTop w:val="0"/>
              <w:marBottom w:val="0"/>
              <w:divBdr>
                <w:top w:val="none" w:sz="0" w:space="0" w:color="auto"/>
                <w:left w:val="none" w:sz="0" w:space="0" w:color="auto"/>
                <w:bottom w:val="none" w:sz="0" w:space="0" w:color="auto"/>
                <w:right w:val="none" w:sz="0" w:space="0" w:color="auto"/>
              </w:divBdr>
            </w:div>
            <w:div w:id="430320475">
              <w:marLeft w:val="0"/>
              <w:marRight w:val="0"/>
              <w:marTop w:val="0"/>
              <w:marBottom w:val="0"/>
              <w:divBdr>
                <w:top w:val="none" w:sz="0" w:space="0" w:color="auto"/>
                <w:left w:val="none" w:sz="0" w:space="0" w:color="auto"/>
                <w:bottom w:val="none" w:sz="0" w:space="0" w:color="auto"/>
                <w:right w:val="none" w:sz="0" w:space="0" w:color="auto"/>
              </w:divBdr>
            </w:div>
            <w:div w:id="1659649733">
              <w:marLeft w:val="0"/>
              <w:marRight w:val="0"/>
              <w:marTop w:val="0"/>
              <w:marBottom w:val="0"/>
              <w:divBdr>
                <w:top w:val="none" w:sz="0" w:space="0" w:color="auto"/>
                <w:left w:val="none" w:sz="0" w:space="0" w:color="auto"/>
                <w:bottom w:val="none" w:sz="0" w:space="0" w:color="auto"/>
                <w:right w:val="none" w:sz="0" w:space="0" w:color="auto"/>
              </w:divBdr>
            </w:div>
            <w:div w:id="875002514">
              <w:marLeft w:val="0"/>
              <w:marRight w:val="0"/>
              <w:marTop w:val="0"/>
              <w:marBottom w:val="0"/>
              <w:divBdr>
                <w:top w:val="none" w:sz="0" w:space="0" w:color="auto"/>
                <w:left w:val="none" w:sz="0" w:space="0" w:color="auto"/>
                <w:bottom w:val="none" w:sz="0" w:space="0" w:color="auto"/>
                <w:right w:val="none" w:sz="0" w:space="0" w:color="auto"/>
              </w:divBdr>
            </w:div>
            <w:div w:id="1437870764">
              <w:marLeft w:val="0"/>
              <w:marRight w:val="0"/>
              <w:marTop w:val="0"/>
              <w:marBottom w:val="0"/>
              <w:divBdr>
                <w:top w:val="none" w:sz="0" w:space="0" w:color="auto"/>
                <w:left w:val="none" w:sz="0" w:space="0" w:color="auto"/>
                <w:bottom w:val="none" w:sz="0" w:space="0" w:color="auto"/>
                <w:right w:val="none" w:sz="0" w:space="0" w:color="auto"/>
              </w:divBdr>
            </w:div>
            <w:div w:id="437454973">
              <w:marLeft w:val="0"/>
              <w:marRight w:val="0"/>
              <w:marTop w:val="0"/>
              <w:marBottom w:val="0"/>
              <w:divBdr>
                <w:top w:val="none" w:sz="0" w:space="0" w:color="auto"/>
                <w:left w:val="none" w:sz="0" w:space="0" w:color="auto"/>
                <w:bottom w:val="none" w:sz="0" w:space="0" w:color="auto"/>
                <w:right w:val="none" w:sz="0" w:space="0" w:color="auto"/>
              </w:divBdr>
            </w:div>
            <w:div w:id="1076704920">
              <w:marLeft w:val="0"/>
              <w:marRight w:val="0"/>
              <w:marTop w:val="0"/>
              <w:marBottom w:val="0"/>
              <w:divBdr>
                <w:top w:val="none" w:sz="0" w:space="0" w:color="auto"/>
                <w:left w:val="none" w:sz="0" w:space="0" w:color="auto"/>
                <w:bottom w:val="none" w:sz="0" w:space="0" w:color="auto"/>
                <w:right w:val="none" w:sz="0" w:space="0" w:color="auto"/>
              </w:divBdr>
            </w:div>
            <w:div w:id="2127767929">
              <w:marLeft w:val="0"/>
              <w:marRight w:val="0"/>
              <w:marTop w:val="0"/>
              <w:marBottom w:val="0"/>
              <w:divBdr>
                <w:top w:val="none" w:sz="0" w:space="0" w:color="auto"/>
                <w:left w:val="none" w:sz="0" w:space="0" w:color="auto"/>
                <w:bottom w:val="none" w:sz="0" w:space="0" w:color="auto"/>
                <w:right w:val="none" w:sz="0" w:space="0" w:color="auto"/>
              </w:divBdr>
            </w:div>
            <w:div w:id="233901153">
              <w:marLeft w:val="0"/>
              <w:marRight w:val="0"/>
              <w:marTop w:val="0"/>
              <w:marBottom w:val="0"/>
              <w:divBdr>
                <w:top w:val="none" w:sz="0" w:space="0" w:color="auto"/>
                <w:left w:val="none" w:sz="0" w:space="0" w:color="auto"/>
                <w:bottom w:val="none" w:sz="0" w:space="0" w:color="auto"/>
                <w:right w:val="none" w:sz="0" w:space="0" w:color="auto"/>
              </w:divBdr>
            </w:div>
            <w:div w:id="1892375721">
              <w:marLeft w:val="0"/>
              <w:marRight w:val="0"/>
              <w:marTop w:val="0"/>
              <w:marBottom w:val="0"/>
              <w:divBdr>
                <w:top w:val="none" w:sz="0" w:space="0" w:color="auto"/>
                <w:left w:val="none" w:sz="0" w:space="0" w:color="auto"/>
                <w:bottom w:val="none" w:sz="0" w:space="0" w:color="auto"/>
                <w:right w:val="none" w:sz="0" w:space="0" w:color="auto"/>
              </w:divBdr>
            </w:div>
            <w:div w:id="1795900237">
              <w:marLeft w:val="0"/>
              <w:marRight w:val="0"/>
              <w:marTop w:val="0"/>
              <w:marBottom w:val="0"/>
              <w:divBdr>
                <w:top w:val="none" w:sz="0" w:space="0" w:color="auto"/>
                <w:left w:val="none" w:sz="0" w:space="0" w:color="auto"/>
                <w:bottom w:val="none" w:sz="0" w:space="0" w:color="auto"/>
                <w:right w:val="none" w:sz="0" w:space="0" w:color="auto"/>
              </w:divBdr>
            </w:div>
            <w:div w:id="108744975">
              <w:marLeft w:val="0"/>
              <w:marRight w:val="0"/>
              <w:marTop w:val="0"/>
              <w:marBottom w:val="0"/>
              <w:divBdr>
                <w:top w:val="none" w:sz="0" w:space="0" w:color="auto"/>
                <w:left w:val="none" w:sz="0" w:space="0" w:color="auto"/>
                <w:bottom w:val="none" w:sz="0" w:space="0" w:color="auto"/>
                <w:right w:val="none" w:sz="0" w:space="0" w:color="auto"/>
              </w:divBdr>
            </w:div>
            <w:div w:id="1511023557">
              <w:marLeft w:val="0"/>
              <w:marRight w:val="0"/>
              <w:marTop w:val="0"/>
              <w:marBottom w:val="0"/>
              <w:divBdr>
                <w:top w:val="none" w:sz="0" w:space="0" w:color="auto"/>
                <w:left w:val="none" w:sz="0" w:space="0" w:color="auto"/>
                <w:bottom w:val="none" w:sz="0" w:space="0" w:color="auto"/>
                <w:right w:val="none" w:sz="0" w:space="0" w:color="auto"/>
              </w:divBdr>
            </w:div>
            <w:div w:id="867793020">
              <w:marLeft w:val="0"/>
              <w:marRight w:val="0"/>
              <w:marTop w:val="0"/>
              <w:marBottom w:val="0"/>
              <w:divBdr>
                <w:top w:val="none" w:sz="0" w:space="0" w:color="auto"/>
                <w:left w:val="none" w:sz="0" w:space="0" w:color="auto"/>
                <w:bottom w:val="none" w:sz="0" w:space="0" w:color="auto"/>
                <w:right w:val="none" w:sz="0" w:space="0" w:color="auto"/>
              </w:divBdr>
            </w:div>
            <w:div w:id="1699695138">
              <w:marLeft w:val="0"/>
              <w:marRight w:val="0"/>
              <w:marTop w:val="0"/>
              <w:marBottom w:val="0"/>
              <w:divBdr>
                <w:top w:val="none" w:sz="0" w:space="0" w:color="auto"/>
                <w:left w:val="none" w:sz="0" w:space="0" w:color="auto"/>
                <w:bottom w:val="none" w:sz="0" w:space="0" w:color="auto"/>
                <w:right w:val="none" w:sz="0" w:space="0" w:color="auto"/>
              </w:divBdr>
            </w:div>
            <w:div w:id="100607340">
              <w:marLeft w:val="0"/>
              <w:marRight w:val="0"/>
              <w:marTop w:val="0"/>
              <w:marBottom w:val="0"/>
              <w:divBdr>
                <w:top w:val="none" w:sz="0" w:space="0" w:color="auto"/>
                <w:left w:val="none" w:sz="0" w:space="0" w:color="auto"/>
                <w:bottom w:val="none" w:sz="0" w:space="0" w:color="auto"/>
                <w:right w:val="none" w:sz="0" w:space="0" w:color="auto"/>
              </w:divBdr>
            </w:div>
            <w:div w:id="795371595">
              <w:marLeft w:val="0"/>
              <w:marRight w:val="0"/>
              <w:marTop w:val="0"/>
              <w:marBottom w:val="0"/>
              <w:divBdr>
                <w:top w:val="none" w:sz="0" w:space="0" w:color="auto"/>
                <w:left w:val="none" w:sz="0" w:space="0" w:color="auto"/>
                <w:bottom w:val="none" w:sz="0" w:space="0" w:color="auto"/>
                <w:right w:val="none" w:sz="0" w:space="0" w:color="auto"/>
              </w:divBdr>
            </w:div>
            <w:div w:id="766510752">
              <w:marLeft w:val="0"/>
              <w:marRight w:val="0"/>
              <w:marTop w:val="0"/>
              <w:marBottom w:val="0"/>
              <w:divBdr>
                <w:top w:val="none" w:sz="0" w:space="0" w:color="auto"/>
                <w:left w:val="none" w:sz="0" w:space="0" w:color="auto"/>
                <w:bottom w:val="none" w:sz="0" w:space="0" w:color="auto"/>
                <w:right w:val="none" w:sz="0" w:space="0" w:color="auto"/>
              </w:divBdr>
            </w:div>
            <w:div w:id="1125541355">
              <w:marLeft w:val="0"/>
              <w:marRight w:val="0"/>
              <w:marTop w:val="0"/>
              <w:marBottom w:val="0"/>
              <w:divBdr>
                <w:top w:val="none" w:sz="0" w:space="0" w:color="auto"/>
                <w:left w:val="none" w:sz="0" w:space="0" w:color="auto"/>
                <w:bottom w:val="none" w:sz="0" w:space="0" w:color="auto"/>
                <w:right w:val="none" w:sz="0" w:space="0" w:color="auto"/>
              </w:divBdr>
            </w:div>
            <w:div w:id="470367956">
              <w:marLeft w:val="0"/>
              <w:marRight w:val="0"/>
              <w:marTop w:val="0"/>
              <w:marBottom w:val="0"/>
              <w:divBdr>
                <w:top w:val="none" w:sz="0" w:space="0" w:color="auto"/>
                <w:left w:val="none" w:sz="0" w:space="0" w:color="auto"/>
                <w:bottom w:val="none" w:sz="0" w:space="0" w:color="auto"/>
                <w:right w:val="none" w:sz="0" w:space="0" w:color="auto"/>
              </w:divBdr>
            </w:div>
            <w:div w:id="1467045107">
              <w:marLeft w:val="0"/>
              <w:marRight w:val="0"/>
              <w:marTop w:val="0"/>
              <w:marBottom w:val="0"/>
              <w:divBdr>
                <w:top w:val="none" w:sz="0" w:space="0" w:color="auto"/>
                <w:left w:val="none" w:sz="0" w:space="0" w:color="auto"/>
                <w:bottom w:val="none" w:sz="0" w:space="0" w:color="auto"/>
                <w:right w:val="none" w:sz="0" w:space="0" w:color="auto"/>
              </w:divBdr>
            </w:div>
            <w:div w:id="292710463">
              <w:marLeft w:val="0"/>
              <w:marRight w:val="0"/>
              <w:marTop w:val="0"/>
              <w:marBottom w:val="0"/>
              <w:divBdr>
                <w:top w:val="none" w:sz="0" w:space="0" w:color="auto"/>
                <w:left w:val="none" w:sz="0" w:space="0" w:color="auto"/>
                <w:bottom w:val="none" w:sz="0" w:space="0" w:color="auto"/>
                <w:right w:val="none" w:sz="0" w:space="0" w:color="auto"/>
              </w:divBdr>
            </w:div>
            <w:div w:id="1333878516">
              <w:marLeft w:val="0"/>
              <w:marRight w:val="0"/>
              <w:marTop w:val="0"/>
              <w:marBottom w:val="0"/>
              <w:divBdr>
                <w:top w:val="none" w:sz="0" w:space="0" w:color="auto"/>
                <w:left w:val="none" w:sz="0" w:space="0" w:color="auto"/>
                <w:bottom w:val="none" w:sz="0" w:space="0" w:color="auto"/>
                <w:right w:val="none" w:sz="0" w:space="0" w:color="auto"/>
              </w:divBdr>
            </w:div>
            <w:div w:id="1397124911">
              <w:marLeft w:val="0"/>
              <w:marRight w:val="0"/>
              <w:marTop w:val="0"/>
              <w:marBottom w:val="0"/>
              <w:divBdr>
                <w:top w:val="none" w:sz="0" w:space="0" w:color="auto"/>
                <w:left w:val="none" w:sz="0" w:space="0" w:color="auto"/>
                <w:bottom w:val="none" w:sz="0" w:space="0" w:color="auto"/>
                <w:right w:val="none" w:sz="0" w:space="0" w:color="auto"/>
              </w:divBdr>
            </w:div>
            <w:div w:id="86461578">
              <w:marLeft w:val="0"/>
              <w:marRight w:val="0"/>
              <w:marTop w:val="0"/>
              <w:marBottom w:val="0"/>
              <w:divBdr>
                <w:top w:val="none" w:sz="0" w:space="0" w:color="auto"/>
                <w:left w:val="none" w:sz="0" w:space="0" w:color="auto"/>
                <w:bottom w:val="none" w:sz="0" w:space="0" w:color="auto"/>
                <w:right w:val="none" w:sz="0" w:space="0" w:color="auto"/>
              </w:divBdr>
            </w:div>
            <w:div w:id="2035038760">
              <w:marLeft w:val="0"/>
              <w:marRight w:val="0"/>
              <w:marTop w:val="0"/>
              <w:marBottom w:val="0"/>
              <w:divBdr>
                <w:top w:val="none" w:sz="0" w:space="0" w:color="auto"/>
                <w:left w:val="none" w:sz="0" w:space="0" w:color="auto"/>
                <w:bottom w:val="none" w:sz="0" w:space="0" w:color="auto"/>
                <w:right w:val="none" w:sz="0" w:space="0" w:color="auto"/>
              </w:divBdr>
            </w:div>
            <w:div w:id="999042915">
              <w:marLeft w:val="0"/>
              <w:marRight w:val="0"/>
              <w:marTop w:val="0"/>
              <w:marBottom w:val="0"/>
              <w:divBdr>
                <w:top w:val="none" w:sz="0" w:space="0" w:color="auto"/>
                <w:left w:val="none" w:sz="0" w:space="0" w:color="auto"/>
                <w:bottom w:val="none" w:sz="0" w:space="0" w:color="auto"/>
                <w:right w:val="none" w:sz="0" w:space="0" w:color="auto"/>
              </w:divBdr>
            </w:div>
            <w:div w:id="266162686">
              <w:marLeft w:val="0"/>
              <w:marRight w:val="0"/>
              <w:marTop w:val="0"/>
              <w:marBottom w:val="0"/>
              <w:divBdr>
                <w:top w:val="none" w:sz="0" w:space="0" w:color="auto"/>
                <w:left w:val="none" w:sz="0" w:space="0" w:color="auto"/>
                <w:bottom w:val="none" w:sz="0" w:space="0" w:color="auto"/>
                <w:right w:val="none" w:sz="0" w:space="0" w:color="auto"/>
              </w:divBdr>
            </w:div>
            <w:div w:id="713627544">
              <w:marLeft w:val="0"/>
              <w:marRight w:val="0"/>
              <w:marTop w:val="0"/>
              <w:marBottom w:val="0"/>
              <w:divBdr>
                <w:top w:val="none" w:sz="0" w:space="0" w:color="auto"/>
                <w:left w:val="none" w:sz="0" w:space="0" w:color="auto"/>
                <w:bottom w:val="none" w:sz="0" w:space="0" w:color="auto"/>
                <w:right w:val="none" w:sz="0" w:space="0" w:color="auto"/>
              </w:divBdr>
            </w:div>
            <w:div w:id="1020397185">
              <w:marLeft w:val="0"/>
              <w:marRight w:val="0"/>
              <w:marTop w:val="0"/>
              <w:marBottom w:val="0"/>
              <w:divBdr>
                <w:top w:val="none" w:sz="0" w:space="0" w:color="auto"/>
                <w:left w:val="none" w:sz="0" w:space="0" w:color="auto"/>
                <w:bottom w:val="none" w:sz="0" w:space="0" w:color="auto"/>
                <w:right w:val="none" w:sz="0" w:space="0" w:color="auto"/>
              </w:divBdr>
            </w:div>
            <w:div w:id="77333688">
              <w:marLeft w:val="0"/>
              <w:marRight w:val="0"/>
              <w:marTop w:val="0"/>
              <w:marBottom w:val="0"/>
              <w:divBdr>
                <w:top w:val="none" w:sz="0" w:space="0" w:color="auto"/>
                <w:left w:val="none" w:sz="0" w:space="0" w:color="auto"/>
                <w:bottom w:val="none" w:sz="0" w:space="0" w:color="auto"/>
                <w:right w:val="none" w:sz="0" w:space="0" w:color="auto"/>
              </w:divBdr>
            </w:div>
            <w:div w:id="192770826">
              <w:marLeft w:val="0"/>
              <w:marRight w:val="0"/>
              <w:marTop w:val="0"/>
              <w:marBottom w:val="0"/>
              <w:divBdr>
                <w:top w:val="none" w:sz="0" w:space="0" w:color="auto"/>
                <w:left w:val="none" w:sz="0" w:space="0" w:color="auto"/>
                <w:bottom w:val="none" w:sz="0" w:space="0" w:color="auto"/>
                <w:right w:val="none" w:sz="0" w:space="0" w:color="auto"/>
              </w:divBdr>
            </w:div>
            <w:div w:id="1697539152">
              <w:marLeft w:val="0"/>
              <w:marRight w:val="0"/>
              <w:marTop w:val="0"/>
              <w:marBottom w:val="0"/>
              <w:divBdr>
                <w:top w:val="none" w:sz="0" w:space="0" w:color="auto"/>
                <w:left w:val="none" w:sz="0" w:space="0" w:color="auto"/>
                <w:bottom w:val="none" w:sz="0" w:space="0" w:color="auto"/>
                <w:right w:val="none" w:sz="0" w:space="0" w:color="auto"/>
              </w:divBdr>
            </w:div>
            <w:div w:id="166992220">
              <w:marLeft w:val="0"/>
              <w:marRight w:val="0"/>
              <w:marTop w:val="0"/>
              <w:marBottom w:val="0"/>
              <w:divBdr>
                <w:top w:val="none" w:sz="0" w:space="0" w:color="auto"/>
                <w:left w:val="none" w:sz="0" w:space="0" w:color="auto"/>
                <w:bottom w:val="none" w:sz="0" w:space="0" w:color="auto"/>
                <w:right w:val="none" w:sz="0" w:space="0" w:color="auto"/>
              </w:divBdr>
            </w:div>
            <w:div w:id="1574581839">
              <w:marLeft w:val="0"/>
              <w:marRight w:val="0"/>
              <w:marTop w:val="0"/>
              <w:marBottom w:val="0"/>
              <w:divBdr>
                <w:top w:val="none" w:sz="0" w:space="0" w:color="auto"/>
                <w:left w:val="none" w:sz="0" w:space="0" w:color="auto"/>
                <w:bottom w:val="none" w:sz="0" w:space="0" w:color="auto"/>
                <w:right w:val="none" w:sz="0" w:space="0" w:color="auto"/>
              </w:divBdr>
            </w:div>
            <w:div w:id="2085569074">
              <w:marLeft w:val="0"/>
              <w:marRight w:val="0"/>
              <w:marTop w:val="0"/>
              <w:marBottom w:val="0"/>
              <w:divBdr>
                <w:top w:val="none" w:sz="0" w:space="0" w:color="auto"/>
                <w:left w:val="none" w:sz="0" w:space="0" w:color="auto"/>
                <w:bottom w:val="none" w:sz="0" w:space="0" w:color="auto"/>
                <w:right w:val="none" w:sz="0" w:space="0" w:color="auto"/>
              </w:divBdr>
            </w:div>
            <w:div w:id="121073184">
              <w:marLeft w:val="0"/>
              <w:marRight w:val="0"/>
              <w:marTop w:val="0"/>
              <w:marBottom w:val="0"/>
              <w:divBdr>
                <w:top w:val="none" w:sz="0" w:space="0" w:color="auto"/>
                <w:left w:val="none" w:sz="0" w:space="0" w:color="auto"/>
                <w:bottom w:val="none" w:sz="0" w:space="0" w:color="auto"/>
                <w:right w:val="none" w:sz="0" w:space="0" w:color="auto"/>
              </w:divBdr>
            </w:div>
            <w:div w:id="1500997684">
              <w:marLeft w:val="0"/>
              <w:marRight w:val="0"/>
              <w:marTop w:val="0"/>
              <w:marBottom w:val="0"/>
              <w:divBdr>
                <w:top w:val="none" w:sz="0" w:space="0" w:color="auto"/>
                <w:left w:val="none" w:sz="0" w:space="0" w:color="auto"/>
                <w:bottom w:val="none" w:sz="0" w:space="0" w:color="auto"/>
                <w:right w:val="none" w:sz="0" w:space="0" w:color="auto"/>
              </w:divBdr>
            </w:div>
            <w:div w:id="809442551">
              <w:marLeft w:val="0"/>
              <w:marRight w:val="0"/>
              <w:marTop w:val="0"/>
              <w:marBottom w:val="0"/>
              <w:divBdr>
                <w:top w:val="none" w:sz="0" w:space="0" w:color="auto"/>
                <w:left w:val="none" w:sz="0" w:space="0" w:color="auto"/>
                <w:bottom w:val="none" w:sz="0" w:space="0" w:color="auto"/>
                <w:right w:val="none" w:sz="0" w:space="0" w:color="auto"/>
              </w:divBdr>
            </w:div>
            <w:div w:id="1360550856">
              <w:marLeft w:val="0"/>
              <w:marRight w:val="0"/>
              <w:marTop w:val="0"/>
              <w:marBottom w:val="0"/>
              <w:divBdr>
                <w:top w:val="none" w:sz="0" w:space="0" w:color="auto"/>
                <w:left w:val="none" w:sz="0" w:space="0" w:color="auto"/>
                <w:bottom w:val="none" w:sz="0" w:space="0" w:color="auto"/>
                <w:right w:val="none" w:sz="0" w:space="0" w:color="auto"/>
              </w:divBdr>
            </w:div>
            <w:div w:id="501506264">
              <w:marLeft w:val="0"/>
              <w:marRight w:val="0"/>
              <w:marTop w:val="0"/>
              <w:marBottom w:val="0"/>
              <w:divBdr>
                <w:top w:val="none" w:sz="0" w:space="0" w:color="auto"/>
                <w:left w:val="none" w:sz="0" w:space="0" w:color="auto"/>
                <w:bottom w:val="none" w:sz="0" w:space="0" w:color="auto"/>
                <w:right w:val="none" w:sz="0" w:space="0" w:color="auto"/>
              </w:divBdr>
            </w:div>
            <w:div w:id="1393653383">
              <w:marLeft w:val="0"/>
              <w:marRight w:val="0"/>
              <w:marTop w:val="0"/>
              <w:marBottom w:val="0"/>
              <w:divBdr>
                <w:top w:val="none" w:sz="0" w:space="0" w:color="auto"/>
                <w:left w:val="none" w:sz="0" w:space="0" w:color="auto"/>
                <w:bottom w:val="none" w:sz="0" w:space="0" w:color="auto"/>
                <w:right w:val="none" w:sz="0" w:space="0" w:color="auto"/>
              </w:divBdr>
            </w:div>
            <w:div w:id="1368794800">
              <w:marLeft w:val="0"/>
              <w:marRight w:val="0"/>
              <w:marTop w:val="0"/>
              <w:marBottom w:val="0"/>
              <w:divBdr>
                <w:top w:val="none" w:sz="0" w:space="0" w:color="auto"/>
                <w:left w:val="none" w:sz="0" w:space="0" w:color="auto"/>
                <w:bottom w:val="none" w:sz="0" w:space="0" w:color="auto"/>
                <w:right w:val="none" w:sz="0" w:space="0" w:color="auto"/>
              </w:divBdr>
            </w:div>
            <w:div w:id="1286932759">
              <w:marLeft w:val="0"/>
              <w:marRight w:val="0"/>
              <w:marTop w:val="0"/>
              <w:marBottom w:val="0"/>
              <w:divBdr>
                <w:top w:val="none" w:sz="0" w:space="0" w:color="auto"/>
                <w:left w:val="none" w:sz="0" w:space="0" w:color="auto"/>
                <w:bottom w:val="none" w:sz="0" w:space="0" w:color="auto"/>
                <w:right w:val="none" w:sz="0" w:space="0" w:color="auto"/>
              </w:divBdr>
            </w:div>
            <w:div w:id="950017656">
              <w:marLeft w:val="0"/>
              <w:marRight w:val="0"/>
              <w:marTop w:val="0"/>
              <w:marBottom w:val="0"/>
              <w:divBdr>
                <w:top w:val="none" w:sz="0" w:space="0" w:color="auto"/>
                <w:left w:val="none" w:sz="0" w:space="0" w:color="auto"/>
                <w:bottom w:val="none" w:sz="0" w:space="0" w:color="auto"/>
                <w:right w:val="none" w:sz="0" w:space="0" w:color="auto"/>
              </w:divBdr>
            </w:div>
            <w:div w:id="1987663533">
              <w:marLeft w:val="0"/>
              <w:marRight w:val="0"/>
              <w:marTop w:val="0"/>
              <w:marBottom w:val="0"/>
              <w:divBdr>
                <w:top w:val="none" w:sz="0" w:space="0" w:color="auto"/>
                <w:left w:val="none" w:sz="0" w:space="0" w:color="auto"/>
                <w:bottom w:val="none" w:sz="0" w:space="0" w:color="auto"/>
                <w:right w:val="none" w:sz="0" w:space="0" w:color="auto"/>
              </w:divBdr>
            </w:div>
            <w:div w:id="1575437148">
              <w:marLeft w:val="0"/>
              <w:marRight w:val="0"/>
              <w:marTop w:val="0"/>
              <w:marBottom w:val="0"/>
              <w:divBdr>
                <w:top w:val="none" w:sz="0" w:space="0" w:color="auto"/>
                <w:left w:val="none" w:sz="0" w:space="0" w:color="auto"/>
                <w:bottom w:val="none" w:sz="0" w:space="0" w:color="auto"/>
                <w:right w:val="none" w:sz="0" w:space="0" w:color="auto"/>
              </w:divBdr>
            </w:div>
            <w:div w:id="791632601">
              <w:marLeft w:val="0"/>
              <w:marRight w:val="0"/>
              <w:marTop w:val="0"/>
              <w:marBottom w:val="0"/>
              <w:divBdr>
                <w:top w:val="none" w:sz="0" w:space="0" w:color="auto"/>
                <w:left w:val="none" w:sz="0" w:space="0" w:color="auto"/>
                <w:bottom w:val="none" w:sz="0" w:space="0" w:color="auto"/>
                <w:right w:val="none" w:sz="0" w:space="0" w:color="auto"/>
              </w:divBdr>
            </w:div>
            <w:div w:id="1423188216">
              <w:marLeft w:val="0"/>
              <w:marRight w:val="0"/>
              <w:marTop w:val="0"/>
              <w:marBottom w:val="0"/>
              <w:divBdr>
                <w:top w:val="none" w:sz="0" w:space="0" w:color="auto"/>
                <w:left w:val="none" w:sz="0" w:space="0" w:color="auto"/>
                <w:bottom w:val="none" w:sz="0" w:space="0" w:color="auto"/>
                <w:right w:val="none" w:sz="0" w:space="0" w:color="auto"/>
              </w:divBdr>
            </w:div>
            <w:div w:id="1839927804">
              <w:marLeft w:val="0"/>
              <w:marRight w:val="0"/>
              <w:marTop w:val="0"/>
              <w:marBottom w:val="0"/>
              <w:divBdr>
                <w:top w:val="none" w:sz="0" w:space="0" w:color="auto"/>
                <w:left w:val="none" w:sz="0" w:space="0" w:color="auto"/>
                <w:bottom w:val="none" w:sz="0" w:space="0" w:color="auto"/>
                <w:right w:val="none" w:sz="0" w:space="0" w:color="auto"/>
              </w:divBdr>
            </w:div>
            <w:div w:id="1833712684">
              <w:marLeft w:val="0"/>
              <w:marRight w:val="0"/>
              <w:marTop w:val="0"/>
              <w:marBottom w:val="0"/>
              <w:divBdr>
                <w:top w:val="none" w:sz="0" w:space="0" w:color="auto"/>
                <w:left w:val="none" w:sz="0" w:space="0" w:color="auto"/>
                <w:bottom w:val="none" w:sz="0" w:space="0" w:color="auto"/>
                <w:right w:val="none" w:sz="0" w:space="0" w:color="auto"/>
              </w:divBdr>
            </w:div>
            <w:div w:id="1819685834">
              <w:marLeft w:val="0"/>
              <w:marRight w:val="0"/>
              <w:marTop w:val="0"/>
              <w:marBottom w:val="0"/>
              <w:divBdr>
                <w:top w:val="none" w:sz="0" w:space="0" w:color="auto"/>
                <w:left w:val="none" w:sz="0" w:space="0" w:color="auto"/>
                <w:bottom w:val="none" w:sz="0" w:space="0" w:color="auto"/>
                <w:right w:val="none" w:sz="0" w:space="0" w:color="auto"/>
              </w:divBdr>
            </w:div>
            <w:div w:id="1836217305">
              <w:marLeft w:val="0"/>
              <w:marRight w:val="0"/>
              <w:marTop w:val="0"/>
              <w:marBottom w:val="0"/>
              <w:divBdr>
                <w:top w:val="none" w:sz="0" w:space="0" w:color="auto"/>
                <w:left w:val="none" w:sz="0" w:space="0" w:color="auto"/>
                <w:bottom w:val="none" w:sz="0" w:space="0" w:color="auto"/>
                <w:right w:val="none" w:sz="0" w:space="0" w:color="auto"/>
              </w:divBdr>
            </w:div>
            <w:div w:id="1982925417">
              <w:marLeft w:val="0"/>
              <w:marRight w:val="0"/>
              <w:marTop w:val="0"/>
              <w:marBottom w:val="0"/>
              <w:divBdr>
                <w:top w:val="none" w:sz="0" w:space="0" w:color="auto"/>
                <w:left w:val="none" w:sz="0" w:space="0" w:color="auto"/>
                <w:bottom w:val="none" w:sz="0" w:space="0" w:color="auto"/>
                <w:right w:val="none" w:sz="0" w:space="0" w:color="auto"/>
              </w:divBdr>
            </w:div>
            <w:div w:id="1613630900">
              <w:marLeft w:val="0"/>
              <w:marRight w:val="0"/>
              <w:marTop w:val="0"/>
              <w:marBottom w:val="0"/>
              <w:divBdr>
                <w:top w:val="none" w:sz="0" w:space="0" w:color="auto"/>
                <w:left w:val="none" w:sz="0" w:space="0" w:color="auto"/>
                <w:bottom w:val="none" w:sz="0" w:space="0" w:color="auto"/>
                <w:right w:val="none" w:sz="0" w:space="0" w:color="auto"/>
              </w:divBdr>
            </w:div>
            <w:div w:id="861624203">
              <w:marLeft w:val="0"/>
              <w:marRight w:val="0"/>
              <w:marTop w:val="0"/>
              <w:marBottom w:val="0"/>
              <w:divBdr>
                <w:top w:val="none" w:sz="0" w:space="0" w:color="auto"/>
                <w:left w:val="none" w:sz="0" w:space="0" w:color="auto"/>
                <w:bottom w:val="none" w:sz="0" w:space="0" w:color="auto"/>
                <w:right w:val="none" w:sz="0" w:space="0" w:color="auto"/>
              </w:divBdr>
            </w:div>
            <w:div w:id="325062615">
              <w:marLeft w:val="0"/>
              <w:marRight w:val="0"/>
              <w:marTop w:val="0"/>
              <w:marBottom w:val="0"/>
              <w:divBdr>
                <w:top w:val="none" w:sz="0" w:space="0" w:color="auto"/>
                <w:left w:val="none" w:sz="0" w:space="0" w:color="auto"/>
                <w:bottom w:val="none" w:sz="0" w:space="0" w:color="auto"/>
                <w:right w:val="none" w:sz="0" w:space="0" w:color="auto"/>
              </w:divBdr>
            </w:div>
            <w:div w:id="1133711181">
              <w:marLeft w:val="0"/>
              <w:marRight w:val="0"/>
              <w:marTop w:val="0"/>
              <w:marBottom w:val="0"/>
              <w:divBdr>
                <w:top w:val="none" w:sz="0" w:space="0" w:color="auto"/>
                <w:left w:val="none" w:sz="0" w:space="0" w:color="auto"/>
                <w:bottom w:val="none" w:sz="0" w:space="0" w:color="auto"/>
                <w:right w:val="none" w:sz="0" w:space="0" w:color="auto"/>
              </w:divBdr>
            </w:div>
            <w:div w:id="2076051177">
              <w:marLeft w:val="0"/>
              <w:marRight w:val="0"/>
              <w:marTop w:val="0"/>
              <w:marBottom w:val="0"/>
              <w:divBdr>
                <w:top w:val="none" w:sz="0" w:space="0" w:color="auto"/>
                <w:left w:val="none" w:sz="0" w:space="0" w:color="auto"/>
                <w:bottom w:val="none" w:sz="0" w:space="0" w:color="auto"/>
                <w:right w:val="none" w:sz="0" w:space="0" w:color="auto"/>
              </w:divBdr>
            </w:div>
            <w:div w:id="395588087">
              <w:marLeft w:val="0"/>
              <w:marRight w:val="0"/>
              <w:marTop w:val="0"/>
              <w:marBottom w:val="0"/>
              <w:divBdr>
                <w:top w:val="none" w:sz="0" w:space="0" w:color="auto"/>
                <w:left w:val="none" w:sz="0" w:space="0" w:color="auto"/>
                <w:bottom w:val="none" w:sz="0" w:space="0" w:color="auto"/>
                <w:right w:val="none" w:sz="0" w:space="0" w:color="auto"/>
              </w:divBdr>
            </w:div>
            <w:div w:id="1609119584">
              <w:marLeft w:val="0"/>
              <w:marRight w:val="0"/>
              <w:marTop w:val="0"/>
              <w:marBottom w:val="0"/>
              <w:divBdr>
                <w:top w:val="none" w:sz="0" w:space="0" w:color="auto"/>
                <w:left w:val="none" w:sz="0" w:space="0" w:color="auto"/>
                <w:bottom w:val="none" w:sz="0" w:space="0" w:color="auto"/>
                <w:right w:val="none" w:sz="0" w:space="0" w:color="auto"/>
              </w:divBdr>
            </w:div>
            <w:div w:id="1747219016">
              <w:marLeft w:val="0"/>
              <w:marRight w:val="0"/>
              <w:marTop w:val="0"/>
              <w:marBottom w:val="0"/>
              <w:divBdr>
                <w:top w:val="none" w:sz="0" w:space="0" w:color="auto"/>
                <w:left w:val="none" w:sz="0" w:space="0" w:color="auto"/>
                <w:bottom w:val="none" w:sz="0" w:space="0" w:color="auto"/>
                <w:right w:val="none" w:sz="0" w:space="0" w:color="auto"/>
              </w:divBdr>
            </w:div>
            <w:div w:id="1855413376">
              <w:marLeft w:val="0"/>
              <w:marRight w:val="0"/>
              <w:marTop w:val="0"/>
              <w:marBottom w:val="0"/>
              <w:divBdr>
                <w:top w:val="none" w:sz="0" w:space="0" w:color="auto"/>
                <w:left w:val="none" w:sz="0" w:space="0" w:color="auto"/>
                <w:bottom w:val="none" w:sz="0" w:space="0" w:color="auto"/>
                <w:right w:val="none" w:sz="0" w:space="0" w:color="auto"/>
              </w:divBdr>
            </w:div>
            <w:div w:id="1091774375">
              <w:marLeft w:val="0"/>
              <w:marRight w:val="0"/>
              <w:marTop w:val="0"/>
              <w:marBottom w:val="0"/>
              <w:divBdr>
                <w:top w:val="none" w:sz="0" w:space="0" w:color="auto"/>
                <w:left w:val="none" w:sz="0" w:space="0" w:color="auto"/>
                <w:bottom w:val="none" w:sz="0" w:space="0" w:color="auto"/>
                <w:right w:val="none" w:sz="0" w:space="0" w:color="auto"/>
              </w:divBdr>
            </w:div>
            <w:div w:id="1387071985">
              <w:marLeft w:val="0"/>
              <w:marRight w:val="0"/>
              <w:marTop w:val="0"/>
              <w:marBottom w:val="0"/>
              <w:divBdr>
                <w:top w:val="none" w:sz="0" w:space="0" w:color="auto"/>
                <w:left w:val="none" w:sz="0" w:space="0" w:color="auto"/>
                <w:bottom w:val="none" w:sz="0" w:space="0" w:color="auto"/>
                <w:right w:val="none" w:sz="0" w:space="0" w:color="auto"/>
              </w:divBdr>
            </w:div>
            <w:div w:id="2074115235">
              <w:marLeft w:val="0"/>
              <w:marRight w:val="0"/>
              <w:marTop w:val="0"/>
              <w:marBottom w:val="0"/>
              <w:divBdr>
                <w:top w:val="none" w:sz="0" w:space="0" w:color="auto"/>
                <w:left w:val="none" w:sz="0" w:space="0" w:color="auto"/>
                <w:bottom w:val="none" w:sz="0" w:space="0" w:color="auto"/>
                <w:right w:val="none" w:sz="0" w:space="0" w:color="auto"/>
              </w:divBdr>
            </w:div>
            <w:div w:id="453409855">
              <w:marLeft w:val="0"/>
              <w:marRight w:val="0"/>
              <w:marTop w:val="0"/>
              <w:marBottom w:val="0"/>
              <w:divBdr>
                <w:top w:val="none" w:sz="0" w:space="0" w:color="auto"/>
                <w:left w:val="none" w:sz="0" w:space="0" w:color="auto"/>
                <w:bottom w:val="none" w:sz="0" w:space="0" w:color="auto"/>
                <w:right w:val="none" w:sz="0" w:space="0" w:color="auto"/>
              </w:divBdr>
            </w:div>
            <w:div w:id="505172653">
              <w:marLeft w:val="0"/>
              <w:marRight w:val="0"/>
              <w:marTop w:val="0"/>
              <w:marBottom w:val="0"/>
              <w:divBdr>
                <w:top w:val="none" w:sz="0" w:space="0" w:color="auto"/>
                <w:left w:val="none" w:sz="0" w:space="0" w:color="auto"/>
                <w:bottom w:val="none" w:sz="0" w:space="0" w:color="auto"/>
                <w:right w:val="none" w:sz="0" w:space="0" w:color="auto"/>
              </w:divBdr>
            </w:div>
            <w:div w:id="1213613589">
              <w:marLeft w:val="0"/>
              <w:marRight w:val="0"/>
              <w:marTop w:val="0"/>
              <w:marBottom w:val="0"/>
              <w:divBdr>
                <w:top w:val="none" w:sz="0" w:space="0" w:color="auto"/>
                <w:left w:val="none" w:sz="0" w:space="0" w:color="auto"/>
                <w:bottom w:val="none" w:sz="0" w:space="0" w:color="auto"/>
                <w:right w:val="none" w:sz="0" w:space="0" w:color="auto"/>
              </w:divBdr>
            </w:div>
            <w:div w:id="1133326582">
              <w:marLeft w:val="0"/>
              <w:marRight w:val="0"/>
              <w:marTop w:val="0"/>
              <w:marBottom w:val="0"/>
              <w:divBdr>
                <w:top w:val="none" w:sz="0" w:space="0" w:color="auto"/>
                <w:left w:val="none" w:sz="0" w:space="0" w:color="auto"/>
                <w:bottom w:val="none" w:sz="0" w:space="0" w:color="auto"/>
                <w:right w:val="none" w:sz="0" w:space="0" w:color="auto"/>
              </w:divBdr>
            </w:div>
            <w:div w:id="1854227305">
              <w:marLeft w:val="0"/>
              <w:marRight w:val="0"/>
              <w:marTop w:val="0"/>
              <w:marBottom w:val="0"/>
              <w:divBdr>
                <w:top w:val="none" w:sz="0" w:space="0" w:color="auto"/>
                <w:left w:val="none" w:sz="0" w:space="0" w:color="auto"/>
                <w:bottom w:val="none" w:sz="0" w:space="0" w:color="auto"/>
                <w:right w:val="none" w:sz="0" w:space="0" w:color="auto"/>
              </w:divBdr>
            </w:div>
            <w:div w:id="885605036">
              <w:marLeft w:val="0"/>
              <w:marRight w:val="0"/>
              <w:marTop w:val="0"/>
              <w:marBottom w:val="0"/>
              <w:divBdr>
                <w:top w:val="none" w:sz="0" w:space="0" w:color="auto"/>
                <w:left w:val="none" w:sz="0" w:space="0" w:color="auto"/>
                <w:bottom w:val="none" w:sz="0" w:space="0" w:color="auto"/>
                <w:right w:val="none" w:sz="0" w:space="0" w:color="auto"/>
              </w:divBdr>
            </w:div>
            <w:div w:id="1832983659">
              <w:marLeft w:val="0"/>
              <w:marRight w:val="0"/>
              <w:marTop w:val="0"/>
              <w:marBottom w:val="0"/>
              <w:divBdr>
                <w:top w:val="none" w:sz="0" w:space="0" w:color="auto"/>
                <w:left w:val="none" w:sz="0" w:space="0" w:color="auto"/>
                <w:bottom w:val="none" w:sz="0" w:space="0" w:color="auto"/>
                <w:right w:val="none" w:sz="0" w:space="0" w:color="auto"/>
              </w:divBdr>
            </w:div>
            <w:div w:id="1067071127">
              <w:marLeft w:val="0"/>
              <w:marRight w:val="0"/>
              <w:marTop w:val="0"/>
              <w:marBottom w:val="0"/>
              <w:divBdr>
                <w:top w:val="none" w:sz="0" w:space="0" w:color="auto"/>
                <w:left w:val="none" w:sz="0" w:space="0" w:color="auto"/>
                <w:bottom w:val="none" w:sz="0" w:space="0" w:color="auto"/>
                <w:right w:val="none" w:sz="0" w:space="0" w:color="auto"/>
              </w:divBdr>
            </w:div>
            <w:div w:id="1299145585">
              <w:marLeft w:val="0"/>
              <w:marRight w:val="0"/>
              <w:marTop w:val="0"/>
              <w:marBottom w:val="0"/>
              <w:divBdr>
                <w:top w:val="none" w:sz="0" w:space="0" w:color="auto"/>
                <w:left w:val="none" w:sz="0" w:space="0" w:color="auto"/>
                <w:bottom w:val="none" w:sz="0" w:space="0" w:color="auto"/>
                <w:right w:val="none" w:sz="0" w:space="0" w:color="auto"/>
              </w:divBdr>
            </w:div>
            <w:div w:id="2126195587">
              <w:marLeft w:val="0"/>
              <w:marRight w:val="0"/>
              <w:marTop w:val="0"/>
              <w:marBottom w:val="0"/>
              <w:divBdr>
                <w:top w:val="none" w:sz="0" w:space="0" w:color="auto"/>
                <w:left w:val="none" w:sz="0" w:space="0" w:color="auto"/>
                <w:bottom w:val="none" w:sz="0" w:space="0" w:color="auto"/>
                <w:right w:val="none" w:sz="0" w:space="0" w:color="auto"/>
              </w:divBdr>
            </w:div>
            <w:div w:id="1671836976">
              <w:marLeft w:val="0"/>
              <w:marRight w:val="0"/>
              <w:marTop w:val="0"/>
              <w:marBottom w:val="0"/>
              <w:divBdr>
                <w:top w:val="none" w:sz="0" w:space="0" w:color="auto"/>
                <w:left w:val="none" w:sz="0" w:space="0" w:color="auto"/>
                <w:bottom w:val="none" w:sz="0" w:space="0" w:color="auto"/>
                <w:right w:val="none" w:sz="0" w:space="0" w:color="auto"/>
              </w:divBdr>
            </w:div>
            <w:div w:id="107631105">
              <w:marLeft w:val="0"/>
              <w:marRight w:val="0"/>
              <w:marTop w:val="0"/>
              <w:marBottom w:val="0"/>
              <w:divBdr>
                <w:top w:val="none" w:sz="0" w:space="0" w:color="auto"/>
                <w:left w:val="none" w:sz="0" w:space="0" w:color="auto"/>
                <w:bottom w:val="none" w:sz="0" w:space="0" w:color="auto"/>
                <w:right w:val="none" w:sz="0" w:space="0" w:color="auto"/>
              </w:divBdr>
            </w:div>
            <w:div w:id="134029096">
              <w:marLeft w:val="0"/>
              <w:marRight w:val="0"/>
              <w:marTop w:val="0"/>
              <w:marBottom w:val="0"/>
              <w:divBdr>
                <w:top w:val="none" w:sz="0" w:space="0" w:color="auto"/>
                <w:left w:val="none" w:sz="0" w:space="0" w:color="auto"/>
                <w:bottom w:val="none" w:sz="0" w:space="0" w:color="auto"/>
                <w:right w:val="none" w:sz="0" w:space="0" w:color="auto"/>
              </w:divBdr>
            </w:div>
            <w:div w:id="1313288700">
              <w:marLeft w:val="0"/>
              <w:marRight w:val="0"/>
              <w:marTop w:val="0"/>
              <w:marBottom w:val="0"/>
              <w:divBdr>
                <w:top w:val="none" w:sz="0" w:space="0" w:color="auto"/>
                <w:left w:val="none" w:sz="0" w:space="0" w:color="auto"/>
                <w:bottom w:val="none" w:sz="0" w:space="0" w:color="auto"/>
                <w:right w:val="none" w:sz="0" w:space="0" w:color="auto"/>
              </w:divBdr>
            </w:div>
            <w:div w:id="504053977">
              <w:marLeft w:val="0"/>
              <w:marRight w:val="0"/>
              <w:marTop w:val="0"/>
              <w:marBottom w:val="0"/>
              <w:divBdr>
                <w:top w:val="none" w:sz="0" w:space="0" w:color="auto"/>
                <w:left w:val="none" w:sz="0" w:space="0" w:color="auto"/>
                <w:bottom w:val="none" w:sz="0" w:space="0" w:color="auto"/>
                <w:right w:val="none" w:sz="0" w:space="0" w:color="auto"/>
              </w:divBdr>
            </w:div>
            <w:div w:id="1708871252">
              <w:marLeft w:val="0"/>
              <w:marRight w:val="0"/>
              <w:marTop w:val="0"/>
              <w:marBottom w:val="0"/>
              <w:divBdr>
                <w:top w:val="none" w:sz="0" w:space="0" w:color="auto"/>
                <w:left w:val="none" w:sz="0" w:space="0" w:color="auto"/>
                <w:bottom w:val="none" w:sz="0" w:space="0" w:color="auto"/>
                <w:right w:val="none" w:sz="0" w:space="0" w:color="auto"/>
              </w:divBdr>
            </w:div>
            <w:div w:id="2032489962">
              <w:marLeft w:val="0"/>
              <w:marRight w:val="0"/>
              <w:marTop w:val="0"/>
              <w:marBottom w:val="0"/>
              <w:divBdr>
                <w:top w:val="none" w:sz="0" w:space="0" w:color="auto"/>
                <w:left w:val="none" w:sz="0" w:space="0" w:color="auto"/>
                <w:bottom w:val="none" w:sz="0" w:space="0" w:color="auto"/>
                <w:right w:val="none" w:sz="0" w:space="0" w:color="auto"/>
              </w:divBdr>
            </w:div>
            <w:div w:id="450171061">
              <w:marLeft w:val="0"/>
              <w:marRight w:val="0"/>
              <w:marTop w:val="0"/>
              <w:marBottom w:val="0"/>
              <w:divBdr>
                <w:top w:val="none" w:sz="0" w:space="0" w:color="auto"/>
                <w:left w:val="none" w:sz="0" w:space="0" w:color="auto"/>
                <w:bottom w:val="none" w:sz="0" w:space="0" w:color="auto"/>
                <w:right w:val="none" w:sz="0" w:space="0" w:color="auto"/>
              </w:divBdr>
            </w:div>
            <w:div w:id="1788887634">
              <w:marLeft w:val="0"/>
              <w:marRight w:val="0"/>
              <w:marTop w:val="0"/>
              <w:marBottom w:val="0"/>
              <w:divBdr>
                <w:top w:val="none" w:sz="0" w:space="0" w:color="auto"/>
                <w:left w:val="none" w:sz="0" w:space="0" w:color="auto"/>
                <w:bottom w:val="none" w:sz="0" w:space="0" w:color="auto"/>
                <w:right w:val="none" w:sz="0" w:space="0" w:color="auto"/>
              </w:divBdr>
            </w:div>
            <w:div w:id="1379477219">
              <w:marLeft w:val="0"/>
              <w:marRight w:val="0"/>
              <w:marTop w:val="0"/>
              <w:marBottom w:val="0"/>
              <w:divBdr>
                <w:top w:val="none" w:sz="0" w:space="0" w:color="auto"/>
                <w:left w:val="none" w:sz="0" w:space="0" w:color="auto"/>
                <w:bottom w:val="none" w:sz="0" w:space="0" w:color="auto"/>
                <w:right w:val="none" w:sz="0" w:space="0" w:color="auto"/>
              </w:divBdr>
            </w:div>
            <w:div w:id="1900046698">
              <w:marLeft w:val="0"/>
              <w:marRight w:val="0"/>
              <w:marTop w:val="0"/>
              <w:marBottom w:val="0"/>
              <w:divBdr>
                <w:top w:val="none" w:sz="0" w:space="0" w:color="auto"/>
                <w:left w:val="none" w:sz="0" w:space="0" w:color="auto"/>
                <w:bottom w:val="none" w:sz="0" w:space="0" w:color="auto"/>
                <w:right w:val="none" w:sz="0" w:space="0" w:color="auto"/>
              </w:divBdr>
            </w:div>
            <w:div w:id="847871796">
              <w:marLeft w:val="0"/>
              <w:marRight w:val="0"/>
              <w:marTop w:val="0"/>
              <w:marBottom w:val="0"/>
              <w:divBdr>
                <w:top w:val="none" w:sz="0" w:space="0" w:color="auto"/>
                <w:left w:val="none" w:sz="0" w:space="0" w:color="auto"/>
                <w:bottom w:val="none" w:sz="0" w:space="0" w:color="auto"/>
                <w:right w:val="none" w:sz="0" w:space="0" w:color="auto"/>
              </w:divBdr>
            </w:div>
            <w:div w:id="487986241">
              <w:marLeft w:val="0"/>
              <w:marRight w:val="0"/>
              <w:marTop w:val="0"/>
              <w:marBottom w:val="0"/>
              <w:divBdr>
                <w:top w:val="none" w:sz="0" w:space="0" w:color="auto"/>
                <w:left w:val="none" w:sz="0" w:space="0" w:color="auto"/>
                <w:bottom w:val="none" w:sz="0" w:space="0" w:color="auto"/>
                <w:right w:val="none" w:sz="0" w:space="0" w:color="auto"/>
              </w:divBdr>
            </w:div>
            <w:div w:id="15084283">
              <w:marLeft w:val="0"/>
              <w:marRight w:val="0"/>
              <w:marTop w:val="0"/>
              <w:marBottom w:val="0"/>
              <w:divBdr>
                <w:top w:val="none" w:sz="0" w:space="0" w:color="auto"/>
                <w:left w:val="none" w:sz="0" w:space="0" w:color="auto"/>
                <w:bottom w:val="none" w:sz="0" w:space="0" w:color="auto"/>
                <w:right w:val="none" w:sz="0" w:space="0" w:color="auto"/>
              </w:divBdr>
            </w:div>
            <w:div w:id="74400352">
              <w:marLeft w:val="0"/>
              <w:marRight w:val="0"/>
              <w:marTop w:val="0"/>
              <w:marBottom w:val="0"/>
              <w:divBdr>
                <w:top w:val="none" w:sz="0" w:space="0" w:color="auto"/>
                <w:left w:val="none" w:sz="0" w:space="0" w:color="auto"/>
                <w:bottom w:val="none" w:sz="0" w:space="0" w:color="auto"/>
                <w:right w:val="none" w:sz="0" w:space="0" w:color="auto"/>
              </w:divBdr>
            </w:div>
            <w:div w:id="150340114">
              <w:marLeft w:val="0"/>
              <w:marRight w:val="0"/>
              <w:marTop w:val="0"/>
              <w:marBottom w:val="0"/>
              <w:divBdr>
                <w:top w:val="none" w:sz="0" w:space="0" w:color="auto"/>
                <w:left w:val="none" w:sz="0" w:space="0" w:color="auto"/>
                <w:bottom w:val="none" w:sz="0" w:space="0" w:color="auto"/>
                <w:right w:val="none" w:sz="0" w:space="0" w:color="auto"/>
              </w:divBdr>
            </w:div>
            <w:div w:id="108400259">
              <w:marLeft w:val="0"/>
              <w:marRight w:val="0"/>
              <w:marTop w:val="0"/>
              <w:marBottom w:val="0"/>
              <w:divBdr>
                <w:top w:val="none" w:sz="0" w:space="0" w:color="auto"/>
                <w:left w:val="none" w:sz="0" w:space="0" w:color="auto"/>
                <w:bottom w:val="none" w:sz="0" w:space="0" w:color="auto"/>
                <w:right w:val="none" w:sz="0" w:space="0" w:color="auto"/>
              </w:divBdr>
            </w:div>
            <w:div w:id="1327898525">
              <w:marLeft w:val="0"/>
              <w:marRight w:val="0"/>
              <w:marTop w:val="0"/>
              <w:marBottom w:val="0"/>
              <w:divBdr>
                <w:top w:val="none" w:sz="0" w:space="0" w:color="auto"/>
                <w:left w:val="none" w:sz="0" w:space="0" w:color="auto"/>
                <w:bottom w:val="none" w:sz="0" w:space="0" w:color="auto"/>
                <w:right w:val="none" w:sz="0" w:space="0" w:color="auto"/>
              </w:divBdr>
            </w:div>
            <w:div w:id="1528257537">
              <w:marLeft w:val="0"/>
              <w:marRight w:val="0"/>
              <w:marTop w:val="0"/>
              <w:marBottom w:val="0"/>
              <w:divBdr>
                <w:top w:val="none" w:sz="0" w:space="0" w:color="auto"/>
                <w:left w:val="none" w:sz="0" w:space="0" w:color="auto"/>
                <w:bottom w:val="none" w:sz="0" w:space="0" w:color="auto"/>
                <w:right w:val="none" w:sz="0" w:space="0" w:color="auto"/>
              </w:divBdr>
            </w:div>
            <w:div w:id="728773512">
              <w:marLeft w:val="0"/>
              <w:marRight w:val="0"/>
              <w:marTop w:val="0"/>
              <w:marBottom w:val="0"/>
              <w:divBdr>
                <w:top w:val="none" w:sz="0" w:space="0" w:color="auto"/>
                <w:left w:val="none" w:sz="0" w:space="0" w:color="auto"/>
                <w:bottom w:val="none" w:sz="0" w:space="0" w:color="auto"/>
                <w:right w:val="none" w:sz="0" w:space="0" w:color="auto"/>
              </w:divBdr>
            </w:div>
            <w:div w:id="2138644149">
              <w:marLeft w:val="0"/>
              <w:marRight w:val="0"/>
              <w:marTop w:val="0"/>
              <w:marBottom w:val="0"/>
              <w:divBdr>
                <w:top w:val="none" w:sz="0" w:space="0" w:color="auto"/>
                <w:left w:val="none" w:sz="0" w:space="0" w:color="auto"/>
                <w:bottom w:val="none" w:sz="0" w:space="0" w:color="auto"/>
                <w:right w:val="none" w:sz="0" w:space="0" w:color="auto"/>
              </w:divBdr>
            </w:div>
            <w:div w:id="667631397">
              <w:marLeft w:val="0"/>
              <w:marRight w:val="0"/>
              <w:marTop w:val="0"/>
              <w:marBottom w:val="0"/>
              <w:divBdr>
                <w:top w:val="none" w:sz="0" w:space="0" w:color="auto"/>
                <w:left w:val="none" w:sz="0" w:space="0" w:color="auto"/>
                <w:bottom w:val="none" w:sz="0" w:space="0" w:color="auto"/>
                <w:right w:val="none" w:sz="0" w:space="0" w:color="auto"/>
              </w:divBdr>
            </w:div>
            <w:div w:id="2117943154">
              <w:marLeft w:val="0"/>
              <w:marRight w:val="0"/>
              <w:marTop w:val="0"/>
              <w:marBottom w:val="0"/>
              <w:divBdr>
                <w:top w:val="none" w:sz="0" w:space="0" w:color="auto"/>
                <w:left w:val="none" w:sz="0" w:space="0" w:color="auto"/>
                <w:bottom w:val="none" w:sz="0" w:space="0" w:color="auto"/>
                <w:right w:val="none" w:sz="0" w:space="0" w:color="auto"/>
              </w:divBdr>
            </w:div>
            <w:div w:id="220601900">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9553">
      <w:bodyDiv w:val="1"/>
      <w:marLeft w:val="0"/>
      <w:marRight w:val="0"/>
      <w:marTop w:val="0"/>
      <w:marBottom w:val="0"/>
      <w:divBdr>
        <w:top w:val="none" w:sz="0" w:space="0" w:color="auto"/>
        <w:left w:val="none" w:sz="0" w:space="0" w:color="auto"/>
        <w:bottom w:val="none" w:sz="0" w:space="0" w:color="auto"/>
        <w:right w:val="none" w:sz="0" w:space="0" w:color="auto"/>
      </w:divBdr>
      <w:divsChild>
        <w:div w:id="850922579">
          <w:marLeft w:val="0"/>
          <w:marRight w:val="0"/>
          <w:marTop w:val="0"/>
          <w:marBottom w:val="0"/>
          <w:divBdr>
            <w:top w:val="none" w:sz="0" w:space="0" w:color="auto"/>
            <w:left w:val="none" w:sz="0" w:space="0" w:color="auto"/>
            <w:bottom w:val="none" w:sz="0" w:space="0" w:color="auto"/>
            <w:right w:val="none" w:sz="0" w:space="0" w:color="auto"/>
          </w:divBdr>
          <w:divsChild>
            <w:div w:id="16825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861974">
      <w:bodyDiv w:val="1"/>
      <w:marLeft w:val="0"/>
      <w:marRight w:val="0"/>
      <w:marTop w:val="0"/>
      <w:marBottom w:val="0"/>
      <w:divBdr>
        <w:top w:val="none" w:sz="0" w:space="0" w:color="auto"/>
        <w:left w:val="none" w:sz="0" w:space="0" w:color="auto"/>
        <w:bottom w:val="none" w:sz="0" w:space="0" w:color="auto"/>
        <w:right w:val="none" w:sz="0" w:space="0" w:color="auto"/>
      </w:divBdr>
      <w:divsChild>
        <w:div w:id="864711780">
          <w:marLeft w:val="0"/>
          <w:marRight w:val="0"/>
          <w:marTop w:val="0"/>
          <w:marBottom w:val="0"/>
          <w:divBdr>
            <w:top w:val="none" w:sz="0" w:space="0" w:color="auto"/>
            <w:left w:val="none" w:sz="0" w:space="0" w:color="auto"/>
            <w:bottom w:val="none" w:sz="0" w:space="0" w:color="auto"/>
            <w:right w:val="none" w:sz="0" w:space="0" w:color="auto"/>
          </w:divBdr>
          <w:divsChild>
            <w:div w:id="17388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489405">
      <w:bodyDiv w:val="1"/>
      <w:marLeft w:val="0"/>
      <w:marRight w:val="0"/>
      <w:marTop w:val="0"/>
      <w:marBottom w:val="0"/>
      <w:divBdr>
        <w:top w:val="none" w:sz="0" w:space="0" w:color="auto"/>
        <w:left w:val="none" w:sz="0" w:space="0" w:color="auto"/>
        <w:bottom w:val="none" w:sz="0" w:space="0" w:color="auto"/>
        <w:right w:val="none" w:sz="0" w:space="0" w:color="auto"/>
      </w:divBdr>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23200">
      <w:bodyDiv w:val="1"/>
      <w:marLeft w:val="0"/>
      <w:marRight w:val="0"/>
      <w:marTop w:val="0"/>
      <w:marBottom w:val="0"/>
      <w:divBdr>
        <w:top w:val="none" w:sz="0" w:space="0" w:color="auto"/>
        <w:left w:val="none" w:sz="0" w:space="0" w:color="auto"/>
        <w:bottom w:val="none" w:sz="0" w:space="0" w:color="auto"/>
        <w:right w:val="none" w:sz="0" w:space="0" w:color="auto"/>
      </w:divBdr>
      <w:divsChild>
        <w:div w:id="579633084">
          <w:marLeft w:val="0"/>
          <w:marRight w:val="0"/>
          <w:marTop w:val="0"/>
          <w:marBottom w:val="0"/>
          <w:divBdr>
            <w:top w:val="none" w:sz="0" w:space="0" w:color="auto"/>
            <w:left w:val="none" w:sz="0" w:space="0" w:color="auto"/>
            <w:bottom w:val="none" w:sz="0" w:space="0" w:color="auto"/>
            <w:right w:val="none" w:sz="0" w:space="0" w:color="auto"/>
          </w:divBdr>
          <w:divsChild>
            <w:div w:id="120121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2956">
      <w:bodyDiv w:val="1"/>
      <w:marLeft w:val="0"/>
      <w:marRight w:val="0"/>
      <w:marTop w:val="0"/>
      <w:marBottom w:val="0"/>
      <w:divBdr>
        <w:top w:val="none" w:sz="0" w:space="0" w:color="auto"/>
        <w:left w:val="none" w:sz="0" w:space="0" w:color="auto"/>
        <w:bottom w:val="none" w:sz="0" w:space="0" w:color="auto"/>
        <w:right w:val="none" w:sz="0" w:space="0" w:color="auto"/>
      </w:divBdr>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222898">
      <w:bodyDiv w:val="1"/>
      <w:marLeft w:val="0"/>
      <w:marRight w:val="0"/>
      <w:marTop w:val="0"/>
      <w:marBottom w:val="0"/>
      <w:divBdr>
        <w:top w:val="none" w:sz="0" w:space="0" w:color="auto"/>
        <w:left w:val="none" w:sz="0" w:space="0" w:color="auto"/>
        <w:bottom w:val="none" w:sz="0" w:space="0" w:color="auto"/>
        <w:right w:val="none" w:sz="0" w:space="0" w:color="auto"/>
      </w:divBdr>
      <w:divsChild>
        <w:div w:id="2141459974">
          <w:marLeft w:val="0"/>
          <w:marRight w:val="0"/>
          <w:marTop w:val="0"/>
          <w:marBottom w:val="0"/>
          <w:divBdr>
            <w:top w:val="none" w:sz="0" w:space="0" w:color="auto"/>
            <w:left w:val="none" w:sz="0" w:space="0" w:color="auto"/>
            <w:bottom w:val="none" w:sz="0" w:space="0" w:color="auto"/>
            <w:right w:val="none" w:sz="0" w:space="0" w:color="auto"/>
          </w:divBdr>
          <w:divsChild>
            <w:div w:id="149005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image" Target="media/image23.png"/><Relationship Id="rId21" Type="http://schemas.openxmlformats.org/officeDocument/2006/relationships/image" Target="media/image10.png"/><Relationship Id="rId34" Type="http://schemas.openxmlformats.org/officeDocument/2006/relationships/image" Target="media/image19.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image" Target="media/image36.emf"/><Relationship Id="rId63" Type="http://schemas.openxmlformats.org/officeDocument/2006/relationships/oleObject" Target="embeddings/oleObject12.bin"/><Relationship Id="rId68" Type="http://schemas.openxmlformats.org/officeDocument/2006/relationships/oleObject" Target="embeddings/oleObject14.bin"/><Relationship Id="rId76" Type="http://schemas.openxmlformats.org/officeDocument/2006/relationships/image" Target="media/image50.png"/><Relationship Id="rId84" Type="http://schemas.openxmlformats.org/officeDocument/2006/relationships/image" Target="media/image58.png"/><Relationship Id="rId89"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2.bin"/><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18.emf"/><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5.emf"/><Relationship Id="rId58" Type="http://schemas.openxmlformats.org/officeDocument/2006/relationships/oleObject" Target="embeddings/oleObject10.bin"/><Relationship Id="rId66" Type="http://schemas.openxmlformats.org/officeDocument/2006/relationships/oleObject" Target="embeddings/oleObject13.bin"/><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image" Target="media/image61.png"/><Relationship Id="rId5" Type="http://schemas.openxmlformats.org/officeDocument/2006/relationships/webSettings" Target="webSettings.xml"/><Relationship Id="rId61" Type="http://schemas.openxmlformats.org/officeDocument/2006/relationships/oleObject" Target="embeddings/oleObject11.bin"/><Relationship Id="rId82" Type="http://schemas.openxmlformats.org/officeDocument/2006/relationships/image" Target="media/image56.png"/><Relationship Id="rId90" Type="http://schemas.openxmlformats.org/officeDocument/2006/relationships/image" Target="media/image64.png"/><Relationship Id="rId95"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oleObject" Target="embeddings/oleObject1.bin"/><Relationship Id="rId30" Type="http://schemas.openxmlformats.org/officeDocument/2006/relationships/image" Target="media/image17.emf"/><Relationship Id="rId35" Type="http://schemas.openxmlformats.org/officeDocument/2006/relationships/image" Target="media/image20.emf"/><Relationship Id="rId43" Type="http://schemas.openxmlformats.org/officeDocument/2006/relationships/image" Target="media/image27.png"/><Relationship Id="rId48" Type="http://schemas.openxmlformats.org/officeDocument/2006/relationships/image" Target="media/image32.emf"/><Relationship Id="rId56" Type="http://schemas.openxmlformats.org/officeDocument/2006/relationships/oleObject" Target="embeddings/oleObject9.bin"/><Relationship Id="rId64" Type="http://schemas.openxmlformats.org/officeDocument/2006/relationships/image" Target="media/image41.png"/><Relationship Id="rId69" Type="http://schemas.openxmlformats.org/officeDocument/2006/relationships/image" Target="media/image44.emf"/><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oleObject" Target="embeddings/oleObject7.bin"/><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image" Target="media/image3.png"/><Relationship Id="rId17" Type="http://schemas.microsoft.com/office/2007/relationships/hdphoto" Target="media/hdphoto2.wdp"/><Relationship Id="rId25" Type="http://schemas.openxmlformats.org/officeDocument/2006/relationships/image" Target="media/image14.png"/><Relationship Id="rId33" Type="http://schemas.openxmlformats.org/officeDocument/2006/relationships/oleObject" Target="embeddings/oleObject4.bin"/><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38.emf"/><Relationship Id="rId67" Type="http://schemas.openxmlformats.org/officeDocument/2006/relationships/image" Target="media/image43.emf"/><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oleObject" Target="embeddings/oleObject8.bin"/><Relationship Id="rId62" Type="http://schemas.openxmlformats.org/officeDocument/2006/relationships/image" Target="media/image40.emf"/><Relationship Id="rId70" Type="http://schemas.openxmlformats.org/officeDocument/2006/relationships/oleObject" Target="embeddings/oleObject15.bin"/><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image" Target="media/image65.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jpeg"/><Relationship Id="rId28" Type="http://schemas.openxmlformats.org/officeDocument/2006/relationships/image" Target="media/image16.emf"/><Relationship Id="rId36" Type="http://schemas.openxmlformats.org/officeDocument/2006/relationships/oleObject" Target="embeddings/oleObject5.bin"/><Relationship Id="rId49" Type="http://schemas.openxmlformats.org/officeDocument/2006/relationships/oleObject" Target="embeddings/oleObject6.bin"/><Relationship Id="rId57" Type="http://schemas.openxmlformats.org/officeDocument/2006/relationships/image" Target="media/image37.emf"/><Relationship Id="rId10" Type="http://schemas.openxmlformats.org/officeDocument/2006/relationships/footer" Target="footer2.xml"/><Relationship Id="rId31" Type="http://schemas.openxmlformats.org/officeDocument/2006/relationships/oleObject" Target="embeddings/oleObject3.bin"/><Relationship Id="rId44" Type="http://schemas.openxmlformats.org/officeDocument/2006/relationships/image" Target="media/image28.png"/><Relationship Id="rId52" Type="http://schemas.openxmlformats.org/officeDocument/2006/relationships/image" Target="media/image34.png"/><Relationship Id="rId60" Type="http://schemas.openxmlformats.org/officeDocument/2006/relationships/image" Target="media/image39.emf"/><Relationship Id="rId65" Type="http://schemas.openxmlformats.org/officeDocument/2006/relationships/image" Target="media/image42.emf"/><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anvaka.github.io/graph-drawing-libraries/" TargetMode="Externa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6313AA7-CB35-4387-AFD2-529EE3449C1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996A32-46AA-4627-BE63-1FEE25A63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14</TotalTime>
  <Pages>129</Pages>
  <Words>34729</Words>
  <Characters>197957</Characters>
  <Application>Microsoft Office Word</Application>
  <DocSecurity>0</DocSecurity>
  <Lines>1649</Lines>
  <Paragraphs>464</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232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bibie Ed Dien</dc:creator>
  <cp:lastModifiedBy>Habibie Ed Dien</cp:lastModifiedBy>
  <cp:revision>377</cp:revision>
  <cp:lastPrinted>2018-05-20T17:12:00Z</cp:lastPrinted>
  <dcterms:created xsi:type="dcterms:W3CDTF">2018-01-28T07:29:00Z</dcterms:created>
  <dcterms:modified xsi:type="dcterms:W3CDTF">2018-06-09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rU2PmGjy"/&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